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notesSlides/notesSlide6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04"/>
  </p:notesMasterIdLst>
  <p:handoutMasterIdLst>
    <p:handoutMasterId r:id="rId205"/>
  </p:handoutMasterIdLst>
  <p:sldIdLst>
    <p:sldId id="322" r:id="rId2"/>
    <p:sldId id="606" r:id="rId3"/>
    <p:sldId id="377" r:id="rId4"/>
    <p:sldId id="525" r:id="rId5"/>
    <p:sldId id="526" r:id="rId6"/>
    <p:sldId id="553" r:id="rId7"/>
    <p:sldId id="554" r:id="rId8"/>
    <p:sldId id="577" r:id="rId9"/>
    <p:sldId id="578" r:id="rId10"/>
    <p:sldId id="527" r:id="rId11"/>
    <p:sldId id="550" r:id="rId12"/>
    <p:sldId id="529" r:id="rId13"/>
    <p:sldId id="530" r:id="rId14"/>
    <p:sldId id="531" r:id="rId15"/>
    <p:sldId id="532" r:id="rId16"/>
    <p:sldId id="533" r:id="rId17"/>
    <p:sldId id="534" r:id="rId18"/>
    <p:sldId id="551" r:id="rId19"/>
    <p:sldId id="536" r:id="rId20"/>
    <p:sldId id="537" r:id="rId21"/>
    <p:sldId id="538" r:id="rId22"/>
    <p:sldId id="539" r:id="rId23"/>
    <p:sldId id="602" r:id="rId24"/>
    <p:sldId id="589" r:id="rId25"/>
    <p:sldId id="591" r:id="rId26"/>
    <p:sldId id="592" r:id="rId27"/>
    <p:sldId id="596" r:id="rId28"/>
    <p:sldId id="595" r:id="rId29"/>
    <p:sldId id="540" r:id="rId30"/>
    <p:sldId id="541" r:id="rId31"/>
    <p:sldId id="542" r:id="rId32"/>
    <p:sldId id="597" r:id="rId33"/>
    <p:sldId id="598" r:id="rId34"/>
    <p:sldId id="599" r:id="rId35"/>
    <p:sldId id="600" r:id="rId36"/>
    <p:sldId id="601" r:id="rId37"/>
    <p:sldId id="543" r:id="rId38"/>
    <p:sldId id="544" r:id="rId39"/>
    <p:sldId id="545" r:id="rId40"/>
    <p:sldId id="546" r:id="rId41"/>
    <p:sldId id="552" r:id="rId42"/>
    <p:sldId id="548" r:id="rId43"/>
    <p:sldId id="549" r:id="rId44"/>
    <p:sldId id="579" r:id="rId45"/>
    <p:sldId id="580" r:id="rId46"/>
    <p:sldId id="558" r:id="rId47"/>
    <p:sldId id="559" r:id="rId48"/>
    <p:sldId id="560" r:id="rId49"/>
    <p:sldId id="561" r:id="rId50"/>
    <p:sldId id="562" r:id="rId51"/>
    <p:sldId id="586" r:id="rId52"/>
    <p:sldId id="563" r:id="rId53"/>
    <p:sldId id="564" r:id="rId54"/>
    <p:sldId id="565" r:id="rId55"/>
    <p:sldId id="566" r:id="rId56"/>
    <p:sldId id="567" r:id="rId57"/>
    <p:sldId id="568" r:id="rId58"/>
    <p:sldId id="569" r:id="rId59"/>
    <p:sldId id="570" r:id="rId60"/>
    <p:sldId id="571" r:id="rId61"/>
    <p:sldId id="572" r:id="rId62"/>
    <p:sldId id="573" r:id="rId63"/>
    <p:sldId id="574" r:id="rId64"/>
    <p:sldId id="575" r:id="rId65"/>
    <p:sldId id="576" r:id="rId66"/>
    <p:sldId id="382" r:id="rId67"/>
    <p:sldId id="383" r:id="rId68"/>
    <p:sldId id="384" r:id="rId69"/>
    <p:sldId id="385" r:id="rId70"/>
    <p:sldId id="386" r:id="rId71"/>
    <p:sldId id="387" r:id="rId72"/>
    <p:sldId id="388" r:id="rId73"/>
    <p:sldId id="389" r:id="rId74"/>
    <p:sldId id="390" r:id="rId75"/>
    <p:sldId id="391" r:id="rId76"/>
    <p:sldId id="392" r:id="rId77"/>
    <p:sldId id="393" r:id="rId78"/>
    <p:sldId id="394" r:id="rId79"/>
    <p:sldId id="395" r:id="rId80"/>
    <p:sldId id="396" r:id="rId81"/>
    <p:sldId id="397" r:id="rId82"/>
    <p:sldId id="398" r:id="rId83"/>
    <p:sldId id="399" r:id="rId84"/>
    <p:sldId id="400" r:id="rId85"/>
    <p:sldId id="401" r:id="rId86"/>
    <p:sldId id="402" r:id="rId87"/>
    <p:sldId id="403" r:id="rId88"/>
    <p:sldId id="404" r:id="rId89"/>
    <p:sldId id="405" r:id="rId90"/>
    <p:sldId id="406" r:id="rId91"/>
    <p:sldId id="407" r:id="rId92"/>
    <p:sldId id="408" r:id="rId93"/>
    <p:sldId id="409" r:id="rId94"/>
    <p:sldId id="410" r:id="rId95"/>
    <p:sldId id="411" r:id="rId96"/>
    <p:sldId id="412" r:id="rId97"/>
    <p:sldId id="413" r:id="rId98"/>
    <p:sldId id="414" r:id="rId99"/>
    <p:sldId id="415" r:id="rId100"/>
    <p:sldId id="416" r:id="rId101"/>
    <p:sldId id="581" r:id="rId102"/>
    <p:sldId id="417" r:id="rId103"/>
    <p:sldId id="418" r:id="rId104"/>
    <p:sldId id="419" r:id="rId105"/>
    <p:sldId id="420" r:id="rId106"/>
    <p:sldId id="421" r:id="rId107"/>
    <p:sldId id="422" r:id="rId108"/>
    <p:sldId id="423" r:id="rId109"/>
    <p:sldId id="424" r:id="rId110"/>
    <p:sldId id="425" r:id="rId111"/>
    <p:sldId id="426" r:id="rId112"/>
    <p:sldId id="427" r:id="rId113"/>
    <p:sldId id="428" r:id="rId114"/>
    <p:sldId id="429" r:id="rId115"/>
    <p:sldId id="430" r:id="rId116"/>
    <p:sldId id="431" r:id="rId117"/>
    <p:sldId id="432" r:id="rId118"/>
    <p:sldId id="433" r:id="rId119"/>
    <p:sldId id="434" r:id="rId120"/>
    <p:sldId id="435" r:id="rId121"/>
    <p:sldId id="436" r:id="rId122"/>
    <p:sldId id="437" r:id="rId123"/>
    <p:sldId id="438" r:id="rId124"/>
    <p:sldId id="439" r:id="rId125"/>
    <p:sldId id="440" r:id="rId126"/>
    <p:sldId id="441" r:id="rId127"/>
    <p:sldId id="442" r:id="rId128"/>
    <p:sldId id="443" r:id="rId129"/>
    <p:sldId id="444" r:id="rId130"/>
    <p:sldId id="445" r:id="rId131"/>
    <p:sldId id="446" r:id="rId132"/>
    <p:sldId id="447" r:id="rId133"/>
    <p:sldId id="448" r:id="rId134"/>
    <p:sldId id="449" r:id="rId135"/>
    <p:sldId id="450" r:id="rId136"/>
    <p:sldId id="451" r:id="rId137"/>
    <p:sldId id="452" r:id="rId138"/>
    <p:sldId id="453" r:id="rId139"/>
    <p:sldId id="454" r:id="rId140"/>
    <p:sldId id="455" r:id="rId141"/>
    <p:sldId id="456" r:id="rId142"/>
    <p:sldId id="457" r:id="rId143"/>
    <p:sldId id="458" r:id="rId144"/>
    <p:sldId id="459" r:id="rId145"/>
    <p:sldId id="460" r:id="rId146"/>
    <p:sldId id="461" r:id="rId147"/>
    <p:sldId id="587" r:id="rId148"/>
    <p:sldId id="462" r:id="rId149"/>
    <p:sldId id="463" r:id="rId150"/>
    <p:sldId id="464" r:id="rId151"/>
    <p:sldId id="465" r:id="rId152"/>
    <p:sldId id="582" r:id="rId153"/>
    <p:sldId id="466" r:id="rId154"/>
    <p:sldId id="467" r:id="rId155"/>
    <p:sldId id="468" r:id="rId156"/>
    <p:sldId id="469" r:id="rId157"/>
    <p:sldId id="470" r:id="rId158"/>
    <p:sldId id="471" r:id="rId159"/>
    <p:sldId id="472" r:id="rId160"/>
    <p:sldId id="473" r:id="rId161"/>
    <p:sldId id="474" r:id="rId162"/>
    <p:sldId id="603" r:id="rId163"/>
    <p:sldId id="604" r:id="rId164"/>
    <p:sldId id="605" r:id="rId165"/>
    <p:sldId id="583" r:id="rId166"/>
    <p:sldId id="476" r:id="rId167"/>
    <p:sldId id="477" r:id="rId168"/>
    <p:sldId id="478" r:id="rId169"/>
    <p:sldId id="479" r:id="rId170"/>
    <p:sldId id="480" r:id="rId171"/>
    <p:sldId id="481" r:id="rId172"/>
    <p:sldId id="482" r:id="rId173"/>
    <p:sldId id="483" r:id="rId174"/>
    <p:sldId id="484" r:id="rId175"/>
    <p:sldId id="485" r:id="rId176"/>
    <p:sldId id="486" r:id="rId177"/>
    <p:sldId id="487" r:id="rId178"/>
    <p:sldId id="488" r:id="rId179"/>
    <p:sldId id="489" r:id="rId180"/>
    <p:sldId id="490" r:id="rId181"/>
    <p:sldId id="491" r:id="rId182"/>
    <p:sldId id="492" r:id="rId183"/>
    <p:sldId id="493" r:id="rId184"/>
    <p:sldId id="494" r:id="rId185"/>
    <p:sldId id="495" r:id="rId186"/>
    <p:sldId id="496" r:id="rId187"/>
    <p:sldId id="497" r:id="rId188"/>
    <p:sldId id="498" r:id="rId189"/>
    <p:sldId id="499" r:id="rId190"/>
    <p:sldId id="584" r:id="rId191"/>
    <p:sldId id="500" r:id="rId192"/>
    <p:sldId id="501" r:id="rId193"/>
    <p:sldId id="502" r:id="rId194"/>
    <p:sldId id="503" r:id="rId195"/>
    <p:sldId id="504" r:id="rId196"/>
    <p:sldId id="505" r:id="rId197"/>
    <p:sldId id="506" r:id="rId198"/>
    <p:sldId id="507" r:id="rId199"/>
    <p:sldId id="585" r:id="rId200"/>
    <p:sldId id="522" r:id="rId201"/>
    <p:sldId id="523" r:id="rId202"/>
    <p:sldId id="321" r:id="rId20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99"/>
    <a:srgbClr val="3366FF"/>
    <a:srgbClr val="E4C9FF"/>
    <a:srgbClr val="FFFF00"/>
    <a:srgbClr val="EBFFFF"/>
    <a:srgbClr val="E7FFE7"/>
    <a:srgbClr val="660066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2948" autoAdjust="0"/>
  </p:normalViewPr>
  <p:slideViewPr>
    <p:cSldViewPr>
      <p:cViewPr varScale="1">
        <p:scale>
          <a:sx n="72" d="100"/>
          <a:sy n="72" d="100"/>
        </p:scale>
        <p:origin x="464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slide" Target="slides/slide185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slide" Target="slides/slide196.xml"/><Relationship Id="rId206" Type="http://schemas.openxmlformats.org/officeDocument/2006/relationships/presProps" Target="presProps.xml"/><Relationship Id="rId201" Type="http://schemas.openxmlformats.org/officeDocument/2006/relationships/slide" Target="slides/slide200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tableStyles" Target="tableStyles.xml"/><Relationship Id="rId190" Type="http://schemas.openxmlformats.org/officeDocument/2006/relationships/slide" Target="slides/slide189.xml"/><Relationship Id="rId204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6" Type="http://schemas.openxmlformats.org/officeDocument/2006/relationships/image" Target="../media/image59.emf"/><Relationship Id="rId5" Type="http://schemas.openxmlformats.org/officeDocument/2006/relationships/image" Target="../media/image57.emf"/><Relationship Id="rId4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image" Target="../media/image62.wmf"/><Relationship Id="rId7" Type="http://schemas.openxmlformats.org/officeDocument/2006/relationships/image" Target="../media/image68.e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6.emf"/><Relationship Id="rId5" Type="http://schemas.openxmlformats.org/officeDocument/2006/relationships/image" Target="../media/image64.emf"/><Relationship Id="rId4" Type="http://schemas.openxmlformats.org/officeDocument/2006/relationships/image" Target="../media/image63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image" Target="../media/image72.emf"/><Relationship Id="rId7" Type="http://schemas.openxmlformats.org/officeDocument/2006/relationships/image" Target="../media/image77.emf"/><Relationship Id="rId2" Type="http://schemas.openxmlformats.org/officeDocument/2006/relationships/image" Target="../media/image71.emf"/><Relationship Id="rId1" Type="http://schemas.openxmlformats.org/officeDocument/2006/relationships/image" Target="../media/image70.wmf"/><Relationship Id="rId6" Type="http://schemas.openxmlformats.org/officeDocument/2006/relationships/image" Target="../media/image76.emf"/><Relationship Id="rId5" Type="http://schemas.openxmlformats.org/officeDocument/2006/relationships/image" Target="../media/image75.emf"/><Relationship Id="rId4" Type="http://schemas.openxmlformats.org/officeDocument/2006/relationships/image" Target="../media/image7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2.emf"/><Relationship Id="rId1" Type="http://schemas.openxmlformats.org/officeDocument/2006/relationships/image" Target="../media/image8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emf"/><Relationship Id="rId1" Type="http://schemas.openxmlformats.org/officeDocument/2006/relationships/image" Target="../media/image97.emf"/><Relationship Id="rId5" Type="http://schemas.openxmlformats.org/officeDocument/2006/relationships/image" Target="../media/image101.emf"/><Relationship Id="rId4" Type="http://schemas.openxmlformats.org/officeDocument/2006/relationships/image" Target="../media/image10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image" Target="../media/image103.emf"/><Relationship Id="rId1" Type="http://schemas.openxmlformats.org/officeDocument/2006/relationships/image" Target="../media/image102.e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13" Type="http://schemas.openxmlformats.org/officeDocument/2006/relationships/image" Target="../media/image117.emf"/><Relationship Id="rId3" Type="http://schemas.openxmlformats.org/officeDocument/2006/relationships/image" Target="../media/image107.emf"/><Relationship Id="rId7" Type="http://schemas.openxmlformats.org/officeDocument/2006/relationships/image" Target="../media/image111.emf"/><Relationship Id="rId12" Type="http://schemas.openxmlformats.org/officeDocument/2006/relationships/image" Target="../media/image116.emf"/><Relationship Id="rId2" Type="http://schemas.openxmlformats.org/officeDocument/2006/relationships/image" Target="../media/image106.emf"/><Relationship Id="rId1" Type="http://schemas.openxmlformats.org/officeDocument/2006/relationships/image" Target="../media/image105.emf"/><Relationship Id="rId6" Type="http://schemas.openxmlformats.org/officeDocument/2006/relationships/image" Target="../media/image110.emf"/><Relationship Id="rId11" Type="http://schemas.openxmlformats.org/officeDocument/2006/relationships/image" Target="../media/image115.emf"/><Relationship Id="rId5" Type="http://schemas.openxmlformats.org/officeDocument/2006/relationships/image" Target="../media/image109.emf"/><Relationship Id="rId10" Type="http://schemas.openxmlformats.org/officeDocument/2006/relationships/image" Target="../media/image114.emf"/><Relationship Id="rId4" Type="http://schemas.openxmlformats.org/officeDocument/2006/relationships/image" Target="../media/image108.emf"/><Relationship Id="rId9" Type="http://schemas.openxmlformats.org/officeDocument/2006/relationships/image" Target="../media/image1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6360D4C1-1FD8-43BA-9AC7-DFB4A30455B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53494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8T00:38:06.724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0070C0"/>
    </inkml:brush>
  </inkml:definitions>
  <inkml:trace contextRef="#ctx0" brushRef="#br0">1112 2152 0,'0'0'0,"-18"0"47,18-18 0</inkml:trace>
  <inkml:trace contextRef="#ctx0" brushRef="#br0" timeOffset="932.5">1112 2152 0,'17'-35'0,"-34"70"0,34-53 203,-17 36-187,0 0-1,18-1-15,-18 1 16,0 0-16,18 17 16,-1 18-1,-17-36-15,0 19 16,18-19-16,-18 19 0,0-1 15,17-18 1,-17 19-16,0-19 16,0 1-16,18 0 0,-18-1 15,0 1-15,0 0 16,0-1-16,18 1 16,-18-1-1,17-34 141,-17-1-156,18-17 16,-18 17 0,18 1-1,-18-1-15,17-17 0,-17 17 16,0-17-16,18 17 16,-18-17-16,0 17 15,0-17-15,18-18 16,-18 18-1,17 0-15,-17 17 16,18-17-16,-18-1 0,17 19 16,-17-19-16,18 19 15,-18-1 1,18 0-16,-18 1 0</inkml:trace>
  <inkml:trace contextRef="#ctx0" brushRef="#br0" timeOffset="1239.76">1253 2311 0,'17'0'94,"1"-18"-94,0 18 16,-1-18-16,19 18 0,-19 18 15,1 0-15</inkml:trace>
  <inkml:trace contextRef="#ctx0" brushRef="#br0" timeOffset="1779.53">1517 2399 0,'0'0'0,"18"-35"63,-18 17-48,18 0 16,-1 18-15,18-17 0,-17 17-1,0 17-15,-1 1 16,1 0 0,0 17-16,-18-17 15,17-1 1,1 18-16,-18-17 0,0 0 15,18-1-15,-18 1 16,0 0-16,17-1 16,-17 1-1,18 0 1,-18-1-16,0 1 16</inkml:trace>
  <inkml:trace contextRef="#ctx0" brushRef="#br0" timeOffset="2063.89">1764 2240 0,'0'0'0,"-17"35"62,17-17-46,-18 17-16,0 1 0,1-19 15,-1 19 1,0-19-16,1 1 0,-1 17 16,0-35-16,1 18 15,17-1-15,0 1 16,-18-18-16,18 18 15</inkml:trace>
  <inkml:trace contextRef="#ctx0" brushRef="#br0" timeOffset="2635.36">2276 2011 0,'-18'-18'63,"0"36"-32,1-1-31,-1 19 15,1-1-15,-19 0 16,1 54 0,17-37-16,1-16 15,17-1-15,-18 0 16,18 18-16,0-18 16,0-17-16,35 53 15,-17-54 1,0 19-16,-1-19 15,1-17-15,0 18 0,-1-1 16,1-17 0,-18 18-16,17-18 15,-17 18 1,0-1-16</inkml:trace>
  <inkml:trace contextRef="#ctx0" brushRef="#br0" timeOffset="18464.82">2717 2134 0,'0'-35'62,"0"17"-62,0 1 235,-18 17-235,0 0 31,1 17-31,-1 1 16,1 0-16,-1-1 15,-17 19-15,17-1 0,-17 18 16,-18 35 0,35-53-16,1 18 15,-1-18-15,18 1 16,0-1-16,0-17 15,0 17-15,18 18 16,17-36 0,-18 1-16,1 0 15,0-1-15,17-17 16,-17 0-16,-1 0 16,1 0-1,0 0-15,-1 0 0,1-17 16,-1 17-16,-17-18 15,18 0-15,0 1 16,-18-36 0</inkml:trace>
  <inkml:trace contextRef="#ctx0" brushRef="#br0" timeOffset="18944.54">2611 2434 0,'0'0'15,"106"-88"17,-71 70-32,53-17 31,-35 35-31,-35 0 0,17 0 15,-17 0-15,-1 0 16,1 0-16,0 0 16,-1 0-1,-34 0 48,17-18-48,-18 18-15,0 0 16,1 18 0,17 17-16,-36 18 15,19-17 1,17-1-16,-18 0 16,18 0-16,-18-17 15,18 17-15,0 1 16,-17 52-1,17-53-15,0-17 0</inkml:trace>
  <inkml:trace contextRef="#ctx0" brushRef="#br0" timeOffset="19330.2">3140 2417 0,'-35'17'63,"35"1"-47,0 17-16,0-17 15,0 17-15,0-17 16,0-1-16,0 1 15,0 0-15,17-1 16,1-17 0,0 0-1,-1-17-15,1-1 16,0 0-16,-18 1 16,17-19-16,-17 19 15,0-1-15,0 0 16,-17 18-16,-1 0 15,0 0-15,-17 18 16</inkml:trace>
  <inkml:trace contextRef="#ctx0" brushRef="#br0" timeOffset="19779.75">3440 2399 0,'-18'18'63,"1"-1"-48,-1 18-15,18-17 16,-18 17-16,18-17 0,0 35 31,0-35-31,0-1 0,0 1 16,18-18 0,0 17-1,17-17 1,-35-17-16,18 17 15,-18-18-15,17 1 16,-17-19-16,0 19 16,0-1-16,0-17 15,0 17-15,0 0 16,-17 18-16,17-17 0,-18 17 16,0 0-1</inkml:trace>
  <inkml:trace contextRef="#ctx0" brushRef="#br0" timeOffset="20567.61">3722 2469 0,'0'0'0,"0"-17"63,0-1-47,0 1-1,0-1 32,-17 18-31,-1 18-1,0-18 1,1 35 0,-1-18-16,0 1 15,18 0-15,-17 17 0,17-17 16,0-1-1,0 19 1,17-19-16,1-17 0,-18 18 16,18-1-16,-1-17 15,1 0-15,0 0 16,-1-17 0,1-1-16,-1-17 15,1 17-15,17-35 16,-17 18-16,0-18 15,-18 0-15,35-70 16,-35 88 0,0-18-16,0 17 0,18 19 15,-18-19 1,0 19-16,0-1 0,-18 36 47,18-1-32,0 19-15,-18-1 16,1 71 0,17-53-16,-18 0 15,18 0-15,-18-18 16,18 18-16,0-18 16,0 0-16,-17 18 15,17-35 1,0-1-16,0 1 0,17 0 15</inkml:trace>
  <inkml:trace contextRef="#ctx0" brushRef="#br0" timeOffset="20869.79">4234 2152 0,'-71'35'47,"53"-17"-32,1 17-15,-1 0 16,1-17-16,17 17 15,-18 1-15,18-1 16,-18-17-16,18 17 16,0 0-16,0 53 15</inkml:trace>
  <inkml:trace contextRef="#ctx0" brushRef="#br0" timeOffset="21294.67">4481 2240 0,'-89'18'62,"72"-1"-46,-1 1-16,18 0 16,-17-1-16,-1 1 0,18 0 15,0-1 1,0 19-16,18-19 16,-1 1-1,1-1-15,-1-17 16,1 18-16,17-18 31,-35 18-31,0-1 47,-35 1-47,17 0 16,-17-1-16,18 1 15,-19-18-15,1 0 0,17 0 16</inkml:trace>
  <inkml:trace contextRef="#ctx0" brushRef="#br0" timeOffset="21574.43">4710 2046 0,'0'0'0,"88"-35"47,-70 52-32,17 1-15,-17 17 16,-1 1-16,1-1 16,0 18-16,-18 35 15,0-35-15,0 0 16,-36 35-16,-17-17 15,18-1-15,-18-17 16</inkml:trace>
  <inkml:trace contextRef="#ctx0" brushRef="#br0" timeOffset="22482.01">4269 2381 0,'0'-17'109,"18"17"-77,-18-18-32,17 18 15,1-18-15,0 1 16,17-1 0,-18 0-1,1 18-15,-18-17 16,18 17-16,-1 0 15,-17 17 1,0 1-16,18 0 16,0 17-16,-18 0 15,17 1-15,1 16 16,-18-16-16,35 17 16,-35-18-1,18-17-15,-18 17 16,17-18-16,-17 1 15,18 0 1,-18-1 0,0-34-16</inkml:trace>
  <inkml:trace contextRef="#ctx0" brushRef="#br0" timeOffset="22775.27">4657 2275 0,'-35'18'62,"-1"17"-62,19 1 16,-18 17-16,-1-18 15,19 0-15,-19 0 0,19 1 16,-1-1-16,0-17 16,1 17-1,17-18-15,-18-17 16,18 18-16,-17-18 16</inkml:trace>
  <inkml:trace contextRef="#ctx0" brushRef="#br0" timeOffset="23637.26">5363 2152 0,'0'-18'47,"-18"18"-31,18 18-1,-18 0 1,1 17-16,-1 0 16,-35 53-1,35-52-15,1-1 16,17-17-16,-18 17 15,18-18-15,0 1 16,0 0-16,-17-1 16,17 1 15,0-36-15,0 1-16</inkml:trace>
  <inkml:trace contextRef="#ctx0" brushRef="#br0" timeOffset="23971.37">5380 2099 0,'0'0'0,"18"35"62,-1 1-62,-17-1 16,18 18 0,0-18-16,-1 0 0,-17 1 15,18-1 1,0 0-16,-18-17 0,17-1 16,-17 1-16,18 0 15</inkml:trace>
  <inkml:trace contextRef="#ctx0" brushRef="#br0" timeOffset="25096.9">6050 2152 0,'0'0'0,"0"-53"62,0 35-30,-17 18-17,-1 0 1,18-17-16,-17 17 0,-1 0 15,0 0-15,1 0 16,-1 0-16,0 17 16,1-17-16,-19 36 15,36-19 1,0 1 0,0 0-16,0-1 15,0 19-15,36-1 16,-19-18-1,19 1-15,-19 0 16,19-1-16,-19 1 16,-17 0-16,18-18 15,-18 17 1,0 1-16,0 0 16,-18-18-16,1 17 15,-19 1-15,19-18 16,-19 17-16,19-17 15,-1 18-15,0-18 16,1 18-16,-1-18 16</inkml:trace>
  <inkml:trace contextRef="#ctx0" brushRef="#br0" timeOffset="25688.36">6350 2258 0,'0'0'16,"-17"-35"31,17 17-32,-18 18 16,0 0-15,1 0 0,-18 0-16,17 35 0,-17-17 15,17 17 1,0 0-16,1 1 16,-1-1-16,18-17 15,0-1 1,0 1-1,18-18-15,-1 0 16,1 0 0,0-18-16,17 1 15,-17-1-15,17-17 16,-18 17-16,1 0 16,-18 1-1,18 52 48,-18-17-63,0-1 15,17-17-15,-17 18 16,0 0-16,18-1 16,-18 1-1,18-18 1,-18-18-1</inkml:trace>
  <inkml:trace contextRef="#ctx0" brushRef="#br0" timeOffset="25956.65">6615 1870 0,'0'0'0,"0"-18"62,-18 36-62,18 17 16,0 0-16,-17 18 16,17-18-16,-18 18 15,18 0-15,-18 0 16,18-17-16,-17 16 15,17 1-15,-18-17 0,18-1 16,0 0-16</inkml:trace>
  <inkml:trace contextRef="#ctx0" brushRef="#br0" timeOffset="26371.2">6650 2399 0,'0'0'0,"88"-35"47,-52 17-47,34-17 16,-34 17 0,-19 0-16,18 1 0,-17-1 15,0 1-15,-1-1 16,-17 0-16,0-17 31,-17 17-31,-1 18 16,0-17-16,-17 17 15,0 17 17,0 19-32,17-19 0,-17 19 15,17-1-15,0 0 16,1 0-16,17 1 15,0-1-15,0 18 16,0-36-16,17 19 16,1-19-16,17-17 15,1 18-15,-19-18 16</inkml:trace>
  <inkml:trace contextRef="#ctx0" brushRef="#br0" timeOffset="26657.43">7320 2152 0,'0'0'0,"-17"-53"47,-1 71-31,1 17-16,-19-17 15,19 17-15,-19 0 16,19 36 0,-1-36-16,18-17 15,0 17-15,0-17 16,0 17-16,18 0 16,-1-17-16,1-1 15</inkml:trace>
  <inkml:trace contextRef="#ctx0" brushRef="#br0" timeOffset="27063.34">7444 2399 0,'0'0'15,"53"-88"16,-35 70-15,-1 0-16,1 1 16,-1-1-1,-17 1-15,0-1 16,18 18 0,0 0 30,-18 18-30,17-1-16,1 18 16,-18 1-16,35 17 31,-17-18-31,0 0 0,-1 0 16,1 1-16,-1-19 15,1 19-15,0-19 16,-18 19-1</inkml:trace>
  <inkml:trace contextRef="#ctx0" brushRef="#br0" timeOffset="27278.28">7779 2223 0,'-53'70'47,"18"-35"-32,17 1-15,1-1 16,-36 53 0,35-53-16,-17 1 15,17-19-15</inkml:trace>
  <inkml:trace contextRef="#ctx0" brushRef="#br0" timeOffset="27590.49">7920 1958 0,'0'0'0,"106"-35"47,-71 35-47,1 17 15,-1 1-15,0 17 0,0 0 16,1 18-16,-19 36 31,-17-36-31,-17-1 0,-19 19 16,1-18-16,-18 17 15,-35 19-15,17-19 16,1-17-16</inkml:trace>
  <inkml:trace contextRef="#ctx0" brushRef="#br0" timeOffset="28684.21">8608 2346 0,'0'-18'63,"18"1"-32,17 17-15,-17 0-1,17-18-15,0 18 16,1 0-16,16 0 15,-16-18-15,17 18 16,17 0 0,-35 0-16,-17 0 15,0 0-15,-1 0 16,1 0 0</inkml:trace>
  <inkml:trace contextRef="#ctx0" brushRef="#br0" timeOffset="28993.13">8943 2064 0,'0'0'0,"36"-18"47,-1 36-31,0-1-16,0 1 16,1 17-16,-1 1 15,0-1-15,18 35 16,-53-34-1,18-1-15,-18-17 16,-18 17-16,0 0 16,-17 0-16,-124 71 15</inkml:trace>
  <inkml:trace contextRef="#ctx0" brushRef="#br0" timeOffset="29587.14">9684 2240 0,'-70'-17'47,"52"34"-31,-17 1-16,17-1 15,-17 19-15,17-1 16,-17 0-16,17 1 16,1 34-1,-1-35-15,18-17 16,0 17-16,0-17 15,18 17-15,-1-17 16,36-1 0</inkml:trace>
  <inkml:trace contextRef="#ctx0" brushRef="#br0" timeOffset="30471.81">9790 2522 0,'0'0'0,"70"-17"47,-34-1-31,-19 0-16,19 1 15,-19-18-15,19 17 0,-19-17 16,1-1-16,35-69 31,-18 69-31,-17-17 0,-1 0 16,1 0-16,0 18 16,-1 0-16,-17 17 15,0 1-15,0-19 16,0 19-1,0-1 1,-17 18-16,-1-18 16,0 18-1,1 0 1,-1 0-16,0 0 16,1 0-16,-1 0 31,18 18-16,-17-18-15,17 18 16,0 17-16,-18-17 16,0 17-16,1 18 15,-1 53 1,0-53-16,1 0 16,-1-1-16,0 1 15,1 0-15,17 0 16,-18-18-16,0 18 15,18-17-15,0-19 16,-17 19-16,17-19 0,0-34 78,17-19-78,1 19 16,17-19-16,-17 1 15,17 0 1,-17 17-16,-18 1 16,18 17-16,-1 0 31,1 17-15,-18 1-1,0 17-15,0-17 16,0-1-16,0 19 15,0-19-15,-18 54 16,1-54 0,17 1-16</inkml:trace>
  <inkml:trace contextRef="#ctx0" brushRef="#br0" timeOffset="30920.51">10178 2558 0,'0'0'16,"71"-71"31,-36 53-31,0-17-1,-17 35-15,-1-17 16,1-1-16,-18 0 15,18 18-15,-18-17 16,0-1-16,0-17 16,0 17-1,-18 18-15,18-18 16,-18 18-16,1 0 0,-1 0 16,0 0-1,1 18-15,-18 17 31,17-17-31,0 0 0,18 17 16,-17-17-16,17 17 16,0 18-1,0-36-15,0 1 16,17 17-16,-17-17 16,36-18-16,-19 18 15,18-18-15</inkml:trace>
  <inkml:trace contextRef="#ctx0" brushRef="#br0" timeOffset="31537.44">10619 2399 0,'0'-53'62,"0"35"-46,-18 1 15,1 17-15,-1 17-1,-17 1-15,17 17 16,0-17-16,1 17 16,-1-17-1,1 17-15,17-17 0,0-1 16,0 1-16,0 0 15,0-1 1,17-17 0,1 0-1,17-17-15,-17-1 0,17-17 16,0 17-16,-17 0 16,-18 1-1,18 17-15,-18 17 31,0 1-15,0 0 0,0-1-16,0 1 15,17 0-15,1-1 16,0-17 0,-1 0-16</inkml:trace>
  <inkml:trace contextRef="#ctx0" brushRef="#br0" timeOffset="31911.82">10884 2240 0,'0'0'0,"35"-70"62,-35 105-31,0 0-15,0 0-16,0 18 0,0 0 16,-18 18-16,-17 17 15,17 18-15,-35 88 31,36-141-31,17-18 0,0 0 16,-18 1-16,18-1 16,0 18-16,-18-18 15,18 18 1,0-35-16,0-1 16,0-34-1</inkml:trace>
  <inkml:trace contextRef="#ctx0" brushRef="#br0" timeOffset="32174.66">10919 2223 0,'0'0'0,"88"0"47,-70 35-32,-18 0 1,0 0-16,0 1 16,-18-1-16,-17 18 0,17-18 15,-35 18-15,18-18 16,0-17-16</inkml:trace>
  <inkml:trace contextRef="#ctx0" brushRef="#br0" timeOffset="32483.83">11342 2240 0,'0'0'32,"-17"-35"-1,17 53-15,-36 17-1,19 0-15,-1 0 16,-17 1-16,17-1 15,0 0-15,18 0 16,-17 1-16,17 52 16,0-53-1</inkml:trace>
  <inkml:trace contextRef="#ctx0" brushRef="#br0" timeOffset="32911.69">11519 2346 0,'0'0'0,"52"-88"47,-34 70-32,0 1 1,-1 17-16,-17-18 0,18 18 16,-18-18-1,18 18-15,-1 0 32,1 0-17,-18 18-15,18 0 16,-1-1-1,1 1-15,-1 17 0,1 0 16,-18 1-16,18-19 16,-1 19-16,-17-19 15,18 18 1,-18-17-16,18 0 16,-18-1-16,0 1 0</inkml:trace>
  <inkml:trace contextRef="#ctx0" brushRef="#br0" timeOffset="33135.08">11871 2205 0,'0'0'0,"-35"18"62,17 17-62,-17 0 16,0 18-16,-18-18 15,18 18-15,-36 0 16,1 18 0</inkml:trace>
  <inkml:trace contextRef="#ctx0" brushRef="#br0" timeOffset="33480.71">12048 2134 0,'0'0'0,"35"-17"63,-17 17-47,-18 17-1,17 19-15,-17-19 16,18 19-16,-18-19 15,18 36-15,-18-18 0,-18 18 16,-70 71 0,17-71-16,18 0 15</inkml:trace>
  <inkml:trace contextRef="#ctx0" brushRef="#br0" timeOffset="35202.75">12383 1870 0,'0'-18'46,"17"36"33,1-1-64,0 1 1,17 0-16,-17 17 15,-1-17-15,1-1 16,17 1-16,-17 17 16,0-17-16,-1-1 15,-17 19-15,35-1 16,-35-17 0,0-1-16,18 19 15,-18-19-15,0 18 0,-18 1 16,1 17-16,-36 35 15,18-53 1,17 0-16,-17 18 16,-1-17-16,1-19 15,17 18-15,1-17 16,-4005 0 0,8009-1-16</inkml:trace>
  <inkml:trace contextRef="#ctx0" brushRef="#br0" timeOffset="48293.92">2717 3651 0,'0'-17'47</inkml:trace>
  <inkml:trace contextRef="#ctx0" brushRef="#br0" timeOffset="49893.1">2717 3651 0,'0'0'0,"17"0"0,-17-17 47,18 17 47,0 0 62,-1 0-140,1 0 124,0 0-77,-1 0-32,1 17-15,-18-34 62,0-1-47,-18 18 79,1 0-79,-1 0-16,0 0-15,1 0 16,-1 0 0,0 18-16,1-1 15,-19 19-15,19-19 0,-1 36 16,-17-18-16,0 71 31,17-53-31,0 0 0,1 0 16,-1-18-16,18 18 15,0-35-15,0 17 16,18 0 0,-1-17-16,1 0 15,0-18-15,-1 0 0,1 17 16,0-17 0,-1 0-16,18-17 15,1-1 1,-19 0-16,1 1 15,-18-1-15,18 18 16,-18-18-16,0-17 16,0 18-1,0-1-15,-18 0 16,18 1-16,-18-1 16,1 0-16,-1 18 15,0-17 1,18-1-16,18 18 47,17-18-32,1 18-15,-1-17 0,0 17 16,0-18-16,-17 18 16,17 0-16,-17 0 15,0 0 1,-1 0-16,-17 18 31,-17-18 0,-1-18-15,0 18 15,18 18-15,-17 17-1,17 0-15,-18 1 0,18-1 16,-18 0-16,18-17 16,0 17-16,0-17 15,0 17 1,0-17-16,0-1 16,18 1-16</inkml:trace>
  <inkml:trace contextRef="#ctx0" brushRef="#br0" timeOffset="50258.43">3087 4039 0,'0'0'15,"-70"89"32,70-72-47,0 1 0,0-1 16,17-17-16,-17 18 15,18-18-15,0 18 32,-1-18-32,1-18 15,-1 0 1,-17 1-16,18-1 0,-18 1 15,0-19 1,0 19-16,-18 17 31</inkml:trace>
  <inkml:trace contextRef="#ctx0" brushRef="#br0" timeOffset="50670.32">3352 4022 0,'-53'35'47,"35"0"-32,1-17-15,17 17 16,0-17-16,0 17 16,0-17-1,17-18 1,1 0 0,35-18 15,-36 0-31,1 1 15,-18-1-15,0 1 0,0-1 16,0 0-16,0 1 31,-18 17-31,18-18 0,-17 18 16,17 18 0,17-1-1,1-17-15</inkml:trace>
  <inkml:trace contextRef="#ctx0" brushRef="#br0" timeOffset="51341.53">3705 4039 0,'0'0'0,"-18"-35"62,0 35-46,1 0 15,-1 18-31,0-1 16,18 1-1,0 0-15,-17-1 16,17 1-16,0 0 15,0-1 1,17 1-16,-17-1 31,18-17-31,0 0 16,-1 0 0,1-17-16,0-1 15,17 1-15,-18-19 16,1 1-16,0 0 15,-1-36 1,1 18-16,-18 18 16,18-18-16,-18 18 15,17-1-15,-17 1 16,0 18-16,0-36 16,18 35-16,-18 36 62,-18-1-62,18 19 16,-17 16-16,-1 1 15,0 0-15,18 0 16,-17 0-16,17 71 31,0-89-31,0-17 16,-18 17-16,18 0 15,0-17-15,0 17 0,0-17 16,18-18 0</inkml:trace>
  <inkml:trace contextRef="#ctx0" brushRef="#br0" timeOffset="51672.68">4234 3792 0,'-89'18'62,"72"17"-62,-1 1 16,1-1-16,-1 0 16,0 36-1,1-36-15,17 18 16,0-18-16,0 0 16,0 1-16,17-1 15,-17-17-15</inkml:trace>
  <inkml:trace contextRef="#ctx0" brushRef="#br0" timeOffset="52073.64">4322 4039 0,'0'0'0,"35"-70"63,0-1-32,-17 54-31,0-1 16,-1 0-1,1 18 16,-18 18-31,18 17 16,-1 0-16,-17 1 16,18-1-16,0 0 15,-18-17-15,35 35 32,-18-35-32,-17-1 0,18 1 15,-18-1-15,0 1 16,0 0-16,0-1 15,-18 1 1</inkml:trace>
  <inkml:trace contextRef="#ctx0" brushRef="#br0" timeOffset="52330.92">4657 3863 0,'0'0'16,"-53"35"31,18 0-47,-36 54 16,54-36-1,-19-18-15,19 0 16,-19 0-16,19 1 0,-1-1 15,1-17-15</inkml:trace>
  <inkml:trace contextRef="#ctx0" brushRef="#br0" timeOffset="52603.21">4692 3634 0,'0'0'0,"106"-53"47,-71 70-47,-17 19 16,0-1-16,35 71 31,-53-53-31,0 35 0,-36 18 15,-17 0-15,-17-18 16,-1-35-16,18-18 0</inkml:trace>
  <inkml:trace contextRef="#ctx0" brushRef="#br0" timeOffset="53603.63">5239 3845 0,'35'-88'63,"-35"106"-1,-35 52-46,17-34-1,1 16-15,-18-16 0,17 17 16,0-18-16,1-17 16,-1 17-16,0 0 31,1-17-31,17-1 15,-18 1-15,18 0 16,18-36 0</inkml:trace>
  <inkml:trace contextRef="#ctx0" brushRef="#br0" timeOffset="53930.75">5257 3845 0,'0'0'16,"17"-70"15,-17 52-15,0 36 0,18-18-16,-18 35 15,18 0-15,17 36 16,-35-18-1,18-18-15,-1 0 16,1 1-16,-18-19 16,17 19-16,-17-19 15,18 1 1,0-18-16,-18 17 16,17 1-1</inkml:trace>
  <inkml:trace contextRef="#ctx0" brushRef="#br0" timeOffset="56266.68">5751 3933 0,'17'-52'62,"-17"34"-46,0 0-1,0 1 1,0 34 47,0 19-48,0-1-15,0 35 16,0-34-1,0-1-15,0 0 0,0-17 16,0 17-16,18-17 16,-18-1-16,0 1 15,18-18 32,-1-18-31,18-34-1,-17 16-15,0 1 16,-1 17-16,1-17 16,0 0-16,-18 17 0,0 0 15,0 36 17,0 17-17,0-17-15,0 35 16,0-18-16,17 18 15,-17-18 1,0-17-16,18 0 16,-18-1-1,18-17-15,-1 0 16,1-35 0,-1 17-1,19-17-15,-19 18 16,1-36-16,-18 17 0,18 1 15,-18-36 1,0 36-16,0 18 16,0-1-1,0 36 1</inkml:trace>
  <inkml:trace contextRef="#ctx0" brushRef="#br0" timeOffset="56876.05">6333 4039 0,'35'-53'62,"-17"36"-46,-18-1 0,-18 18 15,0 0-31,1 0 16,-19 18-1,1-1 1,18 1-16,-1 17 0,0 1 15,1-19-15,-1 19 16,18-1-16,0 0 31,0-17-31,0-1 0,0 1 16,35-36 31,-17 18-47,17-35 15,-17 17-15,-1-17 16,19 18-16,-19-1 16,1-17-1,0 17-15,-18 36 47,0 35-31,0-36-1,0 1-15,0-1 16,0 1-16,0 0 16,17-18-16,1 35 31,0-35-31,-18 18 0</inkml:trace>
  <inkml:trace contextRef="#ctx0" brushRef="#br0" timeOffset="57363.78">6615 4004 0,'-18'53'63,"1"-18"-63,-1 18 15,0-35 1,18-1-16,0 1 16,-17 0-1,34-18 17,-17-18-17,36 0-15,-19 1 0,1-18 16,17 17-16,18-53 31,-35 71-31,-18-17 16,17 17-16,-17 17 47,0 19-47,0-19 15,0 1-15,0 17 16,0-17-16,0-1 15,0 1-15,0 0 16,0-1 0</inkml:trace>
  <inkml:trace contextRef="#ctx0" brushRef="#br0" timeOffset="57727.27">7091 3669 0,'0'0'0,"35"-71"32,-35 54-17,0 34 16,0 1-15,-17 17-16,-18 71 31,17-53-31,0 0 0,18 0 16,-17 0-16,17-18 16,0 0-16,0 1 15,-18 17 1,18-36-16,0 18 15,-18-17-15,18 0 16,-17-1-16,17 1 0,-18-18 16</inkml:trace>
  <inkml:trace contextRef="#ctx0" brushRef="#br0" timeOffset="57912.77">6774 3792 0,'0'0'0,"88"-53"31,-35 53-15,17 0-16,36 18 15,-35 17-15,-1-17 0</inkml:trace>
  <inkml:trace contextRef="#ctx0" brushRef="#br0" timeOffset="58348.61">7603 3757 0,'-36'-35'62,"19"52"-46,-36 72 0,35-36-16,-17-1 15,17-16-15,1 17 0,17-18 16,-18 0-1,18 1-15,18 34 16,17-35-16,18-17 16,-18 0-16</inkml:trace>
  <inkml:trace contextRef="#ctx0" brushRef="#br0" timeOffset="60153.21">7638 3951 0,'0'0'0,"18"-18"62,-18 1 63,17 17-125,-17 17 78,0 19-62,0-19 0,0 19-1,18-19-15,-18 1 16,0 0-16,0-1 0,18 1 16,-1-18 30,1-18-30,-1 1 0,1-1-16,0-35 15,-1 35 1,1 1-16,-18-1 16,18 36 30,-18-1-46,17 1 16,-17 0-16,0-1 16,18 1-16,-18 0 15,18-18 1,-1 0-16,1 0 16,-1 0-1,1-18 1,0 0-1,-1 1-15,-17-19 16,18 1-16,-18 17 16,18-17-16,-18 18 15,0-1-15,0 0 0,17 18 32,1 0-17</inkml:trace>
  <inkml:trace contextRef="#ctx0" brushRef="#br0" timeOffset="60728.67">8308 3969 0,'36'-53'62,"-36"35"-46,0 1 0,0-1-1,-18 18 17,0 18-17,1-1-15,-1 1 0,-17 17 16,17 0-16,0 1 15,1-19-15,-1 19 16,1-1 0,17-17-16,0-1 15,17-17 1,-17 18-16,18-18 16,-1 0-16,19-18 15,-1 1 1,0-1-16,-17 0 0,17-17 15,-17 17-15,-1 1 16,1-1 0,-18 36 31,0-1-32,0 1 1,0 0-16,18-1 15,-18 1 1,0 0 0,17-18-16</inkml:trace>
  <inkml:trace contextRef="#ctx0" brushRef="#br0" timeOffset="61175.49">8679 3845 0,'0'0'0,"-36"106"63,19-71-48,-1-17-15,18 17 0,-18 1 31,18-19-31,-17 1 0,17 0 16,17-36 31,1 0-47,17 1 16,-17-19-16,0 19 15,-1-19-15,1 19 16,-18-1-1,18 18-15,-18 18 32,0-1-17,0 1-15,0 35 32,0-35-32,0-1 0,0 1 15,35 0-15,-17-1 16,-1-17-16</inkml:trace>
  <inkml:trace contextRef="#ctx0" brushRef="#br0" timeOffset="62010.07">9102 3951 0,'0'0'0,"0"-70"46,-18 70-14,1 0-17,-1 17-15,0 1 16,-17-1-16,-18 54 31,36-53-31,17-1 16,0 1-16,0 0 15,0-1-15,0 1 16,17-18 0,1 0-1,0 0-15,-1 0 0,1-18 16,-1 1-16,1-1 16,17-53-1,-17 36 1,-18 17-16,18 1 15,-18-1-15,17 1 16,-17 34 78,0 1-94,0-1 15,0 1-15,0 0 16,0-1-16,-17 19 16,-1 17-1,18-18-15,-18 0 16,1 18-16,-1-18 16,0 1-16,1 17 15,-36 70 1,35-70-1,1-18-15,-1 0 16,0 1-16,1-1 0,-1-17 16,0 17-1,-17-17 1,18-18 0,17-18-16,-18 0 15,0-17-15,18-53 31,0 35-31,18 18 16,17-1-16,0 1 16,18 0-16,18 0 15,141-36 1</inkml:trace>
  <inkml:trace contextRef="#ctx0" brushRef="#br0" timeOffset="62158.68">9455 4180 0,'0'0'16,"-71"18"31,36 17-31,-18 18-16,18 0 15,-1-18-15</inkml:trace>
  <inkml:trace contextRef="#ctx0" brushRef="#br0" timeOffset="64184.83">9737 3951 0,'18'-18'62,"-18"1"-62,17-1 32,-17 1-17,18 17 16,-18-18-31,18 18 32,-1 0-17,1 0 1,-1 0-16,1 18 16,0-1-16,-1 1 15,1 17-15,0 0 16,17 18-1,-35-35-15,18 17 16,-1-17-16,-17 0 16,18-1-16,-18 1 15,18-18-15,-18 17 16,0 1 0,0 0-1,-18-1 1</inkml:trace>
  <inkml:trace contextRef="#ctx0" brushRef="#br0" timeOffset="64459.11">10055 3863 0,'0'0'15,"-18"0"32,18 18-47,-88 123 32,52-124-17,1 19-15,17-1 16,-17-17-16,0 17 15,0-18-15,17 1 16</inkml:trace>
  <inkml:trace contextRef="#ctx0" brushRef="#br0" timeOffset="64727.38">10249 3687 0,'0'0'0,"88"35"47,-71 0-47,19 18 16,-19 0-16,-17 0 15,18 0-15,-18 17 16,-18-17-16,-35 35 16,-88 36-1</inkml:trace>
  <inkml:trace contextRef="#ctx0" brushRef="#br0" timeOffset="67270.85">10884 4075 0,'17'0'62,"-17"-18"1,18 18 30,-1 0-77,36-18 0,-35 18-16,35 0 15,-18 0-15,0 0 16,1 0-16,-1 0 15,0 0-15,36 0 16,-36 0 0,-17 0-16,-1 0 15,-17 18 1</inkml:trace>
  <inkml:trace contextRef="#ctx0" brushRef="#br0" timeOffset="67586">11236 3792 0,'0'0'0,"89"18"63,-37 35-48,-34-18-15,17 0 16,-17 1-16,0-19 16,-18 19-16,17 17 31,-34-53-31,-1 35 15,0-17-15,-17-1 16,0 18-16,17-35 0</inkml:trace>
  <inkml:trace contextRef="#ctx0" brushRef="#br0" timeOffset="68360.72">11836 3598 0,'0'-35'47,"0"53"-16,0 17-16,0-17-15,0 17 16,0 0-16,0 18 16,-18-18-16,18 18 15,-17 0-15,-1 35 16,18-52 0,-18-1-16,18 0 15,0 1-15,-17-19 0,17 1 16,0-1-16,0 1 31,0-36 32,0 1-63,0-1 15,17-17-15,1 17 16,17-17-16,-17 17 15,0-17-15,35 17 16,-53 1 0,17 17-16,1 0 15,0 0 1,-18 17-16,17 1 0,1 17 31,-18-17-31,0 0 0,0-1 16,0 1-16,0 17 15,-18-17-15,18-1 16,-35 19 0,35-19-16,0 1 15</inkml:trace>
  <inkml:trace contextRef="#ctx0" brushRef="#br0" timeOffset="68854.39">12242 3951 0,'0'0'16,"-18"35"31,0-17-32,18 17 1,0-17-16,0 0 15,0-1-15,0 1 16,18-18 31,0 0-47,-1 0 0,1-18 16,17 1-16,-17-1 15,52-70 1,-52 52-1,0 19-15,-18-1 16,17 1-16,-17-1 16,0 36 15,0-1-15,0 18-1,0-17-15,0 17 16,0 1-1,0-19 1,0 1-16,0 0 16,0-1-16,0 1 15</inkml:trace>
  <inkml:trace contextRef="#ctx0" brushRef="#br0" timeOffset="69605.53">12295 3916 0,'0'-35'62,"-18"52"-31,18 18-15,-18-17-16,1 17 16,-1 1-16,-35 52 31,53-70-31,-17-1 15,17 1-15,17-18 32,1 0-32</inkml:trace>
  <inkml:trace contextRef="#ctx0" brushRef="#br0" timeOffset="70471.78">12471 3898 0,'0'0'0,"0"-17"78,0 52-78,0-18 0,18 19 15,-18-1-15,0 0 16,0 1-16,0-19 16,0 19-1,0-19-15,0 1 16,0-1-1</inkml:trace>
  <inkml:trace contextRef="#ctx0" brushRef="#br0" timeOffset="70904.89">12789 3881 0,'0'0'16,"52"-71"31,-52 89 0,0 17-47,-35 53 15,0-17 1,-53 35-16,-18-1 0,0 1 16,35 0-16,1-53 15,35 0-15,-54 53 31,54-53-31,0-18 16,0 0-16,17 0 16,-17 1-16,17-19 15,-17 36 1,17-35-16,1 0 16,-1-1-16,-17 1 15</inkml:trace>
  <inkml:trace contextRef="#ctx0" brushRef="#br0" timeOffset="75596.27">13300 3722 0,'0'-53'47,"-18"53"31,1 18-63,-1-1-15,1 1 16,-36 35 0,17-36-16,19 19 15,-1-1-15,0 0 0,1 0 16,17 1-16,0-1 16,-18 18-1,18-35-15,0-1 16,0 19-16,0-19 15,18 18-15,-18-17 16,17 0-16</inkml:trace>
  <inkml:trace contextRef="#ctx0" brushRef="#br0" timeOffset="76068.36">13388 3986 0,'0'-88'47,"18"71"-31,0-1-1,-1 0 1,-17 1 0,18-1-16,-18 0 15,17 18-15,-17-17 16,18 17-16,0 0 31,-1 17-15,-17 1-1,18 0-15,0 17 0,-1 0 16,1 0-16,-18 1 16,18-1-16,-1-17 15,1 35 1,-18-36-16,17 1 16,-17 0-16,0-1 15,0 1-15,0-1 16,0 1-16,0 0 15</inkml:trace>
  <inkml:trace contextRef="#ctx0" brushRef="#br0" timeOffset="76308.75">13706 3845 0,'0'0'0,"0"-35"62,0 70-62,-18-17 16,-17 17-16,-18 53 16,35-52-16,-17-1 15,0 0-15,-1 1 16,1-1-16,0-18 15</inkml:trace>
  <inkml:trace contextRef="#ctx0" brushRef="#br0" timeOffset="76596.99">14023 3634 0,'0'0'16,"88"53"15,-52-18-15,-1 0-16,18 89 15,-35-72 1,-18 1-16,0 0 15,0 0-15,-53 18 16,-53-1-16,-71 54 16</inkml:trace>
  <inkml:trace contextRef="#ctx0" brushRef="#br0" timeOffset="79145.98">2523 3457 0,'-18'18'141,"0"-18"-126,1 18-15,-1-18 0,1 17 16,-1 1-16,-17-1 0,17 1 16,-17 0-1,-18 52 1,35-34-16,0 16 0,1-16 16,-1 17-16,18 0 15,-17-1-15,17 1 16,0-17-16,0-1 15,0 0-15,0-17 16,0 17-16,0-17 16,17-1-16,-17 19 15,18-19-15,35 19 16,-36-19 0,1 1-16,0 0 0</inkml:trace>
  <inkml:trace contextRef="#ctx0" brushRef="#br0" timeOffset="81294.78">16898 8731 0,'0'0'0,"0"18"78,18 0-78,0-1 15,-18 1 1,17 17 0,-17-17-16,0-1 15,0 19-15,0-19 0,0 1 16</inkml:trace>
  <inkml:trace contextRef="#ctx0" brushRef="#br0" timeOffset="82842.39">15840 6562 0,'0'0'31,"18"-36"1,-18 54 46</inkml:trace>
  <inkml:trace contextRef="#ctx0" brushRef="#br0" timeOffset="83233.36">15752 5944 0,'0'0'15,"35"-35"32,-17 88-31,-18-35-16,17 17 16,1 0-16,0-17 15,17 17-15,0 0 16,1 1-16,16 17 31,-16-18-31,-1-18 0,-17 1 16,-1 17-16,-17-17 15</inkml:trace>
  <inkml:trace contextRef="#ctx0" brushRef="#br0" timeOffset="84913.94">14358 3457 0,'0'0'0,"18"-70"47,-18 52-16,18 18-16,-18 18 32,0-1-47,17 1 16,-17 0-16,18 17 16,0-17-16,-1 17 15,1-18-15,35 54 31,-36-36-31,-17 1 16,18-19-16,-18 18 16,18 18-16,-18-17 15,0 52 1,0-35-16,-18 0 16,0 0-16,1 0 0,-18-1 15,17 1-15,-70 71 31,70-107-31,-17 19 16,35-19-16,-18-17 16,18 18-16,-18-18 15,36 0 32,0 0-47</inkml:trace>
  <inkml:trace contextRef="#ctx0" brushRef="#br0" timeOffset="87615.21">1341 3757 0,'0'-18'47,"0"1"-16,0 34 125,0 19-140,0-19-1,0 19-15,18 52 16,-18-53 0,0 18-16,17-18 15,-17 1-15,18-1 16,-18 0-16,17 0 16,1 1-1,-18-19-15,0 1 0,18 0 16,-18-1-16,17-17 47,1-17 15,0-1-46,-1 0-16,1-17 15,-18 0-15,18 0 16,-1-1-16,1-17 0,35-123 31,-53 123-31,17-18 16,1 19-16,-18 16 16,0-17-16,18 18 15,-18-35 1,0 52-16,0 0 31,0 36-15,-36 141-1</inkml:trace>
  <inkml:trace contextRef="#ctx0" brushRef="#br0" timeOffset="87822.66">1447 3898 0,'0'0'16,"-18"-17"31,36 17-32,17 0-15,0 0 16,36 0-1,-18 35-15</inkml:trace>
  <inkml:trace contextRef="#ctx0" brushRef="#br0" timeOffset="88315.41">1694 4092 0,'0'0'16,"17"-17"47,-17-1-63,18 0 15,-18 1-15,0-1 16,18 18-16,-18-35 31,17 17-31,1 0 16,0 18 15,-1 0-15,1 18-1,-1 0-15,1 17 16,0 0-16,-1 1 15,1-19-15,35 71 32,-35-52-32,-1-19 15,-17 1-15,18-18 0,-18 18 16,0-1 0,0 1-1,0 0 1,-18-18-1</inkml:trace>
  <inkml:trace contextRef="#ctx0" brushRef="#br0" timeOffset="88489.91">2046 3951 0,'0'0'16,"-70"18"15,-71 141 0,-36 17-31</inkml:trace>
  <inkml:trace contextRef="#ctx0" brushRef="#br0" timeOffset="96563.4">3652 8396 0,'0'0'0,"17"0"63,1 18-47,0 17-1,17-17 1,-35 17-16,17 0 15,-17-17-15</inkml:trace>
  <inkml:trace contextRef="#ctx0" brushRef="#br0" timeOffset="101611.79">2646 5274 0,'0'0'0</inkml:trace>
  <inkml:trace contextRef="#ctx0" brushRef="#br0" timeOffset="102511.4">2611 5256 0,'18'0'63,"-1"0"77,1 0-62,-1 0-62,1 0 0</inkml:trace>
  <inkml:trace contextRef="#ctx0" brushRef="#br0" timeOffset="103052.95">2611 5256 0,'0'0'0,"123"-35"15,-123 17 1,0 1 0,0-1 15,-17 18 0,-19 18 16,19-18-47,-1 17 0,1 1 16,-19 0-16,19 17 15,-19-17-15,19-1 16,-54 89-1,54-71 1,-1 1-16,0 17 0,1-18 16,17 18-16,-18-18 15,18 53 1,0-70 0,0 0-1,0-1-15,18-17 47,-1 0-31,1 0-16,0 0 15,-1 0-15,18-17 16,-17 17 0,0-18-16,-1 18 15,1 0-15,0-18 0,-1 1 16,-17-1-16</inkml:trace>
  <inkml:trace contextRef="#ctx0" brushRef="#br0" timeOffset="103315.25">2523 5574 0,'0'0'15,"158"-18"48,-105 18-63,-17 0 15,17 0-15,-18 0 0,0 0 16,-17 0-16,-1 0 16,19 0-1,-19 0-15</inkml:trace>
  <inkml:trace contextRef="#ctx0" brushRef="#br0" timeOffset="103493.77">2928 5556 0,'-70'53'62,"70"-35"-62,-18 17 16,1-17-16,-1 52 31,-17 1-31</inkml:trace>
  <inkml:trace contextRef="#ctx0" brushRef="#br0" timeOffset="103921.54">3228 5556 0,'0'0'0,"-70"18"62,52 0-62,0-1 0,1 18 16,17-17-16,0 0 16,0-1-16,0 19 15,0-19 1,17 1-16,1-18 16,-18 18-1,18-18 1,17-36-1,-17 19 1,-1-19-16,1 1 0,-18 17 16,0 1-16,0-18 15,0 17 1,0 36 31,18-18-47</inkml:trace>
  <inkml:trace contextRef="#ctx0" brushRef="#br0" timeOffset="104367.35">3563 5556 0,'0'0'0,"-17"-17"63,-1 17-63,0 17 31,18 1-31,-17 70 31,-1-70-31,18-1 16,0 1-16,18 0 15,-1-1 17,1-17-32,0 0 15,-18-17 1,17-1-16,1 0 16,17-52-1,-35 35 1,0 17-16,0 0 15,0 36 32,0 0-47</inkml:trace>
  <inkml:trace contextRef="#ctx0" brushRef="#br0" timeOffset="105144.85">3916 5592 0,'0'0'15,"0"-36"48,0 19-48,-17 17-15,-1 0 32,0 17-17,1-17 1,-1 18-16,0 17 16,1-17-16,17-1 15,0 19-15,0 17 31,0-36-15,17 1 0,1-18-1,17 0 1,1-18 0,-19 1-16,1-19 0,-1 1 15,19 0-15,17-124 31,-36 124-15,-17 0-16,18-1 16,-18 19-16,0-19 15,18-17 17,-18 36-32,0-1 0,0 0 62,0 36-46,0 0-1,-18 17-15,18 0 0,-53 124 32,53-106-32,0-18 15,-18 1-15,18-1 16,0 0-16,0-17 15,0 17 1,0-17 0,0-1-1,0 1-15</inkml:trace>
  <inkml:trace contextRef="#ctx0" brushRef="#br0" timeOffset="106145.6">4428 5398 0,'0'-18'62,"-18"18"266,0 18-312,-17-1-1,18 1-15,-1-18 16,18 17-16,-18-17 16,18 18 31,18 0-32,0-18 1,-1 17 15,1 1-31,-1 0 16,1-18-1,0 17-15,17 19 16,-17-19 0,-1-17-1,-17 18-15,-35 17 47,0-35-47,-1 18 16,1-1-16,18-17 15,-19 0-15,19 18 0,34-36 32</inkml:trace>
  <inkml:trace contextRef="#ctx0" brushRef="#br0" timeOffset="106447.76">4992 5256 0,'0'0'0,"-17"-35"47,-1 35-32,18 18 1,-71 70 0,36-35-16,0-18 15,17 18-15,-17 0 16,35-18-16,-18 1 16,1-1-16,17 35 31,0-52-31,17 17 0,1 1 15,17-1-15,0 0 0</inkml:trace>
  <inkml:trace contextRef="#ctx0" brushRef="#br0" timeOffset="107024.17">5292 5292 0,'0'0'0,"0"-18"63,0 36-63,-18-1 15,18 1-15,-35 88 32,17-53-32,18-18 15,-17 18-15,-1-18 0,1 0 16,-19 71 15,36-88-31,0 17 0,-17-17 16,17-1-16,0 1 15,0 0 1,0-54 0</inkml:trace>
  <inkml:trace contextRef="#ctx0" brushRef="#br0" timeOffset="107573.23">5257 5292 0,'0'0'15,"88"-53"32,-70 53-31,-1 0-16,1 0 15,-1 17-15,1 19 16,0-19-16,-18 89 31,0-71-31,-36 1 16,19-19-16,-18 19 0,17-19 15,0 1-15,-35 17 32,71-35 15,17 18-32,-17-18 1,17 17-16,-17-17 0,-1 18 15,1-18-15,0 18 16,-18-1-16,17 1 31,-17 0-31,0-1 0,-17 1 16,-19 0-16,19-1 16,-18 1-16,-18 17 31,35-17-16,36-36-15</inkml:trace>
  <inkml:trace contextRef="#ctx0" brushRef="#br0" timeOffset="107812.58">5645 5662 0,'0'0'15,"-35"88"17,35-70-32,-18 17 31,0-17-15,18-1-16,-17 1 0,17 0 15,-18-18-15</inkml:trace>
  <inkml:trace contextRef="#ctx0" brushRef="#br0" timeOffset="107947.68">5715 5345 0,'0'0'0</inkml:trace>
  <inkml:trace contextRef="#ctx0" brushRef="#br0" timeOffset="108301.86">6015 5556 0,'-17'-17'79,"-1"17"-64,0 17-15,1 1 16,-19 0-16,19-1 15,-19 1-15,1 70 32,35-70-32,0-1 15,0 1-15,0 0 16,0-1-16,18-17 0,35 35 31,0-35-31,-18-17 16,-17-1-16</inkml:trace>
  <inkml:trace contextRef="#ctx0" brushRef="#br0" timeOffset="108556.17">6139 5521 0,'0'106'78,"17"-89"-78,-17 1 0,0 0 16,18-1-16,-18 1 16,0 0-1,53-36 1</inkml:trace>
  <inkml:trace contextRef="#ctx0" brushRef="#br0" timeOffset="108835.42">6403 5468 0,'0'0'0,"-53"71"46,18-18-30,0-1-16,0 1 16,-1 0-16,-87 177 31,105-195-15,0 0-16,1 18 15,-1-35-15,18 17 16,-17 0-1,34-35 1,18-53-16</inkml:trace>
  <inkml:trace contextRef="#ctx0" brushRef="#br0" timeOffset="109170.06">6580 5627 0,'0'0'16,"-18"-71"47,0 71-48,1 0-15,-1 18 16,-17 0-16,17-1 15,-52 71 17,70-70-32,0 0 0,-18-1 15,18 1-15,0 0 16,35 34 15,1-52-31,-1-17 16,0-1-16</inkml:trace>
  <inkml:trace contextRef="#ctx0" brushRef="#br0" timeOffset="109435.51">6862 5186 0,'0'0'16,"-71"141"31,36-88-32,17 0-15,1 0 16,-1 0-16,0-18 0,1 18 16,-36 88 15,35-106-31,18-17 15</inkml:trace>
  <inkml:trace contextRef="#ctx0" brushRef="#br0" timeOffset="109813.4">6774 5786 0,'0'0'0,"88"-53"31,-53 35-16,0 0-15,1-17 16,-1 17-16,0 1 16,36-71 15,-71 70-31,0 0 0,0 1 16,-18-1-16,-17 18 15,-89 35 16,89-17-31,0 17 16,17-17-16,1 17 16,-1 0-16,18 36 31,0-53-31,0 17 16,18-17-16,-1-1 15,19-17-15,16 0 16</inkml:trace>
  <inkml:trace contextRef="#ctx0" brushRef="#br0" timeOffset="110209.85">7285 5133 0,'0'0'0,"88"-18"31,1 106 1,-72-52-32,1-1 15,0 18-15,-18 0 16,0 0-16,0 0 15,0 53 1,0-71-16,-18 18 16,0 0-16,1-18 15,-19 0-15,19 0 16,-54 18 0,18 0-1,36-53-15,-1 18 16</inkml:trace>
  <inkml:trace contextRef="#ctx0" brushRef="#br0" timeOffset="111960.02">8185 5380 0,'0'0'0,"0"-18"47,0 36 15,-18 0-62,-35 70 31,36-71-31,-1 19 0,0-19 16,-17 19-16,17-19 16,18 1-16,-53 35 31,-3951-53-31,7991 17 16,-4005 1-1,18 0 1,0-1-1,18-34 1</inkml:trace>
  <inkml:trace contextRef="#ctx0" brushRef="#br0" timeOffset="112283.23">8220 5362 0,'0'0'16,"18"18"31,-18 0-31,0 17-16,0 0 15,0 18-15,0-18 0,0 1 16,0-1-1,17 0-15,-17 18 16,18-35 0,-18-1-16,0 1 15,-18-18 32</inkml:trace>
  <inkml:trace contextRef="#ctx0" brushRef="#br0" timeOffset="113756.38">9031 5503 0,'0'0'0,"18"-17"63,-18-1-63,18 18 0,-18-18 31,0 1-15,0-1 15,-18 18-31,0-17 15,1 17 1,-71 0 0,52 0-1,19 0-15,-19 17 16,1-17-16,18 18 16,-1-1-16,0 19 31,18-19-31,0 19 0,0-19 15,0 1-15,18 17 16,0-17-16,34 35 31,-34-36-31,0 1 0,17 0 16,-17-1-16,-1 1 16,-17 0-16,0-1 15,0 1 1,-17-18-1,-1 17 1,-17-17-16,17 18 0,-17-18 16,0 18-1,-1-1 1,19 1-16</inkml:trace>
  <inkml:trace contextRef="#ctx0" brushRef="#br0" timeOffset="114363.29">9243 5680 0,'0'0'16,"18"-71"31,-36 71-32,0 0-15,1 0 16,-18 18-16,-54 35 31,72-36-31,-1 1 16,0 17-16,1-17 15,17 0-15,0-1 0,0 1 32,0-1-32,17-17 15,1 0-15,0 0 16,-1 0-16,19-17 15,52-36 1,-71 53 0,-17-18-16,0 36 62,0 0-62,0-1 16,0 1-16,0-1 0,0 1 15,0 0 1,0-1 0,18-17-16,0 0 15,-18-17-15</inkml:trace>
  <inkml:trace contextRef="#ctx0" brushRef="#br0" timeOffset="114672.46">9596 5274 0,'0'0'0,"-18"18"63,1 17-63,-1 18 15,-17 0-15,-1-18 16,19 36-16,-71 87 31,52-105-31,19 0 16,-1 0-16,0 18 16,18-36-16,0 0 0</inkml:trace>
  <inkml:trace contextRef="#ctx0" brushRef="#br0" timeOffset="115024.52">9525 5909 0,'0'0'16,"89"-88"15,-72 70-31,71-35 31,-52 36-31,-19-1 16,1-17-16,0 17 16,-18 0-16,0 1 15,-18-36 1,-17 53 0,17 0-16,0 0 15,-17 0-15,17 18 0,-17-1 16,-35 71-1,52-52 1,0-1-16,18 0 16,0-17-16,0 17 15,18 53 1,17-70 0,1 0-16,-1-1 0</inkml:trace>
  <inkml:trace contextRef="#ctx0" brushRef="#br0" timeOffset="115336.26">10231 5450 0,'0'0'0,"-71"18"47,36 0-31,0 17-16,17 0 15,-17 18-15,17-18 0,1 1 16,-1 70 15,0-71-31,18-18 0,18 19 16,-18-19-16,35 19 15,1-19-15,-19-17 16</inkml:trace>
  <inkml:trace contextRef="#ctx0" brushRef="#br0" timeOffset="115752.7">10584 5380 0,'-18'70'62,"18"-34"-46,-18 17-16,1 0 16,-1-18-16,0 18 15,-17 70 1,18-88-16,-1 1 15,0-1-15,18 0 16,-17-17-16,17 0 16,0 17-1</inkml:trace>
  <inkml:trace contextRef="#ctx0" brushRef="#br0" timeOffset="116301.24">10619 5380 0,'0'0'15,"71"-88"16,-54 88-15,1 0-16,-1 0 16,1 0-16,0 17 15,-1 19 1,-17-1 0,0-17-16,0 17 15,-17 18-15,-1-18 0,0 0 16,-34 36 15,34-71-31,0 17 0,18 1 31,0 0-15,18-18 0,0 17-16,-1 1 15,1-18-15,-1 18 16,1-1-16,-18 1 15,18 35 1,-18-36 0,0 1-16,0 0 0,-18-1 15,0 1 1,-17 0-16,-35 17 31,52-35-31</inkml:trace>
  <inkml:trace contextRef="#ctx0" brushRef="#br0" timeOffset="116534.65">10989 5786 0,'0'0'15,"-35"88"48,35-71-63,0 1 15,0 0-15,-18-1 16,18 1 0</inkml:trace>
  <inkml:trace contextRef="#ctx0" brushRef="#br0" timeOffset="116674.77">11113 5468 0,'0'0'0</inkml:trace>
  <inkml:trace contextRef="#ctx0" brushRef="#br0" timeOffset="117037.05">11307 5750 0,'18'-70'62,"-36"70"-15,0 0-47,-35 35 31,36-17-31,-19 17 16,36-17-16,-17 17 16,17-18-16,0 19 15,0 17 1,0-36 0,0 1-16,35-18 0,-17 0 15,17 0-15</inkml:trace>
  <inkml:trace contextRef="#ctx0" brushRef="#br0" timeOffset="117277.91">11483 5733 0,'0'0'0,"0"17"78,0 1-78,18 17 15,-18-17-15,0-1 16,0 19 0,0-1-16</inkml:trace>
  <inkml:trace contextRef="#ctx0" brushRef="#br0" timeOffset="117546.19">11713 5680 0,'-53'106'46,"-71"52"-14,89-105-32,0 0 15,-1-18-15,1 1 16,17-1-16,-17 0 16,-18 36-1,53-54 1</inkml:trace>
  <inkml:trace contextRef="#ctx0" brushRef="#br0" timeOffset="117871.32">11942 5803 0,'0'0'0,"18"-70"31,-18 52-15,0 0-1,-18 18 1,0 18-16,1 0 16,-19-1-16,1 19 0,17-1 15,-52 35 16,70-52-31,0 17 0,-18-17 16,18 0-16,0-1 16,0 1-16,71 0 31</inkml:trace>
  <inkml:trace contextRef="#ctx0" brushRef="#br0" timeOffset="118164.08">12242 5362 0,'0'0'16,"-36"88"30,19-52-30,-1 17-16,1-18 16,-19 18-16,19-18 15,-1 18-15,-70 70 32,70-87-32,18-1 15,-17-17-15,17-1 0</inkml:trace>
  <inkml:trace contextRef="#ctx0" brushRef="#br0" timeOffset="118514.15">12136 5944 0,'0'0'15,"123"-35"17,-105 17-17,17 1-15,1-1 16,-19 0-16,18 1 15,-17-1-15,17-35 32,-35 36-32,0-19 15,0 19-15,-17-1 0,-19 18 16,19 0-16,-36 0 31,18 0-31,-1 18 0,19 17 16,-1-17-16,0 17 15,1-17-15,17-1 16,0 18-16,-18-17 16,18 35-1,18-35 1,-1-1-16,1 1 16,0-18-16</inkml:trace>
  <inkml:trace contextRef="#ctx0" brushRef="#br0" timeOffset="118933.52">12612 5345 0,'0'0'0,"88"-18"62,-70 18-62,-18 18 16,18 17-16,-1 0 16,1 0-16,0 1 15,-1 122 16,-17-105-31,0-17 0,0-1 16,0 18-16,-17-18 16,-1 0-16,-106 71 31,89-70-31,-18-1 16,0 0-16,0 0 15,18-17-15,0 0 0</inkml:trace>
  <inkml:trace contextRef="#ctx0" brushRef="#br0" timeOffset="124115.29">653 5415 0,'0'0'0,"-18"-17"62,36 17 16,0 0-62,-1 0-16,1 17 16,0-17-16,17 0 15,35 0 1,-34 0-16,-19 0 15,19 0-15,-19 0 16,1 0-16,-1 0 16,1 0 15,0 0-31,-1 0 16,1 0-1,0 18 95,-18-1-95,0 1-15,0 0 16,-18-1-16,0 54 15,1-36 1,-1 0-16,18 1 0,-18-1 16,1 0-16,17 18 15,-18-18-15,18 54 32,0-72-32,0 1 15,0 0-15,0-1 16,0 1-16,0 0 15,-17-18 1,17 17-16,-18 1 16,0-1-1,1 1-15,-19-18 0</inkml:trace>
  <inkml:trace contextRef="#ctx0" brushRef="#br0" timeOffset="124356.64">688 5697 0,'0'0'0,"18"-17"62,17 17-62,-17 0 0,88 17 32,-71 1-32,-17-18 15</inkml:trace>
  <inkml:trace contextRef="#ctx0" brushRef="#br0" timeOffset="124546.8">600 5997 0,'0'0'15,"124"0"17,-1 0-1</inkml:trace>
  <inkml:trace contextRef="#ctx0" brushRef="#br0" timeOffset="125154.18">1129 5838 0,'71'-70'62,"-36"17"-30,-17 35-32,-18 1 15,0-1 1,17 18-16,1 0 62,0 0-46,-1 53 0,1-35-16,0 17 15,-1 0-15,1 0 16,-1-17-16,1 17 15,17 36 1,-35-53 0,18-1-16,-18 1 15,0 0-15,0-1 0,0 1 16,0 35 15</inkml:trace>
  <inkml:trace contextRef="#ctx0" brushRef="#br0" timeOffset="125348.65">1588 5609 0,'0'0'0,"-71"18"62,36 35-62,-265 352 32</inkml:trace>
  <inkml:trace contextRef="#ctx0" brushRef="#br0" timeOffset="130904">424 5539 0,'0'-71'78,"-18"71"-78,18-18 16,0 36 46,18 0-62,-18-1 16,35 1-16,-17 17 16,35 18-1,-18-18 1,-18 1-16,19-19 0,-1 19 16,-17-19-16,17 19 15,0-19-15,0 18 16,-17-35-1,-18 18-15,18-18 16,-18 18 47,-18-18-48</inkml:trace>
  <inkml:trace contextRef="#ctx0" brushRef="#br0" timeOffset="131270.1">688 5398 0,'0'0'16,"36"-36"15,-19 54-15,1 0-16,17 17 15,0 0-15,1 0 16,-1 1-16,0-1 15,36 35 1,-54-52 0,1 17-16,0-17 15,-18 0-15,0 17 16,0-17-16,0-1 16</inkml:trace>
  <inkml:trace contextRef="#ctx0" brushRef="#br0" timeOffset="131530.07">918 5398 0,'0'0'0,"17"-53"63,1 88-63,-1-17 15,19 17-15,-1-18 16,36 89 0,-36-88-16,-17 17 15,-1-17-15,-17-1 16,18 1-16,-18 17 16,-18-17-1</inkml:trace>
  <inkml:trace contextRef="#ctx0" brushRef="#br0" timeOffset="131758.97">953 5345 0,'0'0'0,"17"17"62,19 19-62,-1-1 16,-17 0-16,17 0 16,18 89-1,-53-71 1,0-18-16,-18-17 0</inkml:trace>
  <inkml:trace contextRef="#ctx0" brushRef="#br0" timeOffset="131934.51">794 5574 0,'0'0'16,"88"35"15,-52-17-31,105 158 31</inkml:trace>
  <inkml:trace contextRef="#ctx0" brushRef="#br0" timeOffset="132541.41">882 5697 0,'0'0'0,"88"53"31,-52-17-31,-1-1 16,71 177 15</inkml:trace>
  <inkml:trace contextRef="#ctx0" brushRef="#br0" timeOffset="132870.51">1147 5609 0,'0'0'0,"53"88"16,-36 53 15</inkml:trace>
  <inkml:trace contextRef="#ctx0" brushRef="#br0" timeOffset="141555.03">2364 6826 0</inkml:trace>
  <inkml:trace contextRef="#ctx0" brushRef="#br0" timeOffset="143226">2364 6791 0,'0'-18'47,"0"1"-31,0-1 328,0 36-188,0-1-156,-18 1 15,18 0-15,0-1 16,0 19-16,-17-19 0,17 1 16,0 52 15,0-34-31,0-19 16,0 1-16,17-18 46,1-18-14,-18 1-17,18-54 1,-1 36-16,1 0 0,0-1 16,-18 1-1,17 0-15,-17 17 16,18 0-16,-4005-17 15,7991 35-15,-4004 18 47,0-1-47,18 72 32,0-54-32,-18-17 15,17 17-15,-17-18 16,0 1-16,18 0 15,-18-1 1,18 1-16,-1-36 63,1-17-63,0 0 15,-1 0-15,1-1 0,-1 1 16,-17 0-16,18-1 15,0-16 1</inkml:trace>
  <inkml:trace contextRef="#ctx0" brushRef="#br0" timeOffset="144038.45">2911 6773 0,'17'-35'63,"-17"17"-48,18 1 1,-18-1-1,18 18 1,-18-17 0,-18 17 31,0 17-32,1 1-15,-54 52 31,54-34-31,-1-19 0,18 19 16,-18-19-16,18 1 16,0-1-1,0 1 1,18-18-16,-18 18 16,18-18-16,-1 0 15,1 0-15,-1 0 16,54-36-1,-53 19 1,17-18-16,-17-1 16,-1 19-16,1-1 15,0-35 1,-18 71 31,-18 35-32,18-36 1,0 1-16,0 0 16,0-1-16,0 1 15,18 17 17,-18-17-32,17-18 15,1 0-15,-1 0 0</inkml:trace>
  <inkml:trace contextRef="#ctx0" brushRef="#br0" timeOffset="144556.12">3299 6685 0,'0'0'0,"0"18"46,-18 52-14,18-52-32,-17 17 0,17 1 15,-18-19-15,18 1 16,0-1-16,0 1 16,-18-18-1,18 18-15,18-18 31,52-53 1,-52 18-32,17-1 15,1 1-15,-19 17 16,1 1-16,0-1 16,-1 0-1,-17 36 16,-17 0-31,17-1 16,0 36 0,-18 0-1,18-35-15,0-1 16,0 1-16,0 0 16,0-1-16,18 1 31,-1-18-31,1 0 0</inkml:trace>
  <inkml:trace contextRef="#ctx0" brushRef="#br0" timeOffset="144947.59">3846 6509 0,'0'0'15,"17"-88"17,-17 105 15,0 1-32,-17-1-15,17 36 16,-53 89-1,35-90 1,18-16-16,-18 17 16,1-18-16,-1 0 0,1 89 31,17-107-15,0 1-16,0 0 15,-18-1 1,18 18 15</inkml:trace>
  <inkml:trace contextRef="#ctx0" brushRef="#br0" timeOffset="145180.01">3546 6526 0,'0'0'16,"159"18"31,-89 0-32,1-1-15,17 1 16,-18 0-16,-17-1 0</inkml:trace>
  <inkml:trace contextRef="#ctx0" brushRef="#br0" timeOffset="146878.04">4516 6615 0,'-18'-53'47,"1"53"-31,-1 0 15,0 0-15,1 17-16,-19 19 0,1-1 15,0 18-15,-53 70 31,70-87-31,0-1 16,18 0-16,-17 0 16,17 1-16,0-1 15,35 53 1</inkml:trace>
  <inkml:trace contextRef="#ctx0" brushRef="#br0" timeOffset="147569.34">4639 6720 0,'0'0'16,"-35"89"47,17-54-48,18-17-15,0 17 0,-17-18 16,17 1-16,0 0 15,0 17 17,0-17-32,17-18 15,1 0 1,-18-18-16,106-105 31,-88 87-15,-1 1-16,1 17 15,-18 1-15,0-1 16,17 18 0,-17 18-1,0 17-15,0-17 16,0 17-16,0 0 16,36 53 15,-36-70-31,17 0 0,-17-1 15,18-17 1,0 0 0,17-35-1,-17 0-15,17-1 16,-17 1-16,-1-18 16,1 18-16,-1 0 31,1-36-31,-18 54 15,18 17-15</inkml:trace>
  <inkml:trace contextRef="#ctx0" brushRef="#br0" timeOffset="148159.76">5345 6791 0,'0'-53'63,"0"35"-48,-18 18 16,1 0-15,-1 0-16,0 18 16,-17 0-16,0 17 15,-36 53 1,71-70 0,-17 17-16,17-17 15,0-1-15,0 1 16,17-18-16,19 18 31,-1-36-31,-18 0 16,19 1-16,-19-1 15,19-17-15,17-36 32,-53 54-32,0-1 15,0 36 16,-18 35-15,18-36 0,0 18-16,0-17 15,0 0-15,0-1 0,0 1 16,35 0 15,0-18-31</inkml:trace>
  <inkml:trace contextRef="#ctx0" brushRef="#br0" timeOffset="148410.69">5627 6738 0,'-35'71'46,"17"-1"-14,1-52-17,17-1-15,0 1 16,17-18 15,1-18-31</inkml:trace>
  <inkml:trace contextRef="#ctx0" brushRef="#br0" timeOffset="148612.15">5733 6720 0,'0'0'16,"-18"124"31,18-106-47,0-1 15,0 1-15,18-1 16,35 1-16</inkml:trace>
  <inkml:trace contextRef="#ctx0" brushRef="#br0" timeOffset="149458.26">6086 6720 0,'0'0'16,"17"-88"0,-34 88 15,-1 0-15,0 18-16,-17 0 15,0-1-15,-53 71 31,52-35-15,19-17-16,17-19 16,0 1-16,0-1 15,17 36 1,1-53 0,0 0-16,-1 0 15,19 0-15,-19-17 0,1-1 16,52-70-1,-52 70 1,0-17 0,-18 17-16,17 1 0,-17-1 15,0 0 17,-17 18 93,17 18-110,0 0-15,0-1 16,-18-17-1,18 71 17,-18-53-32,18 17 15,-17 0-15,-1 18 16,1 18-16,-1-19 16,-88 213 15,88-212-31,1-18 0,-1 1 15,1-1 1,-1-18-16,0 1 0,1 17 31,-1-35-15,18-17-16,-18-1 16,1-17-16,17 0 15,17-124 1,36 53-1,0 53 1,53 0-16</inkml:trace>
  <inkml:trace contextRef="#ctx0" brushRef="#br0" timeOffset="149630.81">6474 7091 0,'0'0'16,"-106"70"15,-53 107-15</inkml:trace>
  <inkml:trace contextRef="#ctx0" brushRef="#br0" timeOffset="150365.12">7056 6632 0,'0'0'16,"0"-17"31,0 34-32,0 19-15,-18-1 16,18 0-16,-17 18 0,-19 0 16,19 0-16,-36 123 46,35-141-46,1 1 0,17-1 16,-18-17-16,18 17 16,0-17-1</inkml:trace>
  <inkml:trace contextRef="#ctx0" brushRef="#br0" timeOffset="150841.35">7126 6562 0,'0'0'16,"89"88"46,-89-53-46,0 0-16,0-17 16,0 17-16,-18 1 15,-35 34 17,35-70-32,18 18 0,0-1 31,18-17-31,0 18 15,52 0 17,-52-1-32,0 1 15,-1 0 1,-17-1-16,0 19 31,-17-1-15,-1-18-16,0 1 0,1 0 15,17-1 1</inkml:trace>
  <inkml:trace contextRef="#ctx0" brushRef="#br0" timeOffset="151039.82">7479 7020 0,'-17'0'15,"34"0"-15,-70 124 47,36-107-47,17 1 16,0 0 0,-18-1-16</inkml:trace>
  <inkml:trace contextRef="#ctx0" brushRef="#br0" timeOffset="151205.38">7603 6720 0,'-18'89'62,"36"-54"-62</inkml:trace>
  <inkml:trace contextRef="#ctx0" brushRef="#br0" timeOffset="151554.97">7850 6967 0,'17'-70'63,"-34"70"-32,-19 35-15,1-17-16,17-1 15,1 1-15,-1 0 16,-17 70 15,35-71-31,0 1 16,0 0-16,18-1 16,123-34 30</inkml:trace>
  <inkml:trace contextRef="#ctx0" brushRef="#br0" timeOffset="151780.28">8061 6932 0,'0'0'15,"0"53"32,18-18-47,-18-17 16,0 0-16,18-1 15,-18 1-15,35 35 32,-17-53-32,-1 0 15</inkml:trace>
  <inkml:trace contextRef="#ctx0" brushRef="#br0" timeOffset="152064.04">8344 6932 0,'-18'35'32,"36"-70"-32,-54 70 31,19 18-16,-36 18-15,-71 141 32,89-177-32,0 18 15,-1 0-15,1-18 0,0 0 16,-18 71 15,35-88-31,36-18 31,0 0-31</inkml:trace>
  <inkml:trace contextRef="#ctx0" brushRef="#br0" timeOffset="152394.68">8608 7038 0,'0'0'16,"-18"-71"31,1 71-31,-71 71 15,70-36-16,0 0-15,1-17 16,17 17-16,-18 1 16,18 52 15,18-88-31,17 0 16,0 0-16,1-18 0</inkml:trace>
  <inkml:trace contextRef="#ctx0" brushRef="#br0" timeOffset="152702.85">9014 6562 0,'0'0'0,"-18"17"46,1 19-30,-1 17-16,0-18 16,-17 18-16,-36 123 31,54-123-15,-1 0-16,1-18 15,17 0-15,0 1 16,0-1-16,52-17 15</inkml:trace>
  <inkml:trace contextRef="#ctx0" brushRef="#br0" timeOffset="153032.81">9014 7179 0,'106'-71'47,"-212"142"-47,247-159 0,-18 17 31,-87 36-15,-19 17-16,1 1 15,-18-1-15,0-17 16,-35-18 0,17 53-1,-17 0-15,-1 0 16,1 18-16,0-1 15,-18 1-15,-18 105 32,71-87-32,0-1 15,0-18-15,0 19 16,0-19-16,124 72 31</inkml:trace>
  <inkml:trace contextRef="#ctx0" brushRef="#br0" timeOffset="153379.42">9525 6650 0,'0'0'15,"106"-35"32,-88 52-47,-1 1 16,1 0-16,17-1 16,-35 18-16,36 142 31,-36-124-16,-18 0-15,0 0 16,-17-1-16,0 1 0,-106 89 31,70-90-15,-35 19-16</inkml:trace>
  <inkml:trace contextRef="#ctx0" brushRef="#br0" timeOffset="161751.4">2611 8096 0,'0'0'16,"18"-35"15,-18 17 63,0 1-16,-18 17-15,0 0-48,1 0 1,-19 35-16,19-17 15,-19-1-15,1 19 16,18-1-16,-19 0 16,1 89-1,35-72 1,-18-16-16,18-19 0,0 19 16,18-19-16,-18 1 15,53 17 16,-35-35-31,-1 0 16,1 0-16,17 0 16,-17-17-16,140-89 31</inkml:trace>
  <inkml:trace contextRef="#ctx0" brushRef="#br0" timeOffset="162158.23">2629 8237 0,'52'18'16,"-104"-36"-16,69 18 47,1 0-32,-1 0-15,19 0 16,-1 0-16,53 0 31,-70 0-15,-1 0-16,1 0 0,-18-17 15,0 34 32,-18 1-31,1 17-16,-1 1 15,-17 69 17,17-87-32,18 0 0,0-1 15,0 1-15,0 0 16,18-18-16,52 0 31</inkml:trace>
  <inkml:trace contextRef="#ctx0" brushRef="#br0" timeOffset="162493.34">3052 8273 0,'35'0'47,"-70"0"-47,0 105 15,35-87-15,0 0 16,0 35 15,17-53-15,1 0 15,0-53-15,-1 35-16,-17 0 15,18-17-15,-18 18 16,0-1-16,35 0 31</inkml:trace>
  <inkml:trace contextRef="#ctx0" brushRef="#br0" timeOffset="162899.88">3387 8255 0,'0'18'31,"0"-36"-31,-71 53 31,54-17-31,-18 105 31,35-105-15,0 0-16,0-1 16,17-17 15,1 0-15,-1 0-16,19-17 15,-19-1-15,1 0 0,0 1 16,17-89 15,-35 71-15,-18 35-16,18-18 0,-17 18 15,34 18 17,-17-1-32</inkml:trace>
  <inkml:trace contextRef="#ctx0" brushRef="#br0" timeOffset="163621.6">3757 8308 0,'-35'0'15,"70"0"-15,-17-53 63,-18 35-63,0 1 15,0-1-15,-53 0 47,36 36-47,-1-18 16,0 18-16,1 17 0,17 0 15,-18-17-15,18 88 32,0-89-32,0 1 15,0 0-15,18-18 16,-18 17-16,17-17 16,1 0-1,0 0 1,-1-17-16,1-1 15,-1-17-15,1-1 16,0 1-16,52-106 31,-52 88-31,0 18 16,-1 0-16,1-1 16,-18 1-16,17 0 0,19-36 31,-36 54 0,0 34 0,-36 89 1,19-53-32,17 0 15,-18-18-15,18 18 16,-17-18-16,17 1 15,0-1-15,-18 71 32,18-89-17,0 1-15,0 0 0,0-1 16</inkml:trace>
  <inkml:trace contextRef="#ctx0" brushRef="#br0" timeOffset="164109.31">4304 8132 0,'-176'141'0,"352"-282"0,-176 70 47,-53 71-16,36 0-15,-1 18-16,0-1 15,1 1-15,-1 0 16,0-1-16,-17 71 31,35-70-15,0 0-16,18 17 15,17-17-15,-17-1 0,35 1 16,-18-1 0,71 36 15,-89-53-31,-17 18 31,-17-18-31,-1 0 16,-105 35 15,105-17-31,-17 0 16,17-18-16,0 17 15</inkml:trace>
  <inkml:trace contextRef="#ctx0" brushRef="#br0" timeOffset="171039.15">4745 8043 0,'0'0'0,"0"-17"47,0-1-1,0 36 64,0-1-79,-17-17-31,-1 18 31,0 17-31,18-17 16,-17-18 0,17 18-16,-18-18 15,18 17-15,-18 36 31,1-35-31,-1-1 16,0 1-16,18 0 16,-17 17-16,-1 0 15,18 18 1,0-35 0,0-1-16,18 19 0,-18-19 15,17 1-15,36 35 31,-35-35-31,0-1 16,-1-17 0,1 18 46</inkml:trace>
  <inkml:trace contextRef="#ctx0" brushRef="#br0" timeOffset="172644.83">4886 8326 0,'0'0'16,"36"-53"31,-19 35-47,1 0 31,-18 1-16,18 17-15,-18-18 16,17 18-16,1 0 31,-1 18-15,-17-1-16,18 19 16,0-19-16,-18 19 15,17-1-15,19 53 31,-36-70-31,17-1 0,-17 1 16,0 0 0,18-18-16,-18 17 0,0 1 31,0 0-15,-18-18-16</inkml:trace>
  <inkml:trace contextRef="#ctx0" brushRef="#br0" timeOffset="172872.36">5151 8167 0,'0'0'31,"-88"88"-15,70-53-1,0 1-15,-87 122 47,87-122-47</inkml:trace>
  <inkml:trace contextRef="#ctx0" brushRef="#br0" timeOffset="173159.59">5380 7990 0,'0'0'15,"53"124"32,-35-71-47,-1-18 16,-17 18-16,0 18 15,0-19-15,0 1 16,-53 18-16,-35 35 16</inkml:trace>
  <inkml:trace contextRef="#ctx0" brushRef="#br0" timeOffset="174154.6">5909 8149 0,'0'18'78,"-17"-1"-63,17 1-15,-106 176 47,88-176-31,1-1-16,17 1 15,-18 0-15,-17 35 47,52-53-15,1-18-17,17 0-15</inkml:trace>
  <inkml:trace contextRef="#ctx0" brushRef="#br0" timeOffset="174447.34">5945 8184 0,'17'-52'62,"-17"122"-31,-17-88-31,34 71 0,-17 0 16,18 106 15,-18-141-15,0-1-16,0 1 16,0 0-16,0-1 15,0 19-15,0-19 0</inkml:trace>
  <inkml:trace contextRef="#ctx0" brushRef="#br0" timeOffset="176128.65">6350 8114 0,'0'0'0,"0"-35"47,0 52 16,0 19-63,-53 122 47,53-122-47,-17-1 0,17 0 15,-18 0-15,18 1 16,0-19-16,-17-17 0,17 36 47,0-19-32,-18-17 1</inkml:trace>
  <inkml:trace contextRef="#ctx0" brushRef="#br0" timeOffset="176652.78">6386 8008 0,'-71'88'0,"142"-176"0,17 18 46,-71 70-30,1 0-16,0 0 16,-1 0-16,1 0 15,17 88 17,-35-18-17,-17-34-15,-1-19 16,0 18-16,1-17 15,-1 17-15,0-35 16,1 18-16,-1 35 47,18-35-31,18-1-16,17 1 15,-35-1 1,18 1-16,-1 0 15,-52 70 32,0-70-47,17-1 16,-17 1-16,17 0 16,1-1-16</inkml:trace>
  <inkml:trace contextRef="#ctx0" brushRef="#br0" timeOffset="177607.21">6633 8414 0,'0'-18'125,"0"36"31,0-1-140,-36 54 15,36-53-15,0-1-1,18-17 1,0 0 15,-1 0-15,1 0-1,-1 0 1,54-70 15,-36 34-31,-17 19 16,0-19-16,-1 19 0,1-1 15,-18 53 48,-18-17-63,18 0 16,-17 17-16,17-17 15,0 17 16,0-17-31,0-1 0,0 1 16,0 0 0,17-1-16,1-17 15</inkml:trace>
  <inkml:trace contextRef="#ctx0" brushRef="#br0" timeOffset="178354.76">7091 8378 0,'0'0'31,"-17"53"16,-1-35-47,18 0 16,0-1-16,0 1 15,18-18 1,-1 0 15,18 0-31,-17 0 16,17-18-16,-17 1 0,17-1 16,-17 0-1,0 1-15,-18-1 0,35-35 31,-35 36-15,0-1-16,17 18 16,-17-18-16,0 36 62,0 0-46,-17-1-16,-1 18 15,1 18-15,-125 247 47,107-247-47,18 0 0,17 0 16,-18 0-16,0 0 16,1 0-16,-36 88 46,35-141-30,0-18 0,18-17-16,-17 0 15,17-195 32,0 195-47,17 0 0,1 0 16,17 17-16,1-17 15,17-1-15,299-105 47</inkml:trace>
  <inkml:trace contextRef="#ctx0" brushRef="#br0" timeOffset="178583.66">7850 8114 0,'-124'35'78,"89"0"-78,194-105 0,-353 193 16,176-70-16,-17 0 15,17 0-15,0 0 16,1 18-16,-1 17 15</inkml:trace>
  <inkml:trace contextRef="#ctx0" brushRef="#br0" timeOffset="179261.95">7920 8326 0,'0'0'0,"-35"70"62,17-52-62,1 17 16,-1 0-16,0-17 16,18 0-16,0 35 31,0-36-15,18-17-16,0 0 15,52-70 16,-35 52-15,-17-17-16,0 17 16,-18 0-16,17 1 15,-17-1-15,0 53 47,0-17-47,0 0 16,18-1-16,-18 1 15,0 0-15,18-18 16,-18 17-16,17-17 31,1 0-15,0 0-16,-1-17 16,1-1-1,0 0-15,-1-17 16,54-106 15,-54 106-31,-17-1 0,18 19 16,0 17-1</inkml:trace>
  <inkml:trace contextRef="#ctx0" brushRef="#br0" timeOffset="179844.55">8502 8449 0,'-17'0'16,"34"0"15,19-53-15,-36 35-16,0 1 15,0-1-15,0 1 16,0-1 15,-18 18-15,0 0 0,-17 18-16,17 17 15,1 0-15,-71 89 31,88-107-15,0 1 0,0 0-1,17-18 1,54-18 15,-36-17-31,0 17 0,-17 0 16,17-17-16,-35 17 15,18 18-15,-18-17 16,0 34 15,0 1-15,0 0-16,0-1 16,0 1-16,0 0 15,0 17 16,0-17-31,17-18 16,36-18 0</inkml:trace>
  <inkml:trace contextRef="#ctx0" brushRef="#br0" timeOffset="181089.96">8820 8343 0,'-18'35'62,"36"-70"-62,-53 88 0,-1 0 16,19 0 15,17-35-31,17-18 47,36-53-31,-18 35-1,-17 0-15,0 1 0,-1-1 16,-17 0 0,0 36 15,0 0-16,-17-1-15,17 1 16,0 0-16,-18-1 16,18 19 15,18-36-31,-1 0 16,1 0-16,0 0 15,-1 0-15,19-18 16,158-106 15,-159 107-31,-18-18 16,1-1-16,0 19 15,-18-1-15,17-35 32,-34 53-1,-1 0-16,0 18-15,-17-1 16,-35 54 0,17 17-1,35-53-15,0-17 16,1 17-16,17-17 16,0 0-1,53-1 16,-36-34-31,19-1 16,-1 0-16,-17-17 16,17 17-16,-18 1 15,1-1-15,17-70 32,-35 70-17,18 18-15,-18-17 16,0 34 93,-18 36-78,18-18-31,0-17 16,-17 17-16,17-17 16,-18 17-16,-17 89 31,0-18-15,17-53-16,0-1 15,1 1-15,-1 0 16,0-17-16,-17 105 31,35-124-15,-18-17-16,1 0 15,-1 0 1,18-35-16,-17 0 16,-19-159 15,54 158-31,0-16 15,17 34-15,53-35 16,-17 18-16,-1 17 0</inkml:trace>
  <inkml:trace contextRef="#ctx0" brushRef="#br0" timeOffset="181229.59">9631 8555 0,'-159'141'94,"71"-53"-79</inkml:trace>
  <inkml:trace contextRef="#ctx0" brushRef="#br0" timeOffset="182315.33">9790 8431 0,'0'0'0,"35"-70"62,-35 52-62,18 18 16,-18-17-16,35-36 31,-17 35-15,-1 18-1,-17-18-15,18 18 16,0 0 15,-1 18-31,-17 0 16,18 17-16,0-17 15,-18 34-15,53 90 32,-53-125-17,17 19-15,-17-19 16,18 1-16,-18-1 0,17 1 31,-17 0-15,18-18-16,-18 17 15</inkml:trace>
  <inkml:trace contextRef="#ctx0" brushRef="#br0" timeOffset="182555.68">10160 8273 0,'0'53'15,"0"-106"-15,-17 70 47,-1 1-47,-17 17 16,0 18-16,-1-18 16,1 1-16,-124 87 46</inkml:trace>
  <inkml:trace contextRef="#ctx0" brushRef="#br0" timeOffset="182797.04">10390 8096 0,'0'0'32,"53"71"-17,-53 176 17,-18-177-17,-53 36-15,-34 35 16</inkml:trace>
  <inkml:trace contextRef="#ctx0" brushRef="#br0" timeOffset="183390.01">10760 8520 0,'0'0'16,"18"-18"30,-1 18-30,1-18-16,70 18 31,-53 0-15,1 0-16,17 0 0,0 0 16,-18 0-16,18 0 15,70 0 16,-87 0-31,-1 0 0,0 0 16,0 0-16,-17 0 16,35 18 15,-53 0-31</inkml:trace>
  <inkml:trace contextRef="#ctx0" brushRef="#br0" timeOffset="183674.8">11342 8290 0,'0'0'0,"159"-35"78,-106 70-78,-36-17 16,19 35-16,-1-18 15,-17 0-15,-18 124 32,-53-106-17,-53 0-15,-70 18 16</inkml:trace>
  <inkml:trace contextRef="#ctx0" brushRef="#br0" timeOffset="185883.43">12048 8079 0,'0'0'0,"0"-18"46,-36 89 33,36-36-64,-17 0-15,17 18 16,-18 0-16,1-18 0,-1 89 47,18-107-47,0 1 0,0-36 78,0 1-63,88-107 17,-70 107-32,-1-1 0,19 18 15,-19-18 1,1 18-16,-18 18 31,0 0-15,0-1-16,0 18 15,0-17-15,0 35 32,-18-35-17,18-1-15,0 1 16</inkml:trace>
  <inkml:trace contextRef="#ctx0" brushRef="#br0" timeOffset="186544.66">12365 8273 0,'0'0'0,"0"17"219,0 1-204,-17 17 1,-1 18-16,18-35 16,-18-1-16,18 1 15,0 0-15,0-1 16,18-17 31,52-17-16,-34-1-15,-19 0-16,1 1 15,0 17-15,-18-18 16,0 0 15,0 36 0,0 0-31,0 35 32,0-36-17,0 1-15,0 0 0,17-1 16</inkml:trace>
  <inkml:trace contextRef="#ctx0" brushRef="#br0" timeOffset="187284.14">12700 8308 0,'0'0'16,"-17"70"31,17-52-47,-18 17 15,18-17-15,0 0 16,0-1 0,18-17 15,-1 0-31,19 0 15,52-106 17,-71 89-17,1-18-15,0 17 16,-18-17-16,0 17 16,17-17 15,-17 70 31,0 0-62,-17 18 16,-19-18-16,19 36 16,-18 0-16,-195 370 46,230-406-46,-17 0 16,-1 0-16,18-17 16,-18 17-16,1 1 0,-1-1 47,0-35-47,1-18 15,-1 1-15,18-1 0,-18-17 16,1-106 15,17 88-31,17 17 0,19-17 16,-1 18-16,0-18 15,18 18-15,18 0 16,17-1-16,35-34 31</inkml:trace>
  <inkml:trace contextRef="#ctx0" brushRef="#br0" timeOffset="187499.56">13282 8132 0,'-105'70'46,"69"-17"-46,177-176 0,-317 299 16,158-106-16,1-17 16,17 18-16,17 141 31</inkml:trace>
  <inkml:trace contextRef="#ctx0" brushRef="#br0" timeOffset="189047.7">13406 8167 0,'35'-35'62,"-17"17"-46,-1 18-16,1 0 15,35 0 1,-35 0 0,-18 18-16,17-1 15,-17 1-15,-88 141 47,53-124-47,17 0 16,-17-17-16,17-1 15,-17 19 17,35-19-32,0 1 31,35 17 0,1-17-15</inkml:trace>
  <inkml:trace contextRef="#ctx0" brushRef="#br0" timeOffset="189229.22">13371 8308 0,'0'0'0,"123"53"63</inkml:trace>
  <inkml:trace contextRef="#ctx0" brushRef="#br0" timeOffset="190290.44">13600 8414 0,'88'-71'63,"-158"142"-63,175-159 0,-228 176 0,282-194 15,-124 71-15,0 17 16,1-17-16,52-106 47,-71 105-47,1 1 15,-18 17-15,0 1 0,0-1 16,0 1-16,0-19 31,0 19-15,-18 17-16,1-18 31,-1 18-15,0 0 15,18 18-15,-35-1-16,18 1 0,-1 17 15,-17 0-15,-1 18 16,-87 212 15,105-230-15,1 0-16,-1 1 15,18-1-15,-18-17 16,18 17 31,0-17 31,-17-18-62,-1 17-1,-17 54 16,35-54-31,-18-17 16,53-35 47,-17 0-48,17 17-15,-17-17 16,17 0-16,-17-1 15,17 1-15,-17 17 16,35-34 15,-36 52-15,1 0-16,-18-18 0,18 18 16,-1 0-16,-34 88 46,-1-53-30,0 1-16,1-1 16,17-17-16,-18 17 0,18-17 15,-18 52 17,36-52-17,17-18-15</inkml:trace>
  <inkml:trace contextRef="#ctx0" brushRef="#br0" timeOffset="190826.53">14059 8449 0,'0'0'46,"0"-35"-46,-18 35 16,-53 53 15,54-36-31,-19 19 16,19-19-16,-1 1 0,18 0 16,-17-18-1,34 17 32,1-17-47,-1 0 16,1 0-16,0 0 0,17-17 15,-17-1-15,-1-17 16,54-18 0,-71 17 15,17 36-31,-34 71 62,17-53-46,0-1-16,0 1 16,0 0-1,17-18-15,1 17 0,70-17 31</inkml:trace>
  <inkml:trace contextRef="#ctx0" brushRef="#br0" timeOffset="191101.79">14376 8431 0,'-18'18'62,"-17"70"-15,88-194-47,-106 230 16,71-124 0,-18-18-16,53-35 31,-53 36-16,17-1-15,-17 0 0,0 1 16</inkml:trace>
  <inkml:trace contextRef="#ctx0" brushRef="#br0" timeOffset="191293.3">14605 8484 0,'0'0'32,"0"18"-1,0 0-31,-35 105 31,17-105-31</inkml:trace>
  <inkml:trace contextRef="#ctx0" brushRef="#br0" timeOffset="191750.38">14976 8502 0,'0'0'31,"17"-71"-15,1 18 15,17 18-15,-35 18-16,18-1 15,0 18-15,-1-18 16,1 1-16,52-19 47,-52 54-16,-18 17-31,0 1 16,35 105 15,-35-124-31,0 19 15,18-19-15,-18 1 16,0 0-16,0-1 0,0 1 16,-18 17 15</inkml:trace>
  <inkml:trace contextRef="#ctx0" brushRef="#br0" timeOffset="191984.61">15364 8308 0,'-53'35'62,"35"0"-62,89-105 0,-177 176 16,71-71-16,-1 0 15,1 1-15,0-1 16,-18-17-16,-18 17 16</inkml:trace>
  <inkml:trace contextRef="#ctx0" brushRef="#br0" timeOffset="192216.99">15699 8043 0,'-124'36'32,"248"-72"-32,-106 142 15,-18-71-15,0 36 16,-18 17-16,-17 0 15,-177 142 1</inkml:trace>
  <inkml:trace contextRef="#ctx0" brushRef="#br0" timeOffset="194480.82">2399 7743 0,'0'0'31,"0"-17"0,-17 17 16,-1 17-31,0 1-16,-88 70 31,54-52-31,16 17 16,-17-18-16,18 18 15,0 0-15,0 0 16,17 176 15,36-176-31,-1 17 0,36 1 16,-18-18-16,1-18 0</inkml:trace>
  <inkml:trace contextRef="#ctx0" brushRef="#br0" timeOffset="197708.96">15646 7761 0,'0'0'0,"0"-18"47,0 36 47,0 0-94,0-1 16,18 1-16,70 70 46,-88-70-46,18 0 16,-1-1-16,1 1 16,-18-1-16,17 1 15,-17 0-15,36 70 32,-19-18-17,-17-17-15,0-17 16,0-1-16,0 18 0,0 0 15,-17-18-15,-107 194 47,89-193-47,0-1 16,-1 0-16,19-17 16,-19 17-16,-34 18 46,70-35-30</inkml:trace>
  <inkml:trace contextRef="#ctx0" brushRef="#br0" timeOffset="201957.01">1182 8290 0,'0'0'0,"0"-17"62,-17 17-46,17-18 31,0 0 15,0 1-46,0-1-1,17 0 1,-17-17 15,0 18-31,0-1 32,0 36 30,0 70-31,0-35-31,0 0 16,0-1-16,0 1 16,0 0-16,0 0 15,0 53 1,0-71-1,18 1-15,-18-19 16,0 19-16,17-19 16,-17 1-1,18-18 1,-18-18 15,18 1-31,35-89 31,-36 70-31,1-16 16,0-19-16,-18 18 16,17-18-16,1-105 31,-18 141-31,0 0 16,0-1-16,0 19 15,0-1-15,0 0 16,-18 36 15,18 0-31</inkml:trace>
  <inkml:trace contextRef="#ctx0" brushRef="#br0" timeOffset="202141.04">1253 8361 0,'35'-35'0,"-70"70"0,52-35 62,1 0-62,17 0 16,53-18 0</inkml:trace>
  <inkml:trace contextRef="#ctx0" brushRef="#br0" timeOffset="202568.89">1482 8467 0,'0'0'0,"71"-71"47,-19 1-31,-34 52-1,0 0-15,-18 1 0,17 17 16,1 0 15,0 17-15,-18 19-1,17-19-15,1 36 16,0-18-16,35 54 31,-53-72-31,17 1 16,-17 0-16,0-1 16,18-17-16,-18 53 31,17-53-31</inkml:trace>
  <inkml:trace contextRef="#ctx0" brushRef="#br0" timeOffset="202747.42">1905 8202 0,'0'0'16,"-88"106"31,-229 264-16</inkml:trace>
  <inkml:trace contextRef="#ctx0" brushRef="#br0" timeOffset="207432.94">1464 9666 0,'0'-18'47,"0"1"-31,0-1 140,-17 18-140,-1 0 15,0 18-31,-17 17 31,0 0-31,17 1 0,-17-1 16,17 18-16,1-18 15,-1 18-15,0 0 16,-17 35 0,35-53-16,-17 1 15,17-1-15,0-17 16,0-1-16,0 1 15,17 0-15,1-1 16,-1-17 0,1 18-16,0-18 0,-1 0 15,19 0-15,-1 0 16,0 0-16,53-18 31,-52 1-31,-19-1 16,1-17-16,0 17 15</inkml:trace>
  <inkml:trace contextRef="#ctx0" brushRef="#br0" timeOffset="207935.15">1376 9984 0,'88'53'0,"-176"-106"16,194 35 31,-71 0-47,36 18 31,-54 0-31,19 0 0,-19 0 16,1 0-1,0 0 16,-18-17 1,0-1-17,-18 18 1,0 18 15,-17 52-15,35-34-1,-18-1-15,1 0 16,17-17-16,0 17 16,-18-17-16,18-1 31,0 1-31,0 0 16,0-1-1,18-17 16</inkml:trace>
  <inkml:trace contextRef="#ctx0" brushRef="#br0" timeOffset="208137.61">1923 9895 0,'0'0'0,"53"18"62,-53 0-62,18-1 16</inkml:trace>
  <inkml:trace contextRef="#ctx0" brushRef="#br0" timeOffset="208281.22">1976 10089 0,'0'0'31,"18"18"1,87 0-17</inkml:trace>
  <inkml:trace contextRef="#ctx0" brushRef="#br0" timeOffset="211209.56">2858 9878 0,'35'0'78,"-17"0"-16,-18-18-46,0 1 0,17 17-1,-17 17 95,0 18-95,0-17 1,0 70-1,0-52-15,0-19 16,0 1-16,0-1 16,0 1-16,0 0 15,18-18 1,0-18 46,-18 0-46,17 1-16,1-1 16,-18-17-16,0 17 15,18 1-15,-18-1 16,0-35 0,17 35-1,-17 1-15,18 17 94,-18 17-78,0 1-1,18-18-15</inkml:trace>
  <inkml:trace contextRef="#ctx0" brushRef="#br0" timeOffset="212141.64">3017 9701 0,'0'0'0,"17"-70"47,-17 52-31,0 1-1,0 34 48,0 1-63,-17 70 31,17-53-31,0 18 16,-18 0-16,0-18 0,18 18 15,-17-17-15,-1 87 31,0-105-31,18-1 16,0 1-16,0 0 16,0-36 46,0 0-46,0 1-16,53-89 31,-35 71-31,0 17 0,-1 0 16,1 1-16,0-1 15,-1 18-15,1 0 32,-18 18-32,0-1 15,0 1-15,0 17 16,0 1-16,0-19 15,0 36 1,0-35-16,-18-1 16,1 1-16,17 0 15,-18-18-15,18 17 16</inkml:trace>
  <inkml:trace contextRef="#ctx0" brushRef="#br0" timeOffset="212875.14">3264 9931 0,'0'0'15,"0"-18"32,0 36-47,-18 17 16,18-17-16,0-1 15,-18 19-15,18-19 16,0 18 0,0-17 15,0 0 110,18-18-48,0 0-77,-1 0-16,1-18 16,-1 18-16,1-35 15,17-18 1,-17 35-1,-18 1-15,18-1 16,-36 36 31,18 17-47,-18-17 16,18 17-16,0-18 15,-17 1-15,17 0 16,0-1-1,0 1-15,17-18 16,1 18-16,17-18 16,1 0-1,-19 0-15</inkml:trace>
  <inkml:trace contextRef="#ctx0" brushRef="#br0" timeOffset="213558.43">3687 9931 0,'0'17'16,"0"-34"-16,-18 105 47,1-53-32,17 0-15,0-17 16,0 0-16,0-1 15,0 1 1,17-18 0,1 0-1,0 0-15,-1-18 0,18-17 16,54-53 15,-72 53-31,1 17 0,17-17 16,-17 17-16,-18 0 15,17 1-15,1-1 32,-18 36 30,0-1-62,0 19 16,-18-1-16,1 0 0,-1 36 15,1-1 1,-89 213 0,88-195-16,0-18 15,18-34-15,-17-1 16,17 0-16,-18 0 16,-17 54 15,17-72-31,1 1 0,-1-18 15,0 0 1,1-18-16,-1-17 16,0-36-1,1 19-15,17-1 16,0-18-16,0 18 16,17 0-16,1 0 0,158-88 31,-34 53-31</inkml:trace>
  <inkml:trace contextRef="#ctx0" brushRef="#br0" timeOffset="213837.69">4375 9772 0,'0'0'0,"-53"0"63,53 35-63,-18 1 0,1-1 16,-1 18-16,0 0 15,18-18-15,-17 18 16,-1 35-1,0-53-15,18 1 16,0-19-16,0 1 0</inkml:trace>
  <inkml:trace contextRef="#ctx0" brushRef="#br0" timeOffset="214520">4551 9931 0,'35'-71'63,"-35"89"-48,-17 70 1,17-53 0,-18 1-16,18-1 0,0-18 15,0 1-15,0 0 16,18-36 31,17 0-32,-17-17-15,88-88 32,-89 87-32,1 19 15,-1-1-15,1 1 16,-18 34 15,0 18-31,0 1 16,0-1-1,0 0-15,0 1 0,0-19 16,18 18 0,-18-17-16,17-18 15,-17 18 1,18-18 0,0-18 30,-1 0-46,19-17 16,-19 0-16,54-89 31,-54 89-31,1 0 0,-18 17 16,18 1-16</inkml:trace>
  <inkml:trace contextRef="#ctx0" brushRef="#br0" timeOffset="-214355.86">5345 9895 0,'35'-70'31,"-17"52"-15,-18 1 0,0-1-1,-18 18 17,1 0-32,-19 18 15,1-1-15,0 19 16,-71 69-1,71-69 1,17-1-16,18-17 16,-18-1-16,18 1 15,0 17 1,18-35 0,0 0-16,-1 0 15,19-18-15,-1 1 16,88-71-1,-105 52 1,17 19-16,-17-1 16,-18 0-16,17 1 15,-17 34 32,0 19-47,-17-19 16,17 1-16,0 17 0,0 1 31,0-19-31,0 1 16,0-1-16,17-17 15,1 0-15,0 0 16,-1-17 0</inkml:trace>
  <inkml:trace contextRef="#ctx0" brushRef="#br0" timeOffset="-213888.59">5680 9860 0,'0'0'31,"-35"35"16,17-17-47,18 17 0,-17 1 16,-1-19-16,18 1 15,0 0-15,-18-18 16,18 17 0,18-17 15,0-17-15,70-72-1,-53 72 1,-17-19-16,-1 19 15,1-1-15,-18 36 47,0-1-31,0 19-16,-18-19 16,18 19-16,-17 34 31,17-35-16,17-17-15,1-18 0,17 0 16,18 0-16,-18 0 0</inkml:trace>
  <inkml:trace contextRef="#ctx0" brushRef="#br0" timeOffset="-212941.31">6227 9931 0,'18'-71'31,"-18"36"-15,-18 141-16,36-230 0,-18 107 16,-18 17 15,0 0-15,1 0-16,-1 17 15,0 1-15,-17 17 16,-36 53-1,71-52 1,-17-19-16,17 1 0,0 0 16,0-1-16,0 1 31,17-18-31,19 0 16,-19-18-16,19 18 15,-19-35-15,19 17 16,17-35-1,-36 0 1,1 36-16,-18-1 16,0 1-1,17-1-15,-17 36 94,0-1-94,0 18 16,0-17-1,-17 0-15,17 17 16,-35 88 0,35-87-1,-18 17-15,0 0 16,18-1-16,-17 1 15,17 18-15,-18 35 16,0-36 0,1-34-16,-1-1 15,18-17-15,-18-1 16,1 1-16,-1-18 31,0 0-31,1 0 16,-1-18-1,1-17-15,-1 0 16,-17-106 0,35 105-1,0 1-15,0 0 16,17-1-16,19 19 16,16-19-16,213-52 31,-159 71-31,-36-1 15,-17 0-15,-17 18 0,-1 0 16,-17-17-16,17-1 31,-18 18-31,-34 0 32,17 18-17,-247 176 1</inkml:trace>
  <inkml:trace contextRef="#ctx0" brushRef="#br0" timeOffset="-210805.52">7109 9684 0,'0'0'0,"0"-18"46,0 0-14,0 36 124,0 0-140,0-1-16,0 19 15,0-19 1,-18 19-16,18-19 15,0 1-15,-17 17 16,17-17-16,0-1 16,-18 36-1,18-35 1,0 0-16,0-1 16,-18-17-1,18 18 1,0 0-16,0-36 15</inkml:trace>
  <inkml:trace contextRef="#ctx0" brushRef="#br0" timeOffset="-210315.83">7179 9596 0,'0'0'15,"89"-71"17,-54 71-1,-18 0-31,1 0 16,0 0-16,-18 18 15,17-1-15,-17 1 16,0 52-1,0-34 1,-17-19-16,-1 19 16,0-19-16,1 1 15,-1 0-15,-17-1 32,35 1-32,-18-18 15,36 35 32,0-35-47,-1 18 0,-17-1 16,18 1-16,-18 0 15,0-1 1,0 1 0,0 0-16,0-1 15,-18 1-15,-17 17 16,17 0-16,-17-17 0</inkml:trace>
  <inkml:trace contextRef="#ctx0" brushRef="#br0" timeOffset="-210091.39">7497 9966 0,'0'0'0,"-18"71"63,1-54-48,17 1-15,0-1 16,-18 1-16,18 0 16,0-1-1</inkml:trace>
  <inkml:trace contextRef="#ctx0" brushRef="#br0" timeOffset="-209934.84">7638 9719 0,'18'106'46,"-18"-71"-46</inkml:trace>
  <inkml:trace contextRef="#ctx0" brushRef="#br0" timeOffset="-209611.7">7920 9931 0,'0'0'0,"-70"-71"62,52 71-46,0 0 0,1 35-1,-1-17-15,-35 35 16,53-18-1,-17-17-15,17 0 16,0-1-16,0 1 0,17-1 16,71 36 15,-35-53-31,-17 0 16</inkml:trace>
  <inkml:trace contextRef="#ctx0" brushRef="#br0" timeOffset="-209400.25">8097 9966 0,'0'18'63,"17"-1"-63,19 36 31,-19-35-31,-17-1 16,18-17-16</inkml:trace>
  <inkml:trace contextRef="#ctx0" brushRef="#br0" timeOffset="-209115.49">8344 9860 0,'0'0'0,"-71"194"78,36-141-78,-1 18 0,19-18 16,-18-1-16,17 1 15,-17-17-15,-36 87 32,53-88-32,1 1 15,-1-19-15,18 1 16</inkml:trace>
  <inkml:trace contextRef="#ctx0" brushRef="#br0" timeOffset="-208784.37">8696 10037 0,'0'0'0,"0"-71"47,0 36-47,-17 35 0,17-18 15,-18 0-15,0 18 32,1 0-17,-19 36 1,19-19-16,-1 1 16,1 17-16,-1-17 15,0 52 16,18-52-31,0 17 0,36-35 16,-1 18-16,0-18 0</inkml:trace>
  <inkml:trace contextRef="#ctx0" brushRef="#br0" timeOffset="-208478.85">8979 9596 0,'0'0'0,"0"-36"62,-18 54-62,18 17 16,-71 106-1,54-88 1,-19 0-16,19 18 16,-18-36-16,17 18 0,0 0 15,1 70 17,17-52-32</inkml:trace>
  <inkml:trace contextRef="#ctx0" brushRef="#br0" timeOffset="-208115.67">8943 10213 0,'0'0'15,"106"-71"17,-71 54-32,-17-1 15,17 0-15,1 1 16,-19-1-16,18 1 0,36-72 31,-71 72-15,0-19-16,0 19 0,0-1 15,-18 18-15,-17-17 16,-18 34 0,18 1-16,-18-1 15,18 19-15,17-19 16,-17 19-16,17-1 15,18 0-15,-17 36 32,17-36-32,17-17 15,1-1-15,17 1 0,-17 0 16,17-18-16</inkml:trace>
  <inkml:trace contextRef="#ctx0" brushRef="#br0" timeOffset="-207853.34">9543 9631 0,'0'0'0,"123"-18"47,-87 36-32,-1 17-15,-17 18 0,17-18 16,-17 18-16,-18 18 16,0 35-1,-36-53-15,-17 35 16,-70 0-16,-89 88 16</inkml:trace>
  <inkml:trace contextRef="#ctx0" brushRef="#br0" timeOffset="-204709.27">1447 11377 0,'0'-18'62,"0"1"-62,-18 17 110,0 0-79,1 0-16,-1 0-15,1 0 16,-19 17-16,1 1 16,17 17-16,-52 18 15,35 0-15,-1-18 16,19 1-16,-1 17 16,18-18-16,0 0 15,0-17-15,18 52 31,-1-70-31,1 18 16,0 0-16,17-18 16,-18 0-16,19 0 15,70 0 1,-71 0 0,0 0-16,0-36 15,1 19-15,-19-1 0</inkml:trace>
  <inkml:trace contextRef="#ctx0" brushRef="#br0" timeOffset="-204348.43">1394 11571 0,'70'18'16,"-140"-36"-16,123 0 46,-18 18-46,0 0 16,18 0-16,-18 0 16,-17 0-16,17-17 15,-17 17 1,0 0 0,-18-18-1,-18 18 1,18 18-1,-18-1 1,1 19-16,-1-1 16,0 18-16,18 0 15,-17-18-15,-18 71 32,17-71-32,18-17 0</inkml:trace>
  <inkml:trace contextRef="#ctx0" brushRef="#br0" timeOffset="-203980.76">1976 11377 0,'-35'106'47,"17"-53"-47,0 0 15,18 0-15,-17-18 16,17 0-16,-18 53 31,0-70-31,18 0 16,0 17-16,0-17 16,-17-1-16</inkml:trace>
  <inkml:trace contextRef="#ctx0" brushRef="#br0" timeOffset="-203800.24">2311 11483 0</inkml:trace>
  <inkml:trace contextRef="#ctx0" brushRef="#br0" timeOffset="-203651.64">2311 11765 0,'0'-88'16,"0"176"-16,35-70 47,-17-18-47</inkml:trace>
  <inkml:trace contextRef="#ctx0" brushRef="#br0" timeOffset="-202612.71">1923 10019 0,'0'0'16,"0"-18"30,-18 18-14,18 36-17,-17 16-15,-89 213 32</inkml:trace>
  <inkml:trace contextRef="#ctx0" brushRef="#br0" timeOffset="-201374.65">1711 11342 0,'-35'-18'62,"35"1"-62,18 17 110,-1 0-110,1 0 15,0-18-15,-1 18 16,36 0-1,-35 18-15,-1-1 16,1-17-16,0 18 16,-1-1-16,-17 1 15,18 0-15,-18 35 16,0-18 0,-18 0-16,1 0 15,-1 18-15,0-17 0,1-1 16,-54 53-1,54-70 1,-19-1-16,19 1 16,-19 0-16,19-1 15,-1-17-15,0 36 32,36-36 14,17 0-30,-17 17-16,17-17 16,1 0-16,17 18 0,17-18 15,1 18-15,-18-18 16</inkml:trace>
  <inkml:trace contextRef="#ctx0" brushRef="#br0" timeOffset="-201188.62">2611 11659 0,'0'0'0,"35"71"62</inkml:trace>
  <inkml:trace contextRef="#ctx0" brushRef="#br0" timeOffset="-201051.94">2717 11906 0,'0'0'31,"53"0"-16</inkml:trace>
  <inkml:trace contextRef="#ctx0" brushRef="#br0" timeOffset="-199075.19">3246 11465 0,'0'0'0,"0"-17"47,0-1-31,18 18 46,-1 0-31,1 0-31,-1 18 16,1-18-16,0 0 16,17 17-16,-17 1 15,-18 0 1,17-18-1,-17 17 79,0 1-78</inkml:trace>
  <inkml:trace contextRef="#ctx0" brushRef="#br0" timeOffset="-197251.38">3228 11395 0,'0'-36'62,"0"19"-46,0-1 15,0 36 47,18-18-62,0 0-16,-1 17 15,1-17-15,17 0 16,0 0-16,-17 0 0,17 18 16,1-18-16,-1 0 31,-18 0-31,1 0 0,0 0 16,-1 0 30,-17 18-30,0-1 31,-17 1-31,17 0-16,0-1 15,-18 1-15,18 0 16,-18-1-16,1 107 31,-1-89-31,1 18 16,-1-18-16,0 18 15,18-18-15,-17 1 16,-1 34 0,0-52-1,18-1-15,0 1 0,-17-18 16,17 18-1,0-1-15,0 1 32,-18 0-17</inkml:trace>
  <inkml:trace contextRef="#ctx0" brushRef="#br0" timeOffset="-196995.07">3175 11642 0,'0'0'0,"53"-53"62,-17 35-62,-1 18 16,0 0-16,53 0 16,-70 18-1,17-1-15,-17 1 16,-18 0-16</inkml:trace>
  <inkml:trace contextRef="#ctx0" brushRef="#br0" timeOffset="-196816.24">3175 11906 0,'106'-106'15,"-212"212"-15,230-106 47,17 0-31,-35 0-16</inkml:trace>
  <inkml:trace contextRef="#ctx0" brushRef="#br0" timeOffset="-196117.11">3722 11765 0,'-17'-53'62,"34"36"-46,18-19 0,-17 19-1,0-1 1,-1 18-16,-17-18 15,36 1 1,-19 17 31,-17 35-47,53 71 31,-53-71-31,18 0 16,-1 1-16,1-1 15,0 0-15,-1 1 0,1 16 32,-18-34-32,18 0 15,-18-1-15</inkml:trace>
  <inkml:trace contextRef="#ctx0" brushRef="#br0" timeOffset="-195922.63">4145 11571 0,'0'0'0,"-123"106"63,88-53-63,-18 0 0,0 17 15,0-17-15,18-17 16</inkml:trace>
  <inkml:trace contextRef="#ctx0" brushRef="#br0" timeOffset="-195224.93">4445 11483 0,'0'0'16,"71"-18"47,-36 18-63,0 0 0,1 0 15,-19 0-15,19 18 16,-19 0-16,1 17 15,-18-18 1,0 1-16,-18 17 16,1 1-16,-19 17 15,-17-18-15,18 0 0,-35 18 32,52-35-32,0-1 15,1 1-15,-1 0 0,18-1 16,18 1 15,-1-18-15,-17 18-16,18-18 15,0 0-15,-1 17 16,1-17-16,17 18 16</inkml:trace>
  <inkml:trace contextRef="#ctx0" brushRef="#br0" timeOffset="-195025.46">4410 11712 0,'0'0'0,"71"0"62,-1 18-62,-17 0 16,-18 17-16</inkml:trace>
  <inkml:trace contextRef="#ctx0" brushRef="#br0" timeOffset="-194009.06">4798 11836 0,'35'-18'63,"-35"0"-48,18 1-15,17-1 0,-17 1 16,0-19-16,17 1 16,53-89 15,-53 89-31,1 0 0,-19-18 16,19 18-16,-19-1 15,1 1-15,35-53 31,-53 70-31,0 1 16,0-1-16,0 0 16,-18 1-16,0 17 15,-17-18 1,18 1 0,-1 17-16,0 0 0,1 0 15,-1 0 1,0 35 62,18-18-62,-17 19-16,-1-19 15,18 36-15,-18-17 16,1 16-16,-18 107 31,35-106-31,-18 0 16,18 0-16,-18 0 0,18-18 15,-17 0-15,-1 71 32,18-88-32,0 0 15,-18-1-15,18 1 16,18-36 62,0-17-62,-1 17-1,1-17-15,0 0 0,17-1 16,-18 1-16,19 18 15,-19-19-15,19 1 32,-36 53-1,0-1-15,0 71-1,0-52 1,0-19-16,0 19 15,17-19-15,-17 1 16,0 0 0,18-1-1</inkml:trace>
  <inkml:trace contextRef="#ctx0" brushRef="#br0" timeOffset="-193427.56">4692 11501 0,'0'0'15,"-70"-71"16,105 71 1,0 18-32,1-1 15,16 1-15,72 35 16,-53-18 0,-19-17-16,1 17 15,0 0-15,-35 1 16,0-1-16,-18-17 0</inkml:trace>
  <inkml:trace contextRef="#ctx0" brushRef="#br0" timeOffset="-193217.12">4534 11571 0,'0'0'0,"123"0"47,-52 18-47,-1-18 0,-17 35 15,18-17-15,-18 17 16,-1 71 15</inkml:trace>
  <inkml:trace contextRef="#ctx0" brushRef="#br0" timeOffset="-193026.72">4481 11748 0,'0'0'16,"105"35"31,-52-18-47,18 19 15,35 17-15,-36 0 0,-17-18 16</inkml:trace>
  <inkml:trace contextRef="#ctx0" brushRef="#br0" timeOffset="-192548">5292 11395 0,'0'0'0,"0"-36"63,-18 72-48,18-19-15,0 36 16,0-17-16,0 16 0,-17 1 16,17 0-16,-18 88 31,0-105-31,18-19 16,0 1-16,0 0 15,0-1-15,0 1 16,-17 17-1</inkml:trace>
  <inkml:trace contextRef="#ctx0" brushRef="#br0" timeOffset="-192024.58">5345 11342 0,'0'0'16,"18"-88"0,-1 70-1,1 18 1,-1 0 0,1 0-1,0 18-15,-1-1 16,1 19-16,0-1 15,-1 88 1,-17-87 0,-17-1-16,17 0 0,-18-17 15,0 17-15,1-35 16,-3987 35 0,7972-35-1,-3968 18 16,18-18-31,17 53 32,-17-35-32,0-1 15,-18 1-15,17-1 16,-17 1-16,0 0 0,0 17 31,-17-17-31,-1-1 0,0 1 16,-17 0-16,17-1 15,1 1-15,17-1 16</inkml:trace>
  <inkml:trace contextRef="#ctx0" brushRef="#br0" timeOffset="-191471.05">5768 11783 0,'0'-35'63,"-17"35"15,-1 52-63,18-34 1,0 17-16,0-17 0,0 0 31,0-1-15,18-17 15,-1-17-31,1-1 16,17 0-16,18-17 31,-35 17-31,-1 1 0,1 17 16,-18-18-16,0 36 46,0-1-46,0 1 16,0 0-16,0-1 16,0 1-16,0 0 0,18-1 15,-1 1 1,-17 0 0,18-18-16</inkml:trace>
  <inkml:trace contextRef="#ctx0" brushRef="#br0" timeOffset="-191205.76">6156 11695 0,'0'0'0,"0"17"47,18 1-31,0 17-16,-1-17 15,-17-1-15,18 1 16,0 0-16,-1 17 16,1-17-1,-1-1-15</inkml:trace>
  <inkml:trace contextRef="#ctx0" brushRef="#br0" timeOffset="-190895.59">6527 11553 0,'0'71'47,"-124"194"-31,71-160-1,-17-16-15,17-1 16,0-35-16,35-18 16,-70 71-1,53-71 1,0 0-16,17 1 0,0-1 15,18-17 1,-17-1-16,34-17 0,36-35 16</inkml:trace>
  <inkml:trace contextRef="#ctx0" brushRef="#br0" timeOffset="-190596.67">7109 11377 0,'0'0'0,"-106"35"31,35 54-15,36-37-1,0 19-15,0-18 16,17 0-16,-17 0 16,35-18-16,-18 106 31,36-106-31,35 18 16,-18 0-16,0-35 0</inkml:trace>
  <inkml:trace contextRef="#ctx0" brushRef="#br0" timeOffset="-184561.75">7303 11536 0,'0'-18'62,"17"1"-31,-17-1 48,0 0-33,-17 18-30,17-17 15,17 17 47,1 0-62,0 17-16,-1 1 16,1-18-16,0 35 15,-18-17 1,0-1-16,0 1 16,0 17-16,-18-17 15,0 17-15,-17-17 16,-3987 35-1,7991-53-15,-3986 18 16,-1-1-16,0 1 16,18-1-16,0 1 15,0 0 1,18-1 0,0-17-16,-1 18 15,1 0-15,-1-1 16,19 1-1</inkml:trace>
  <inkml:trace contextRef="#ctx0" brushRef="#br0" timeOffset="-184394.77">7197 11712 0,'0'0'0,"88"18"47,-53-18-47</inkml:trace>
  <inkml:trace contextRef="#ctx0" brushRef="#br0" timeOffset="-183563.95">7479 11783 0,'0'0'0,"71"-35"47,-36-1-31,0 19-16,18-19 15,-17 1-15,-1 0 16,18-18 0,-18 18-16,-17-1 15,-18 1-15,17 0 16,1 17-16,-18-17 0,0 17 16,0-35-1,0 36 1,0-1-1,0 0 1,-18 18 0,1 0-1,-1-17-15,0 17 16,1 0 0,-1 0-16,0 17 15,-17 1 1,35 0-16,-17 17 15,-1 0-15,0 0 0,-17 36 16,17 17 0,-17 53-1,35-70-15,-18-36 0,18 0 16,0 1-16,-17-1 16,17-17-16,0-1 15,0 1 1,0 0-16,0-36 47,0 0-47,35-35 15,-17 18 1,17 17-16,-17-17 16,-1 18-16,1-1 15,0 18-15,-18-18 0,17 18 31,-17 18-31,0 0 16,0-1-16,0 1 16,0-1-16,0 1 15,18 35 1,-18-35-16,0-1 16,17 1-16,1 0 15,17-18-15,1 17 16,-19-17-16</inkml:trace>
  <inkml:trace contextRef="#ctx0" brushRef="#br0" timeOffset="-183114.55">8132 11659 0,'0'53'15,"0"-106"-15,-88 18 47,70 53-31,0 17-16,1-17 15,-1 17-15,0-17 16,1 34 0,17-34-16,0 0 15,0-1 1,17 1-16,1-18 15,35 0 1,-18-18 0,-17 1-16,17-1 15,-17 0-15,0 1 16,-18-1 0,0 36 15,0-1-16,0 36 17,0-35-32,17 0 15,18-18-15,18 0 0,-17 0 16,17 0-16</inkml:trace>
  <inkml:trace contextRef="#ctx0" brushRef="#br0" timeOffset="-182802.11">8520 11659 0,'0'0'0,"-71"53"47,54-17-47,-1-19 15,0 36 1,18-35-16,0 17 15,18-35-15,-18 18 0,18-1 16,-1-17 0,1 0-1,0-17-15,17-19 16,-17 1-16,-1 0 16,1 0-16,-18-1 15,0 19-15,0-19 31,-18 36-31</inkml:trace>
  <inkml:trace contextRef="#ctx0" brushRef="#br0" timeOffset="-182621.6">8837 11818 0,'0'0'15,"-52"71"32,34-36-31</inkml:trace>
  <inkml:trace contextRef="#ctx0" brushRef="#br0" timeOffset="-182092.01">9296 11712 0,'0'0'0,"0"-70"31,18 34-15,-1 19-1,19-19-15,-19 1 0,19 18 16,-19-19-16,18 19 15,1-19 1,-19 36 0,1 18-1,-18 17 1,18 1-16,35 87 31,-36-70-31,-17-18 16,18 1-16,-1-1 0,1-18 15,-18 1-15,18 17 32,-18-17-32,17 0 0,-17-1 15,18-17 1</inkml:trace>
  <inkml:trace contextRef="#ctx0" brushRef="#br0" timeOffset="-181869.6">9843 11412 0,'0'0'16,"-88"53"31,52-17-47,-17 16 15,18 1-15,0 0 16,-18 0-16,18-17 16,-53 87-1,52-88 1</inkml:trace>
  <inkml:trace contextRef="#ctx0" brushRef="#br0" timeOffset="-181592.78">10019 11183 0,'0'0'16,"88"-53"-1,-17 71 16,-53-1-31,17 19 16,-17 17-16,17 17 16,-35 18-16,0 18 15,-35 0-15,-89 123 16,54-140 0,-1-1-16,0-18 0,36-34 15</inkml:trace>
  <inkml:trace contextRef="#ctx0" brushRef="#br0" timeOffset="-181024.39">10584 11818 0,'0'35'62,"0"-17"-62</inkml:trace>
  <inkml:trace contextRef="#ctx0" brushRef="#br0" timeOffset="-180890.75">10531 12118 0,'0'0'16,"-88"0"15</inkml:trace>
  <inkml:trace contextRef="#ctx0" brushRef="#br0" timeOffset="-169510.41">194 2240 0,'-17'-17'62,"17"-1"-30,17 18 46,1 0-78,0-18 15,-1 18-15,1 0 16,17 0-16,-17 0 16,-1 0-16,-17-17 0,18 17 15,0 0 1,-18 17 15,0 1-15</inkml:trace>
  <inkml:trace contextRef="#ctx0" brushRef="#br0" timeOffset="-169216.09">212 2187 0,'0'0'0,"-53"71"63,35-18-63,1-18 15,17 18-15,-18 0 16,18 0-16,-17 35 15,17-35 1,-18-18-16,18 18 16,0-18-16,0-17 15,0 17-15,-18-17 16,18 17 0,0-17-16</inkml:trace>
  <inkml:trace contextRef="#ctx0" brushRef="#br0" timeOffset="-169035.07">36 2593 0,'0'0'0,"105"-71"46,-69 71-46,-1 0 16,36 0-16</inkml:trace>
  <inkml:trace contextRef="#ctx0" brushRef="#br0" timeOffset="-168863.96">424 2469 0,'-18'89'63,"18"-54"-63,0 18 0</inkml:trace>
  <inkml:trace contextRef="#ctx0" brushRef="#br0" timeOffset="-168527.89">706 2611 0,'0'0'0,"18"17"63,-1 1-63</inkml:trace>
  <inkml:trace contextRef="#ctx0" brushRef="#br0" timeOffset="-168361.29">671 2805 0,'0'0'0</inkml:trace>
  <inkml:trace contextRef="#ctx0" brushRef="#br0" timeOffset="-167054.61">141 3792 0,'0'-35'63,"0"17"-48,18 18 1,0 0-1,-18-17-15,17 17 16,1 0 0,0 0-16,-1 0 15,1 0-15,0 0 16,-1 0-16,1 0 16,-1 0-16,19 0 15,-19 0 1,1 0-16,-18 17 15</inkml:trace>
  <inkml:trace contextRef="#ctx0" brushRef="#br0" timeOffset="-166760.4">265 3722 0,'-71'106'47,"54"-53"-31,-1-1-16,18 1 16,-18 0-16,18 0 15,0 35 1,0-52-16,0-1 15,0 18-15,0-18 16,-17 0-16,17-17 16,0 17-16,0-17 0</inkml:trace>
  <inkml:trace contextRef="#ctx0" brushRef="#br0" timeOffset="-166561.89">141 4075 0,'89'53'63,"-72"-36"-63</inkml:trace>
  <inkml:trace contextRef="#ctx0" brushRef="#br0" timeOffset="-166184.54">424 4022 0,'0'0'0,"53"0"63,-36 0-63,-17 17 15,18 1-15,0 0 0,-18-1 16,0 19-1,0-19-15,-36 54 16,19-36 0,-1 0-16,0-17 0,1 0 15,-1-1-15,18 1 16,-18-18 0,36 17 15,17-17-31,1 0 15,-1-17-15</inkml:trace>
  <inkml:trace contextRef="#ctx0" brushRef="#br0" timeOffset="-166022.97">794 4145 0</inkml:trace>
  <inkml:trace contextRef="#ctx0" brushRef="#br0" timeOffset="-165887.8">794 4392 0,'0'0'0</inkml:trace>
  <inkml:trace contextRef="#ctx0" brushRef="#br0" timeOffset="-164148.6">353 5539 0</inkml:trace>
  <inkml:trace contextRef="#ctx0" brushRef="#br0" timeOffset="-164034.9">353 5539 0,'-70'-53'16,"70"53"-16,70 53 0,-140-124 31</inkml:trace>
  <inkml:trace contextRef="#ctx0" brushRef="#br0" timeOffset="-163750.66">283 5450 0,'0'-17'109,"17"17"-78,18 0-15,-17 0-16,17 0 15,-17 0-15,17 0 0,-17 0 16,17 0-16,-17 0 16,0 0-1,-18 17-15</inkml:trace>
  <inkml:trace contextRef="#ctx0" brushRef="#br0" timeOffset="-163430.47">335 5450 0,'0'0'0,"-35"18"46,18 0-30,17 17-16,-18 18 16,0-18-16,1 18 15,17 0-15,-18 53 16,0-53 0,18 0-16,0 0 15,0-18-15,-17 18 16,17-18-16,0 0 15,-18 1-15</inkml:trace>
  <inkml:trace contextRef="#ctx0" brushRef="#br0" timeOffset="-163248.02">177 5786 0,'123'0'47,"-88"0"-47,1 0 16</inkml:trace>
  <inkml:trace contextRef="#ctx0" brushRef="#br0" timeOffset="-162752.9">635 5574 0,'53'0'63,"-35"0"-63,0 35 31,-18-17-31,0-1 0,0 1 15,0 17-15,-18-17 16,0 0-16,-17 17 16,0-17-1,17-1-15,0-17 16,18 18 0,0-1-1,36 19 1,-1-36-16,-17 17 15,-1 1-15,1 0 16,0-1-16,-18 19 16,0-1-16,-18 18 15,-17 0-15,-1-18 0</inkml:trace>
  <inkml:trace contextRef="#ctx0" brushRef="#br0" timeOffset="-158015.59">177 6914 0,'0'0'0,"106"-52"47,-89 52-32,1 0 1,-1 0-1,-17 17 17</inkml:trace>
  <inkml:trace contextRef="#ctx0" brushRef="#br0" timeOffset="-157700.43">247 6862 0,'0'-18'62,"18"18"-46,0 0 0,17-18-1,0 18-15,-17 0 16,17 0-16,-17 0 16,-1 0-16,1 0 15,-18 18-15,0 17 16</inkml:trace>
  <inkml:trace contextRef="#ctx0" brushRef="#br0" timeOffset="-157423.17">212 6879 0,'-35'88'62,"35"-52"-62,-18-1 16,-3968 18-16,7954-18 16,-3968 0-16,0 1 0,-17-1 15,17 0-15,-18 18 16,-17 18-1,17-36-15,1 0 16</inkml:trace>
  <inkml:trace contextRef="#ctx0" brushRef="#br0" timeOffset="-157235.04">106 7161 0,'0'0'16,"88"-35"15,-35 53-15</inkml:trace>
  <inkml:trace contextRef="#ctx0" brushRef="#br0" timeOffset="-156723.41">477 7003 0,'0'0'15,"-18"17"32,0 1-31,18 17-16,0-17 0,-17 17 15,17-17-15,0-1 16,0 19-16,0-19 16,0 1-1,17 0-15,1-1 16,0-17-1,-1 18-15,1-18 0,0 0 16,34 0 0,-34 0-16,0 0 15,-1 0 1,-17-18 0,0 1-16,0-36 15,0 35 1,0-17-16,-17 17 15,17 0-15,-18 1 16,0 17 0,1 0-1,-1 53-15,1 17 16,-19 36-16,-17-18 16,36 1-16,-19-37 0</inkml:trace>
  <inkml:trace contextRef="#ctx0" brushRef="#br0" timeOffset="-156064.33">18 7973 0,'0'-71'62,"18"54"-62,-1 17 16,1-18-1,0 18-15,17 0 0,-18 0 16,19 0-16,-1 0 16,-17 0-16,17 0 15,-17 0-15,-18 18 16,0-1-16,0 1 0</inkml:trace>
  <inkml:trace contextRef="#ctx0" brushRef="#br0" timeOffset="-155768.11">124 7902 0,'-35'71'47,"35"-18"-31,-18 0-16,18 17 15,-18 1-15,18-18 16,-17 17-16,17-17 16,0 18-16,-18 17 15,0-53 1,18 0-16,-17 1 15,17-1-15,-18-17 16,18 17-16,0-17 16</inkml:trace>
  <inkml:trace contextRef="#ctx0" brushRef="#br0" timeOffset="-155216.55">283 8237 0,'17'106'62,"1"-71"-62,-1 36 16,1-36 0,17 1-16,-17-19 15,0 1-15,-18 0 0,17-18 16,-17 17-16,0 1 31,-17-1-31,-19 1 16,1 17-16,0-17 15,0 0-15,-1-1 16,-17 1 0,18-36-16,35 1 15,-18-19-15</inkml:trace>
  <inkml:trace contextRef="#ctx0" brushRef="#br0" timeOffset="-155058.55">335 8273 0,'0'0'15,"106"-71"32,-70 71-47,-1 18 16,35-1-16,-17 1 15,0 0-15</inkml:trace>
  <inkml:trace contextRef="#ctx0" brushRef="#br0" timeOffset="-154904.96">900 8255 0,'0'-18'15,"0"36"-15,-35 105 63</inkml:trace>
  <inkml:trace contextRef="#ctx0" brushRef="#br0" timeOffset="-154772.27">847 8537 0,'0'0'16,"35"88"15,-35-70-15</inkml:trace>
  <inkml:trace contextRef="#ctx0" brushRef="#br1" timeOffset="-97096.45">1394 13159 0,'-18'0'78,"18"17"47,0 1-109,0 0 0,0-1-1,0 1-15,0-1 0,0 1 16,0 0 0,0-1-16,0 19 15,0-19-15,0 1 16,0 0-16,-17-1 15,17 18-15,0-17 16,0 0-16,0-1 16,0 1-16,0 0 15,0-1 1,0 1 0,0 0-1,0-1 48,0 1-32,-18 0-31,18-1 16,-18 1-16</inkml:trace>
  <inkml:trace contextRef="#ctx0" brushRef="#br1" timeOffset="-96488.55">1165 13247 0,'0'0'0,"-18"0"63,0 0-48,1 0 1,-1 17-16,0 19 16,1-19-16,-19 19 15,19 17-15,-19-18 0,19 0 16,-1 0-1,1 1-15,17-19 0,-18 19 16,18-19-16,0 1 16,0 17-16,18-17 15,-18-1-15,52 36 16,-16-53-16</inkml:trace>
  <inkml:trace contextRef="#ctx0" brushRef="#br1" timeOffset="-95983.83">1852 13106 0,'18'0'62,"0"17"-62,-1 19 16,1-1 0,0-17-16,-1 17 15,1 0-15,0 0 16,-1 1-16,-17-1 16,18 35-1,-18-34-15,0 17 16,-18-18-16,1 0 15,-19 1-15,19-1 16,-19 0-16,1 18 16,0-53-1,35 18-15,-18-1 0,18 1 32,-17-18-32</inkml:trace>
  <inkml:trace contextRef="#ctx0" brushRef="#br1" timeOffset="-83132.06">16263 3739 0</inkml:trace>
  <inkml:trace contextRef="#ctx0" brushRef="#br1" timeOffset="-81379.33">16263 2611 0,'0'0'0,"18"-36"62,0 36-31,-18-17-15,0-1 31,-18 36 31,18-1-62,-18 1-16,1 0 15,-1-1-15,0 1 16,1 17-16,-18 0 15,17 1-15,0-1 16,1 0-16,-1 1 16,0-19-16,1 18 15,-1-17 1,18 0-16,0-1 16,-18 1 15,18 0 0,18-36-15,0 18-1</inkml:trace>
  <inkml:trace contextRef="#ctx0" brushRef="#br1" timeOffset="-81017.98">16369 2575 0,'0'36'62,"0"-19"-62,0 18 16,0 1-16,0-1 16,0 18-16,0-18 15,0 1-15,0-1 16,0 0-16,0-17 16,0 17-16,0-17 15,0-1-15,0 1 16,0 0-16,0-1 0,0 1 15,0-1 1,-17 1 0</inkml:trace>
  <inkml:trace contextRef="#ctx0" brushRef="#br1" timeOffset="-80843">16210 2946 0,'0'0'16,"89"-36"15,-19 36-15,54 36-1</inkml:trace>
  <inkml:trace contextRef="#ctx0" brushRef="#br1" timeOffset="-80529.84">16898 2928 0,'0'0'0,"89"-18"31,-72 18-15,19 0-16,-19 0 16,18 0-16,-17 0 15,17 0-15,1 0 16,-19 0-16,1 0 15,17 0-15,-17 0 16,-1 0-16,1 18 16</inkml:trace>
  <inkml:trace contextRef="#ctx0" brushRef="#br1" timeOffset="-80161.2">17269 2681 0,'106'18'63,"-53"17"-48,-36 0 1,1-17-16,-1 0 16,1 17-16,-18-17 0,0 17 15,0-18-15,0 19 16,-18-36 0,1 17-16,-18 1 15,17 0-15,0-1 16,1 1-16,-19 0 15,19 17 1,-1-35-16,18 17 0</inkml:trace>
  <inkml:trace contextRef="#ctx0" brushRef="#br1" timeOffset="-79657.8">17851 2611 0,'0'0'0,"-18"88"63,18-71-63,-17 1 15,17 17-15,0 1 16,0-1-16,0-17 16,-18 17-16,18-18 15,0 1-15,0 0 16,0-1-16,0 1 16,-18 0-16,18-1 0,0 1 31,0 0-31,0-1 15</inkml:trace>
  <inkml:trace contextRef="#ctx0" brushRef="#br1" timeOffset="-78981.14">17974 2522 0,'36'-35'62,"-19"35"-46,-17 18-1,18-18-15,-18 17 16,18 19 0,-18-1-16,17-17 15,-17-1-15,0 18 0,0-17 16,-17 0-16,17-1 15,-36 19 1,1-36-16,17 17 16,1-17-16,-1 0 15,0 0 1,18 18 15,18 0-15,0-1-1,-1 1-15,1 0 16,35 34 0,-35-34-16,-1 0 0,1 17 15,-18-17 1,17-1-16,-17 1 0,0 0 16,0 17-1,-17-18 1,-1-17-1,1 18-15,-1-18 16,0 0-16,-17 0 16,17 0-1,1 0-15,-1 0 16,0 0-16,1 0 16</inkml:trace>
  <inkml:trace contextRef="#ctx0" brushRef="#br1" timeOffset="-76411.11">18627 2663 0,'0'0'0,"18"-17"62,-18-1-62,17 18 94,1 0-79,0 0-15,-1 0 16,18 0-16,-17 0 16,17 0-16,1 0 15,-1 0-15,-17 0 16,-1 0-16,1 0 16,0 0-16,-18 18 62,-18-1-62</inkml:trace>
  <inkml:trace contextRef="#ctx0" brushRef="#br1" timeOffset="-76081.99">18574 2734 0,'0'0'0,"71"0"63,-54 0-63,19 0 15,-1 0-15,18 0 16,-18 0 0,-17 18-16,17-18 15,-17 0-15,17 0 16,-17 0-16,-1 17 16,36 1-1,-18 0-15,-17-18 0</inkml:trace>
  <inkml:trace contextRef="#ctx0" brushRef="#br1" timeOffset="-73610.68">19544 2593 0,'0'-18'62,"0"1"-46,18 17 0,0 0-1,-1 0 1,1 0-1,-1 0-15,1 0 16,0 17-16,-1-17 16,1 0-16,17 18 0,-17-18 15,0 0-15,-1 0 16,1 0-16,-1 18 16,1-18-1,-18 17 32,-18 1-31,1-1-1,-1 1-15,1 0 16,-1-1-16,0 1 16,1 0-16,17-1 15,-18-17-15,0 18 16,18 0-1,-17-18-15,17 17 16,0 1 0,-18 0-1,18-1 1,0 1-16</inkml:trace>
  <inkml:trace contextRef="#ctx0" brushRef="#br1" timeOffset="-73004.31">20126 2505 0,'0'0'0,"18"0"63,-18 17-16,0 1-32,-18 0-15,18-1 16,0 19-16,-17-19 15,17 18-15,-18 18 16,0-17 0,18-1-16,0 0 15,-17-17-15,17 17 0,0-17 16,-18-1 0,18 1-16,0 0 0,-18-1 15,18 1 1,0 0 15,-17-18-15,34 0-1</inkml:trace>
  <inkml:trace contextRef="#ctx0" brushRef="#br1" timeOffset="-72268.98">20285 2452 0,'18'0'63,"-1"0"-63,1 0 15,0 17 1,-1 1-1,-17 0-15,18-1 16,-18 1-16,18 17 16,-18-17-1,0 0-15,0-1 16,-18 1-16,0-1 16,1 1-16,-1 0 15,-17-1-15,-1 1 16,1-18-1,18 18-15,17-1 63,17 1-63,1-18 16,-1 35-16,1-17 15,0 0-15,17 17 16,-17-18-16,17 19 15,-17-19 1,-18 1-16,0 0 16,0-1-16,0 1 15,-18-18 1,-17 0-16,-1 18 16,1-18-16,0 0 15,0 0-15,-1 0 0,19 0 16,-1 0-16,36 0 47,-1 0-47,19 0 0</inkml:trace>
  <inkml:trace contextRef="#ctx0" brushRef="#br1" timeOffset="-71504">20797 2628 0,'0'0'15,"0"18"48,0-1-48,0 19 1,0-19-16,0 19 16,0-1-16,0 0 15,0-17-15,0 17 16,0 0-16,0-17 15,0 0-15,0 17 16,0-17-16,0-1 0,0 1 31,0 0-31,0-1 16,17-17 46,1-17-46,0 17-16,-1-36 16,1 19-16,35-36 15,-18 17 1,-17 1-16,-1-18 16,19 18-16,-19-18 15,-17 18-15,18-1 16,-1 1-16,1 18 15,-18-1-15,18 18 32,-18 18-17,17-1-15</inkml:trace>
  <inkml:trace contextRef="#ctx0" brushRef="#br1" timeOffset="-70263.58">20179 2452 0,'0'0'0,"18"-35"47,-18 17-31,18 18 0,-18-18 15,0 36 47,0 0-62,0-1-16,-18 18 15,0-17-15,1 17 16,-1 1-16,0-1 15,1-17-15,-1 17 16,0 0-16,1-17 0,-1-1 16,0 19-1,1-19-15,17 1 0,-18 0 16,18-1-16,-17 1 16,17 0-1,-18-1-15,18 1 16,-18-1 15,18-34 0</inkml:trace>
  <inkml:trace contextRef="#ctx0" brushRef="#br1" timeOffset="-69812.78">20338 2364 0,'0'0'0,"35"-36"46,-35 54-14,0 0-32,0-1 15,0 1-15,0 17 16,0 0-16,0 1 16,-17-1-1,17 18-15,0 0 0,-18 0 16,18 0-16,0-18 15,0 18-15,0-18 16,0 0-16,0 1 16,0-19-16,-18 1 15,18 0 1,0-1 15,-17 1-31,-1-18 16,-17 18-16,17-18 15</inkml:trace>
  <inkml:trace contextRef="#ctx0" brushRef="#br1" timeOffset="-69603.08">19968 2787 0,'0'0'0,"88"-71"47,-53 54-47,71 17 15,-53 0 1,-18 0-16,18 17 0,-18 1 16,-17 0-16</inkml:trace>
  <inkml:trace contextRef="#ctx0" brushRef="#br1" timeOffset="-69144.29">20232 2487 0,'-70'53'63,"52"-18"-63,-17 1 15,-1 16-15,1-16 0,17-1 16,1 0 0,-18 1-16,17-1 0,0 0 15,1 0-15,-19-17 16,19 0-16,17-1 15,-18-17-15,0 18 16</inkml:trace>
  <inkml:trace contextRef="#ctx0" brushRef="#br1" timeOffset="-68813.17">20250 2487 0,'0'0'0,"53"0"63,-53 18-63,0-1 15,0 19-15,0-1 16,0 0-16,0 0 16,0 1-16,0-1 15,0 0-15,0 1 0,0-1 16,0-17 0,0 17-16,0-18 0,-18 1 15,0 17-15,1-17 16,-18 0-16,17-1 0</inkml:trace>
  <inkml:trace contextRef="#ctx0" brushRef="#br1" timeOffset="-68672.55">20073 2858 0,'0'0'0,"142"-71"46,-72 71-46,1 0 16</inkml:trace>
  <inkml:trace contextRef="#ctx0" brushRef="#br1" timeOffset="-67619.19">21537 2611 0,'0'0'15,"0"-53"32,0 70 16,0 1-48,0 0 1,-17 17-16,17-18 15,-18 19-15,1-1 16,17 0-16,-18 1 16,0-1-16,18 0 15,-17-17-15,17 17 16,0-17-16,-18-1 16,18 1-16,0 0 15,0-1 1</inkml:trace>
  <inkml:trace contextRef="#ctx0" brushRef="#br1" timeOffset="-66899.12">21626 2452 0,'35'-35'62,"-17"35"-46,-1 0 0,-17 17-16,18-17 15,-1 18-15,-17-1 0,18-17 16,-18 18-16,18 35 15,-18-35 1,0-1-16,0 1 16,0 0-16,0-1 15,-18 1-15,18-1 16,-18 1 0,1 0-16,-1-18 0,1 17 15,-19-17-15,19 0 16,-1 18-1,18 0 32,18-18-31,17 35 0,-17 0-16,-1-17 15,-17 0-15,18-1 16,-1 1-16,-17-1 15,18 1-15,0 17 16,-18-17 0,0 0-16,0-1 15,0 1 1,0 0-16,-18-18 16,-17 0-1,17 17-15,1-17 0,-19 0 16,19 0-1,-1 0-15,-17 0 0,17 0 16,0 0 0</inkml:trace>
  <inkml:trace contextRef="#ctx0" brushRef="#br1" timeOffset="-63575.23">15558 3263 0,'0'-17'78,"17"17"-62,-17-18 0,18 18 62,0 0-78,-1 0 15,1 0-15,0 0 16,-1 0-16,1 18 16,0-18-16,-1 0 15,1 0-15,0 0 16,17 0-16,-18 0 16,1 0-16,17 0 15,1 0 1,-1 0-16,0 0 0,0 0 15,1 0-15,-1 0 16,0 17-16,1-17 16,16 0-1,-34 0-15,17 18 0,-17-18 16,17 0-16,1 0 16,-19 0-16,19 17 15,34-17 1,-35 0-16,1 18 15,17-18-15,-18 18 16,-18-18-16,19 17 16,-1-17-16,-17 0 15,17 18-15,0-18 16,0 0-16,1 0 16,-1 0-16,0 0 15,18 0-15,-17 0 16,16 0-16,-16 0 15,17 0-15,-18 0 0,18 0 16,-18 0-16,18 0 16,-18 0-16,1 0 15,-19 0 1,18 0-16,1 0 0,-19 18 16,19-18-16,-1 0 15,0 0-15,1 0 16,-1 17-16,53-17 15,-53 0 1,1 0-16,-1 0 16,0 0-16,0 0 15,1 18-15,-19-18 16,19 0-16,-1 0 0,0 0 16,0 18-1,1-18-15,-1 0 0,18 0 16,0 0-16,-18 0 15,71 17 1,-71-17-16,18 0 16,-18 0-16,1 0 15,-1 18-15,18-18 16,-18 0-16,0 0 16,1 0-16,-1 0 15,18 18-15,-18-18 16,18 0-16,-18 0 0,18 0 15,-17 0-15,16 0 16,1 17 0,-17-17-16,17 0 0,-1 0 15,1 0-15,-17 0 16,17 0-16,0 0 16,-1 18-16,-16-18 15,17 0-15,-18 0 16,0 0-16,18 0 15,-35 0-15,17 17 16,36-17 0,-19 0-16,-16 0 15,-1 0-15,18 0 16,0 18-16,-18-18 16,0 0-16,54 0 15,-54 0-15,0 18 16,-17-18-16,17 0 15,0 0-15,1 0 16,-19 0-16,54 0 16,-18 0-1,-18 0-15,18 0 16,0 0-16,17 17 16,-17-17-16,18 0 15,-18 0-15,-3987 0 16,7956 0-16,-3969 0 15,0 0-15,-18 18 16,18-18-16,0 0 0,18 0 16,34 18-1,-69-18-15,17 0 16,-18 0-16,0 0 16,0 0-16,-17 0 15,-36 0 1</inkml:trace>
  <inkml:trace contextRef="#ctx0" brushRef="#br1" timeOffset="-47363.73">2664 13300 0,'-18'-18'63,"36"18"77,-1 0-140,1 0 0,17 0 16,1 0-16,-1 0 16,-17 0-16,17 0 15,0 0-15,-17 0 16,-1 0-16,1 18 15,0-18 1,-18 17 15,0 1-15,0 0-16,0-1 16,0 1-1,0 0-15,0-1 16,-18-17-1,18 18-15,-18-1 0,18 1 16,-17-18 0,17 18-1,0-1 1</inkml:trace>
  <inkml:trace contextRef="#ctx0" brushRef="#br1" timeOffset="-46643.72">3634 13212 0,'0'0'0,"0"-36"63,-18 36-63,1 0 15,-1 0 1,0 18-16,1 0 16,-36 17-1,18 0-15,17 0 16,-17 1-16,17-1 15,0 0-15,1 0 16,-1 1-16,0-1 16,18 0-16,0-17 15,0 0-15,0-1 16,0 1-16,18 0 16,0-18-1,-1 17 1,1-17-16,0 0 15,-1 0-15,1 0 16,17-17-16,-17-1 16,35-17-1</inkml:trace>
  <inkml:trace contextRef="#ctx0" brushRef="#br1" timeOffset="-46236.28">3475 13476 0,'0'0'0,"88"-35"47,-52 17-31,-1 18-16,0-17 15,-17 17-15,17 0 16,-17 0-1,-1 0-15,-17-18 16,0 36 47,0-1-48,-17 18-15,-1 1 0,1-1 16,-19 36-1,36-54-15,-17 19 16,17-19-16,-18 1 16,18-1-16,0 1 15,0 0-15,35-18 16</inkml:trace>
  <inkml:trace contextRef="#ctx0" brushRef="#br1" timeOffset="-45877.2">3951 13441 0,'-88'88'62,"88"-70"-46,0-1 0,0 1-1,0 0 1,18-18 0,0 17-1,-1-17-15,1-17 16,-1-1-1,1 0-15,0 1 0,-1-1 16,-17 0 0,18 1-16,-18-1 15</inkml:trace>
  <inkml:trace contextRef="#ctx0" brushRef="#br1" timeOffset="-45479.71">4181 13441 0,'0'0'0,"-36"53"62,36-36-62,0 1 16,-17 17-16,17-17 16,0 0-1,17-1-15,1-17 16,0 18 0,-1-18-16,1 0 15,0-18-15,-1 1 16,1-1-16,0 0 0,-1 1 15,-17-1 1,18 0-16,-18-17 0,0 17 16,-18 18-16,18-17 15,-17 17-15</inkml:trace>
  <inkml:trace contextRef="#ctx0" brushRef="#br1" timeOffset="-45072.56">4569 13441 0,'-18'-53'46,"1"53"1,-1 18-47,0-1 16,1 1-16,-1 17 16,0-17-16,1 17 15,-1-17-15,18 17 0,0-17 16,0-1-1,0 1 1,18-18-16,-1 0 16,1 0-1,0 0-15,17-18 16,18-17 0,-18 0-16,-17-1 15,17-17-15,0 1 16,-17 16-16</inkml:trace>
  <inkml:trace contextRef="#ctx0" brushRef="#br1" timeOffset="-44780.34">4763 13176 0,'0'-88'15,"0"176"-15,17-211 16,-17 105 0,0 1-16,0 34 46,0 18-46,-17-17 16,-1 35 0,18-18-16,-17 18 0,-1-18 15,18 18-15,-18-17 16,18-1-16,0 0 16,-17 0-16,17-17 15,0 0-15,0-1 16,0 1-16,0 0 15,0-1-15,0 1 0</inkml:trace>
  <inkml:trace contextRef="#ctx0" brushRef="#br1" timeOffset="-44367.77">5151 13212 0,'0'0'16,"-18"0"31,1 0-31,-1 17-16,0 1 15,1-1-15,-19 1 16,19 17-16,-1-17 15,1 17-15,17 1 16,-18-19-16,18 18 0,0 1 16,0-19-16,0 19 15,18-1 1,-1 0-16</inkml:trace>
  <inkml:trace contextRef="#ctx0" brushRef="#br1" timeOffset="-43926.02">5274 13441 0,'36'-88'47,"-19"70"-47,-17 0 15,18 18-15,-18-17 16,0-1 0,18 18-16,-18-18 0,17 18 15,1 0 17,-1 0-1,1 18-31,-18 0 15,18 17-15,-1 0 16,-17 1-16,18-1 16,0 0-16,-18 0 15,17 1-15,-17-19 0,18 19 16,-18-19-16,18 1 16,-18 0-16,0-1 15,17 1-15,-17-1 16,18-17-1</inkml:trace>
  <inkml:trace contextRef="#ctx0" brushRef="#br1" timeOffset="-43653.54">5680 13335 0,'-88'35'62,"70"-17"-46,1 0-16,-19-1 16,19 18-16,-19-17 15,19 0-15,-19 17 16,1-17-16,18-1 15,-19 19-15,19-19 16,-1 1-16,0 0 16</inkml:trace>
  <inkml:trace contextRef="#ctx0" brushRef="#br1" timeOffset="-43297.49">5804 13070 0,'0'0'0,"17"-17"62,1 34-62,-1 1 0,-17 17 16,18 1-16,0-19 16,-18 36-16,17-18 15,-17 1-15,0-1 16,0 0 0,0 1-16,-17-1 0,-1 0 15,0 0-15,-17 1 16,-18 34-16,18-34 15</inkml:trace>
  <inkml:trace contextRef="#ctx0" brushRef="#br1" timeOffset="-42227.37">6262 13317 0,'0'-53'63,"0"36"-47,18 17 15,-1 17 63,1 1-79,-18 17 1,18-17-16,-18 17 15,17-17-15,-17 17 16,0 0-16,18 1 16,-18-19-16,18 19 15,-18-1-15,0-17 16,0 17-16,17-17 16,-17-1-16,0 1 15,0-1 1,18-17 15,-18-17 0,18-1-15,17-35 0,-18 18-16,1 0 15,0-1-15,-1-17 16,1 18-16,0-18 15,-1 18-15,1-18 16,0 18-16,-1 17 16,1-17-16,-18 17 0,0 1 15,17 17-15,-17-18 16,18 18-16</inkml:trace>
  <inkml:trace contextRef="#ctx0" brushRef="#br1" timeOffset="-39560.06">7003 13194 0,'0'-18'47,"18"18"140,-1 0-171,1 0-16,0 0 15,-1 0-15,1 0 16,-1 0-16,1 0 0,-18 18 16,18-18-1,-1 0 1,-17 18 15,-17-1-15,-1 1-1,-17 17-15,17-17 16,-17 17-16,0-17 16,17 17-16,0-17 15,1-1-15,-1 1 16,18-1-16,-18 1 16,18 0-1,0-1 1</inkml:trace>
  <inkml:trace contextRef="#ctx0" brushRef="#br1" timeOffset="-38593.76">7532 13335 0,'0'-35'62,"0"17"-30,0 0-1,-17 18-16,17-17 1,-18 17 0,0 0-1,1 17-15,-1-17 16,0 18-16,-17 0 16,17-18-16,1 17 15,-1 1 1,18 0-16,0-1 15,0 1 1,18-18-16,-1 18 16,1-1-1,0-17-15,-18 18 0,17-18 16,-17 17-16,18-17 16,-18 18-16,0 0 31,0-1-31,0 1 15,0 0-15,0-1 16,0 1 0,-18 0-16,1-18 15,-1 17-15,0-17 16,1 18-16,-1-18 16,0 0-16</inkml:trace>
  <inkml:trace contextRef="#ctx0" brushRef="#br1" timeOffset="-37961.45">7832 13423 0,'0'-35'47,"0"17"-32,-18 1 1,1 17 31,-36 35-16,35-17-31,1-1 16,-1 1-16,0-1 15,1 1-15,17 0 16,-18-1-16,18 1 16,0 0-1,18-18 1,-1 0-1,1 0 1,0 0-16,-1-18 16,18 0-16,-17 1 15,17-1-15,-17 0 16,0 1-16,-1 17 16,-17-18-16,0 36 46,0-1-46,0 1 0,0 0 16,0-1 0,0 1-16,0 0 0,0-1 15,0 1 1,0 0 0,-17-1-1</inkml:trace>
  <inkml:trace contextRef="#ctx0" brushRef="#br1" timeOffset="-37609.87">8185 13053 0,'0'0'16,"-18"35"31,1-17-32,-1 17-15,-17 53 16,17-53-16,-17 18 15,17-35 1,18 17-16,-18 1 0,1-19 16,-1 1-16,0 35 15,18-36 1,0 19-16</inkml:trace>
  <inkml:trace contextRef="#ctx0" brushRef="#br1" timeOffset="-37166.72">8097 13564 0,'0'0'0,"70"-35"31,-35 17-15,-17 1-16,35-1 15,-18 0-15,-17 18 16,0-17-16,-1-1 16,1 1-16,-1-1 15,-17 0 1,0 1-16,0-1 16,-17 0-1,-1 18 1,1 0-1,-1 0 1,0 0-16,1 18 16,-1 0-16,-17-1 15,17 1-15,0 0 0,1-1 16,-1 36 0,1-18-16,17-17 15,0 17-15,0-17 16,17 17-16,1-17 15,35 0-15,35-1 16</inkml:trace>
  <inkml:trace contextRef="#ctx0" brushRef="#br1" timeOffset="-36837.58">8802 13282 0,'0'0'15,"-35"-35"32,17 35-31,1 17-1,-19 1-15,19 17 16,-1-17-16,-35 53 16,35-19-16,1-34 15,17 17-15,0 1 16,0-1-16,0 0 16,17 1-16,19-1 15</inkml:trace>
  <inkml:trace contextRef="#ctx0" brushRef="#br1" timeOffset="-36361.88">8961 13423 0,'0'0'0,"0"-70"47,0 52-31,0 0-16,18 18 16,-1-17-16,-17-1 15,18 18-15,-18-18 16,17 1-16,1-1 15,0 18 1,-1 0 15,1 0-31,0 18 16,-18 17-16,17 0 16,1 1-16,-18-1 15,18 0-15,-1 0 16,1 1-16,-1-1 15,-17-17-15,18-1 16,-18 1-16,18 0 16,-18-1-1,0 1-15,-18 0 16</inkml:trace>
  <inkml:trace contextRef="#ctx0" brushRef="#br1" timeOffset="-36093.6">9349 13247 0,'0'0'0,"-88"70"62,70-34-62,0-19 16,-17 1-16,18 17 15,-1-17-15,-17 17 0,17-17 16,-17-1-16,-36 54 16</inkml:trace>
  <inkml:trace contextRef="#ctx0" brushRef="#br1" timeOffset="-35688.18">9631 12947 0,'0'0'0,"53"-53"47,-35 53-31,-1 18-16,1-1 15,0 19 1,17-1-16,-17 0 0,-1 18 15,1-18-15,-18 1 16,17 17-16,-17-18 16,0 53-1,0-53-15,-17 18 16,17-35-16,-35 17 16,17 0-16,-17-17 15,17 17-15,-70 18 16,53-35-16,17 0 15</inkml:trace>
  <inkml:trace contextRef="#ctx0" brushRef="#br1" timeOffset="-33263.55">10301 13194 0,'0'0'0,"0"-53"62,0 35-31,0 36 32,0 0-63,0-1 15,0 19-15,0-1 16,0 0-16,0 0 16,0 1-16,0-1 15,0 0-15,0 0 16,0-17-16,0 17 16,0-17-16,18 0 15,-18-1-15,0 1 16,18-18 15,-18-18-15,35 1-16,-17-19 15,17 1-15,0-18 16,0 0-16,1 0 16,-19 0-16,19 1 15,-19 16-15,1 1 16,-18 17-16,18 1 15,-18-1 1,0 36 15</inkml:trace>
  <inkml:trace contextRef="#ctx0" brushRef="#br1" timeOffset="-32738.95">10972 13194 0,'0'-53'63,"0"35"-63,-18 18 62,0 0-62,1 36 16,-18-19-16,-1 19 16,19-1-16,-19 0 15,19 18-15,-1-18 0,0 1 16,1-1-16,17-18 15,-18 1-15,18 0 16,0-1-16,18 1 16,-1-18-1,1 0-15,35 0 16,0 0-16,-18 0 0</inkml:trace>
  <inkml:trace contextRef="#ctx0" brushRef="#br1" timeOffset="-31575.28">11060 13441 0,'70'-35'62,"-52"17"-62,0 0 16,17 1-16,-17-1 16,-1 0-16,19 1 15,-1-36 1,0 18-16,0-1 16,-17 1-16,17 0 15,-17 17-15,0-17 16,-1 0-16,19-18 15,-36 35-15,0 0 16,0 1-16,0-1 16,0 0-1,-18 18-15,18-17 16,-18-1 0,1 18 46,-1 0-31,18 18-15,-18-18 0,18 17-16,-17 1 0,-1 0 15,0-1-15,1 1 16,-1 17-16,1 1 15,-19 34 1,19-35-16,-1 18 16,-17-17-16,17-1 15,0 0-15,1 0 16,-1 1-16,0 17 16,1-18-1,17-18-15,-18 1 16,18 0-16,0-1 0,-17 1 15,17 0 1,17-36 187,1 0-203,-1-17 16,19 0-16,-1 0 15,0-18-15,1 17 16,-1 1-16,0 0 16,-17 17-1,-1 18-15,-17 18 47,-17 35-31,-1-18-16,18 0 15,-17 1-15,-1-1 16,18-18-16,0 1 0,0 0 16,0-1-1,0 1 17,18-18-32,-1 0 15,1 0-15</inkml:trace>
  <inkml:trace contextRef="#ctx0" brushRef="#br1" timeOffset="-31129.47">11501 13476 0,'-18'-18'16,"36"36"-16,35-53 46,-36 35-30,19-18-16,-19 1 16,1 17-16,0-18 15,-1 0-15,19-17 16,-19 17 0,1 1-16,-18-1 15,0 0-15,0 1 16,0-1-16,0 1 15,-18 17 1,1 0 0,-1 0-16,0 0 15,-17 17-15,0 36 16,-1-18 0,19-17-16,-1 17 15,1 1-15,-1-19 16,18 1-16,0-1 15,0 19 1,0-19-16,18 1 16,-1 0-16,18-18 15,1 0-15,-1 0 0</inkml:trace>
  <inkml:trace contextRef="#ctx0" brushRef="#br1" timeOffset="-30559.99">11995 13353 0,'0'0'0,"17"-89"62,-17 72-62,0-1 16,-17 18-1,-1 0 1,-17 0 0,0 18-16,17-1 15,-17 1-15,-1 17 16,19-17-16,-19 17 16,19-17-16,-1 17 15,18-17 1,-17-1-16,17 1 0,0 0 15,0-1 1,17-17 0,1 0-16,17 0 15,0-17-15,1-1 16,-1-17-16,0 17 16,1 1-16,-19-1 0,1 0 15,-1 1 1,-17 34 15,-17-17-31,17 18 16,-18 17-1,18-17-15,0-1 16,0 1 0,0 0-1,35-18 1,-17 0-1,17 0-15</inkml:trace>
  <inkml:trace contextRef="#ctx0" brushRef="#br1" timeOffset="-30108.7">12330 13159 0,'0'0'15,"0"-53"32,0 70 0,0 1-47,-18 17 16,18 1-16,-17 16 0,-19 1 15,19 0 1,-1 0-16,0 0 0,-17 0 16,18 18-16,-1-18 15,0-1-15,18 19 16,-17-18-16,17 0 16,-18-18-16,0 18 15,18-18-15,-17 1 16,17-1-16,0-18 15,-18 36 1,18-35-16,0 0 16,-18-18-1,18-18-15,0 0 16,0 1 0</inkml:trace>
  <inkml:trace contextRef="#ctx0" brushRef="#br1" timeOffset="-29810.5">12383 13229 0,'0'0'0,"53"35"63,-53 1-63,0-19 15,0 19-15,0-1 16,-18 0-16,-17-17 16,17 17-16,-52 0 15,34-17 1,19 0-16,-19-1 15</inkml:trace>
  <inkml:trace contextRef="#ctx0" brushRef="#br1" timeOffset="-29440.91">12806 13176 0,'0'0'0,"0"-35"47,-17 53-32,-19 17 1,19-17-16,-19 17 0,19 0 16,-1 0-16,-17 36 31,17-36-31,18 0 0,-17-17 16,17 17-16,0 1 15,0-19-15,17 19 16,1-36-16</inkml:trace>
  <inkml:trace contextRef="#ctx0" brushRef="#br1" timeOffset="-28976.44">12930 13406 0,'0'0'0,"35"-71"47,-17 53-47,-1 1 15,-17-1-15,18 0 16,-1 18-16,-17-17 16,18-1-16,-18 1 15,18 17 1,-1-18-1,1 18 1,0 0 0,-18 35 15,17 18-15,-17 0-16,0-18 15,0 1-15,0-1 16,18 0-16,-18-17 15,0 17-15,18-17 16,-18-1 0,0 1-16,17 0 15,-17-1 1</inkml:trace>
  <inkml:trace contextRef="#ctx0" brushRef="#br1" timeOffset="-28712.13">13265 13212 0,'0'0'0,"-18"17"62,1 1-62,-1-1 0,-17 19 16,-1-19 0,19 19-16,-19-1 0,1 0 15,0-17-15,0 17 16,-1-17-16,1 17 16,0 0-16,17-17 15</inkml:trace>
  <inkml:trace contextRef="#ctx0" brushRef="#br1" timeOffset="-28396.99">13529 13018 0,'0'0'16,"89"0"31,-72 35-47,1 0 15,-1 0-15,1 18 16,-18 35-1,-18-35-15,-17 0 16,-53 18-16,-35 17 16,17-17-16,18-36 0</inkml:trace>
  <inkml:trace contextRef="#ctx0" brushRef="#br1" timeOffset="-22661.91">6932 13141 0,'0'-18'47,"-17"1"0,-1 17 0,18-18-32,18 18 251,-1 0-266,1 0 16,0 0-16,-1 0 15,1 0 1,0 0-16,-1 0 0,1 0 16,0 0-1,-1 0 1,1 0-16,-1 0 15,1 0 1,0 0 0,-1 0-1,1 0-15,-18 18 16,18-18-16,-1 0 31,1 0 32,-18 17 15,0 1 0,-18 0-62,1-1 15,-1 1-31,0 0 15,1-18 1,-1 17-16,0 18 16,1-17-1,-1 0-15,1-1 16,-1 1-16,18 0 16,-18-1-16,18 1 15,-17-18 1,17 18-16,-18-1 0,0 1 15,18-1-15,-17-17 16,17 18-16,-18-18 16,18 18-1,18-18 79,-1-18-94</inkml:trace>
  <inkml:trace contextRef="#ctx0" brushRef="#br1" timeOffset="-19598.54">1253 14693 0,'0'-17'110,"17"17"-110,1 0 15,0-18 1,-1 18 0,1 0-16,0 0 0,-1 0 15,1 0-15,-1 0 16,1 0 0,0 0-16,-1 0 15,-17 18-15,18-18 16,-18 17-16,18-17 15,-18 18-15,0-1 16,0 1-16,-18 0 16,0 17-16,1-17 15,-19-1-15,19 1 16,-18 0-16,17 17 16,0-35-16,1 18 15,-1-1 1,0-17-1,18 18 17,18-1-1,0 1-15,-1 0-16,19-18 0,-19 0 15,36 0 1,-18 0-16,-17 0 15,0 0-15,-1 0 16,1 0 0,0 0 15,-18 17-15</inkml:trace>
  <inkml:trace contextRef="#ctx0" brushRef="#br1" timeOffset="-19171.69">953 14605 0,'0'0'16,"-53"71"15,35-36-31,18-18 16,-17 54 0,17-36-16,0-17 15,0 17-15,0 1 16,0-1-16,17 0 15,1-17-15</inkml:trace>
  <inkml:trace contextRef="#ctx0" brushRef="#br1" timeOffset="-18852.99">1764 14464 0,'0'0'0,"88"53"62,-52 0-62,-19-18 0,1 36 16,0-19-16,-1 1 16,1 18-16,-18 0 15,0-19-15,-35 37 16,-18 16-16,0-34 16,0 0-16</inkml:trace>
  <inkml:trace contextRef="#ctx0" brushRef="#br1" timeOffset="-12301.31">2576 14834 0,'0'-17'47,"-18"17"-31,18-18 15,18 36 16,-1-18-31,1 17-16,35 1 15,-36-18 1,19 0-16,-19 18 16,1-18-16,0 0 15,-18 17-15,17-17 0,-17 18 31,-17 17-15,-1-17-16,0-1 16,1 19-16,-19-19 15,19 1 1,-1 0-16,18-1 31,0 1 0</inkml:trace>
  <inkml:trace contextRef="#ctx0" brushRef="#br1" timeOffset="-11766.71">3211 14781 0,'0'0'0,"-18"-35"62,0 35-30,1 18-17,-1 17-15,-17-17 16,17 17-16,-17 0 15,17 18-15,1-18 16,-19 18 0,36-17-16,0-19 15,0 1-15,0 0 16,0-1-16,18 1 16,0-1-1,-1-17 1,1 0-1,0 18-15,-1-18 16,1 0-16,-1-18 16,19 18-16,-19-17 15</inkml:trace>
  <inkml:trace contextRef="#ctx0" brushRef="#br1" timeOffset="-11392.74">3175 15011 0,'0'0'0,"36"0"63,-19 0-63,19-18 16,-19 18-16,18 0 15,-17 0-15,0 0 16,-1-18-16,1 18 15,0 0 1,-18 18 31,-18 0-31,18-1-16,-18 1 0,1 0 15,-1-1 1,-17 36-1,35-35-15,-18-1 0,18 1 16,0 0-16,0-1 16,0 1-16</inkml:trace>
  <inkml:trace contextRef="#ctx0" brushRef="#br1" timeOffset="-11031.7">3669 14993 0,'0'0'0,"-88"53"47,70-35-32,1-1-15,17 1 16,0 0-16,0-1 15,0 18 1,0-17-16,17-18 16,1 0-1,0 0 1,17 0-16,0-53 16,-17 36-1,0-19-15,-1 19 0,1-1 16,-18-17-16,0 17 15</inkml:trace>
  <inkml:trace contextRef="#ctx0" brushRef="#br1" timeOffset="-10641.39">4022 14923 0,'-88'70'47,"53"-17"-32,17-35-15,18-1 16,0 1-16,0 0 15,0-1-15,0 1 16,18-18 0,-1 0-1,1 0 1,-1-18-16,1-17 16,0 17-16,-1-17 15,1-18 1,-18 35-16,18-17 15,-18 18-15,0-1 16,-18 53 0</inkml:trace>
  <inkml:trace contextRef="#ctx0" brushRef="#br1" timeOffset="-9960.21">4322 14975 0,'-18'-70'63,"18"52"-48,-17 18 17,-1 0-32,18 18 15,-35 17 1,17 0-16,0-17 16,1 17-16,17-17 15,0 0-15,0-1 16,0 1-16,0 0 15,0-1 1,17-17-16,1 0 16,0 0-1,17-35 1,0 17 0,-17-17-16,0-18 15,17 0-15,-18 0 16,1 0-16,17 0 15,1-52 1,-36 69 0,0 19-16,17-1 15,-17 0-15,0 1 32,0 34-17,0 1-15,-17 17 16,-1 18-16,0 0 15,1 0-15,-19 71 16,19-72 0,-1-16-16,18-1 15,0-17-15,0 17 16,0-17-16,0-1 16,0 1-1,0-1-15,18-17 0</inkml:trace>
  <inkml:trace contextRef="#ctx0" brushRef="#br1" timeOffset="-9645.06">4957 14764 0,'0'0'0,"-88"-18"62,52 36-62,19 17 16,-19 0-16,19 1 0,-18 17 16,17-18-16,-17 53 31,17-53-31,18 1 0,-18-1 15,18-18-15,18 19 16,0-19-16,-1 1 16</inkml:trace>
  <inkml:trace contextRef="#ctx0" brushRef="#br1" timeOffset="-9246.6">5045 15028 0,'0'0'0,"0"-88"47,18 71-47,-18-1 16,17 0-16,1 1 15,-18-1-15,18 0 16,-1 18-1,-17-17-15,18 17 16,0 0 0,-18 17-16,17 1 15,1 53 1,-1-36-16,1 0 0,0 18 16,-1-18-1,1 1-15,-18-1 0,18-18 16,17 36-1,-35-35-15,18 0 16,-18-1 0,0 1-16</inkml:trace>
  <inkml:trace contextRef="#ctx0" brushRef="#br1" timeOffset="-8968.34">5415 14834 0,'0'0'16,"-70"89"31,35-54-32,17 18-15,-35 0 16,35-18 0,1-17-16,-1-1 15,1 1-15,17-1 16,-18 1-16,0 0 16,18-1-1</inkml:trace>
  <inkml:trace contextRef="#ctx0" brushRef="#br1" timeOffset="-8587.36">5627 14623 0,'0'0'0,"71"-18"62,-54 36-62,1-1 0,0 19 16,-1-1-16,1 18 16,-18 0-16,18 0 15,-18 0-15,0 52 16,-18-52-1,0-17-15,1-1 16,-1 0-16,0-17 16,1-1-16,-1 19 15,0-19 1,1 1-16,-1 0 16,1-1-1</inkml:trace>
  <inkml:trace contextRef="#ctx0" brushRef="#br1" timeOffset="-6023.49">6139 14817 0,'0'0'0,"0"-36"47,0 19-16,0 34 47,0 1-78,0 17 16,0-17-16,17 17 15,-17 1-15,0-1 16,0 0-16,0 0 15,0 1-15,0-19 16,18 19-16,-18-19 0,0 1 16,0-1-1,0 1-15,18-18 16,-1 0 31,1 0-32,-18-18-15,53-34 16,-36 16 0,1 1-16,0 0 15,-1-18-15,-17 18 16,18-1-16,-18 1 16,18-36-1,-18 54-15,0-1 16,0 0-16,17 1 0,-17-1 15,18 18 1,0 0 0,-1 0-16</inkml:trace>
  <inkml:trace contextRef="#ctx0" brushRef="#br1" timeOffset="-4784.55">6703 14834 0,'0'-35'62,"0"53"-30,-18-1-32,18 19 15,0-1-15,0 0 16,0 0-16,0 1 16,0-1-16,0-17 15,0-1-15,0 1 16,0 0-16,0-1 15,0 1 1,18-36 15,0 18-15,-1-17 0,19-54-16,-1 36 15,-17-1-15,-1 1 16,1 0-16,0 17 15,-1 1-15,-17-1 16,0 0 0,0 36-1,0 0 1,0 17-16,0 0 16,0 0-16,0 36 15,0-36 1,0-17-16,18 0 15,-18-1-15,0 1 16,17-18 0,1-18-1,0 1-15,-1-1 16,19-17-16,-1-18 16,-17 17-16,-1 1 15,18-35 1,-35 52-16,0 0 15,0 1-15</inkml:trace>
  <inkml:trace contextRef="#ctx0" brushRef="#br1" timeOffset="-4138.93">7338 14905 0,'0'-53'63,"18"35"-48,-18 1 1,-18 17 0,-17 35 15,0 0-31,17-17 16,0 17-16,1 0 15,-1 1-15,0-19 16,18 1-16,0 0 15,0-1-15,0 1 16,18-18 0,-18 18-16,18-18 15,-1 0-15,19 0 16,16-18-16,-16 0 16,-19-17-1,19 17-15,-19-17 0,1 17 16,0-17-16,-18 18 15,0-1 1,0 36 15,-18-1-31,18 18 16,-18 1-16,18-19 16,-17 19-16,17-19 15,0 1-15,0 0 16,0-1-1,17 1 1,1-18 0,0-18-16,17 18 0,-17-17 15</inkml:trace>
  <inkml:trace contextRef="#ctx0" brushRef="#br1" timeOffset="-3668.49">7691 14887 0,'-53'88'47,"35"-52"-47,1-1 16,-1-17-16,0 17 15,18-17 1,0-1-1,0-34 32,18-1-31,17 0-16,-17 1 16,17-19-16,1 1 15,-1 17 1,-18 1-16,1-1 0,0 1 15,-18 34 17,0 1-32,-18 17 15,0-17-15,1 17 0,17 0 16,-18-17-16,18 17 16,0-17-16,0-1 15,0 1-15,0 0 16,18-18 15,-1 0-31</inkml:trace>
  <inkml:trace contextRef="#ctx0" brushRef="#br1" timeOffset="-3344.33">8202 14658 0,'-70'106'62,"52"-53"-46,1 0-16,-1 52 15,0-69 1,1 17-16,-1-36 16,18 19-16,0-19 15,-18 1-15,18-1 0,-17 1 16,17 0 0,-18-18-1</inkml:trace>
  <inkml:trace contextRef="#ctx0" brushRef="#br1" timeOffset="-3142.16">7867 14799 0,'0'0'0,"106"-53"31,-53 53-15,0 0-16,18 18 16,-19-1-16,1 1 0</inkml:trace>
  <inkml:trace contextRef="#ctx0" brushRef="#br1" timeOffset="-2877.8">8520 14799 0,'0'0'0,"-18"-35"62,1 35-62,-1 35 0,0 0 16,-17 1-16,0 17 15,17-18-15,-17 18 16,17-18-16,1 53 16,17-17-1,17-18-15,1-18 0</inkml:trace>
  <inkml:trace contextRef="#ctx0" brushRef="#br1" timeOffset="-617.76">8732 14870 0,'0'-36'62,"0"19"-62,0-1 31,0 36 32,0-1-63,0 1 15,0 0-15,0 35 16,0-18 0,0-18-16,0 1 15,0 0-15,0-1 16,0 1-16,17 0 16,1-18 30,0-18-30,-1 18-16,1-35 16,-1 17-16,1-17 15,0 0-15,-1 17 0,-17-17 16,18 35 0,-18-18-16,0 36 31,0-1-31,0 1 15,18 17-15,-18-17 16,0 17-16,0-17 16,0-1-1,0 1-15,17-18 0,-17 18 16,18-18 31,0-18-32,-1-17 1,1-1-16,-1 1 0,1 0 16,0 17-16,-18-17 15,17 17-15,-17 1 16,18-1-16</inkml:trace>
  <inkml:trace contextRef="#ctx0" brushRef="#br1" timeOffset="-9.68">9331 14870 0,'18'-71'62,"-18"53"-46,0 1-1,0 34 17,-18-17-17,-17 36-15,17-19 16,1 19-16,-1-19 15,-17 36 1,35-18-16,-18-17 0,18 0 16,0-1-16,0 1 15,18-18 1,-1 0 0,1 0-1,0 0-15,17 0 16,-17-35-16,17 17 15,-17-17-15,35 0 16,-53 17 0,0 36 15,0-1-31,0 1 16,0-1-1,-18 1-15,18 0 0,0-1 16,0 1-1,0 0 1,18-18 0,-1 0-16,1 0 15</inkml:trace>
  <inkml:trace contextRef="#ctx0" brushRef="#br1" timeOffset="260.11">9684 14834 0,'0'0'0,"-53"89"47,53-54-32,0-18-15,-17 1 16,17 0-16,0-1 15,0 1 1,17-18 15,1-18-15,-1-17-16</inkml:trace>
  <inkml:trace contextRef="#ctx0" brushRef="#br1" timeOffset="440.63">9790 14852 0,'-18'88'47,"1"-70"-31,17-1-16,0 1 15,0 0-15,0-1 16,17 1-16,1-18 15</inkml:trace>
  <inkml:trace contextRef="#ctx0" brushRef="#br1" timeOffset="1243.36">10090 14887 0,'0'0'0,"0"-88"47,0 70-31,0 1-1,-18 17 1,1 0 0,-1 17-16,0 19 15,1-19-15,-19 19 16,19-1-16,-19 0 0,19 18 31,17-18-31,0-17 16,0 0-16,17-18 15,1 0 1,17 0 0,-17 0-16,17-36 15,1 19-15,-19-19 16,1 19-16,-1-18 15,1 17-15,0-35 16,-18 35 0,0 1-16,0-1 15,17 18 1,-17-18 0,0 36 46,-17 17-46,17-17-1,0 17-15,-18 1 16,18-1-16,0 18 16,-18 0-16,1 0 15,17-1-15,-18 19 0,1-18 16,17 0-1,-18 0-15,-17 17 0,17-34 16,-17 52 0,17-71-16,0 1 15,1 0-15,-1-18 16,0 0-16,1 0 16,-1 0-16,-17-71 15,35 36 1,0-18-16,0 0 15,0 18-15,35-18 16,-17 18-16,35-18 16,53-18-1,17 18-15</inkml:trace>
  <inkml:trace contextRef="#ctx0" brushRef="#br1" timeOffset="1421.52">10425 15081 0,'-35'-17'0,"70"34"0,-88 54 63,35-36-63,1 18 15,-1-18-15,18-17 0</inkml:trace>
  <inkml:trace contextRef="#ctx0" brushRef="#br1" timeOffset="1844.35">10725 15081 0,'-18'-88'47,"36"53"-31,-1 17 0,1 1-16,0-1 0,-1 0 15,1 18 1,-18-17-16,18 34 31,-18 1-15,17 17-16,-17-17 15,18 17-15,-18 0 16,18-17 0,-18 17-16,17-17 0,1 0 15,-18-1-15,17 1 16,-17-1-16,18 1 15,-18 0 1,0-1-16,0 1 0</inkml:trace>
  <inkml:trace contextRef="#ctx0" brushRef="#br1" timeOffset="2052.83">11007 14923 0,'0'0'16,"-53"35"31,18 0-47,0 0 15,-18 18-15,0-17 0,17-1 16,1 0-16</inkml:trace>
  <inkml:trace contextRef="#ctx0" brushRef="#br1" timeOffset="2361.97">11342 14623 0,'0'0'0,"53"0"47,-18 17-32,18 54 1,-35-18-16,0 17 15,-18 1-15,-36 35 16,-17-18-16,-17 0 16,-1-17-16,36-36 15</inkml:trace>
  <inkml:trace contextRef="#ctx0" brushRef="#br1" timeOffset="3625.8">12048 14764 0,'0'0'0,"17"-71"47,1 71-47,-18-17 0,0 34 94,0 1-94,0-1 15,0 19 1,0-1-16,0 18 0,0 0 15,0-18-15,18 18 16,-18-18-16,0 18 16,17-35-16,-17 17 15,0 0-15,18-17 0,-18 0 16,18-1 0,-1-17 30,1-17-30,-1-1 0,1-17-16,53-71 15,-36 35 1,0 1-16,-17-1 16,17 18-16,-17 0 15,-1 1-15,-17 16 0,18 19 16,-18-1-1,18 18-15,-18-18 0,17 18 32,1 18-17,-18 0-15</inkml:trace>
  <inkml:trace contextRef="#ctx0" brushRef="#br1" timeOffset="6206.38">12806 14676 0,'0'0'0,"0"-36"47,0 19-16,0 34 110,-17 1-126,17 17-15,0-17 16,0-1-16,-18 1 16,18 0-16,0-1 15,0 1-15,0 0 16,-18-18 0,18 17-16,0 19 15,-17-19-15,17 19 16,-18-1-16,18-18 15,-18 36 1,1-35-16,17 0 16,0-1-16,0 1 15,-18-18-15,36 0 110,-18-18-110,17 1 15,-17-1-15,18 0 16,0-17-16,-1 17 16,1 1-16,0-1 15,-1 1-15,1-1 16,-1 18-16,1-18 15,0 18-15,-1 0 16,-17 18 0,0 0-16,0-1 15,0 1-15,0 17 16,0-17-16,0-1 16,0 1-16,0 0 15,-17-1-15,17 1 16,-18-18-16,0 18 15,1-1-15,-1-17 16</inkml:trace>
  <inkml:trace contextRef="#ctx0" brushRef="#br1" timeOffset="7023.7">13106 14923 0,'0'0'0,"0"-18"78,-18 53 15,18-17-93,0-1 16,-17 19-16,17-19 16,-18 1-16,18 0 15,0-1-15,-18-17 16,18 18-16,18-18 47,17 0-32,-17 0 1,35-18-16,-18 1 16,1-19-16,-1 19 0,0-1 15,-17 0-15,-1 1 16,-17-1 0,18 18-16,-36 18 46,18-1-46,-17-17 16,17 18-16,0 0 16,-18-1-16,18 1 15,0 0 1,18-18-16</inkml:trace>
  <inkml:trace contextRef="#ctx0" brushRef="#br1" timeOffset="7285.64">13547 14834 0,'-18'71'46,"18"-36"-30,0 0-16,0-17 16,0 0-16,0-1 15,0 1-15,0 0 0,18-1 16,0-17 0,-1 0-16</inkml:trace>
  <inkml:trace contextRef="#ctx0" brushRef="#br1" timeOffset="7620.75">13794 14781 0,'0'0'0,"-18"36"62,1 17-62,-19 0 16,1-1-16,0 19 15,0-18-15,-1 17 16,-17 1-16,18 0 16,0-19-16,0 1 15,-1 0-15,1 0 16,-18 18-1,35-54-15,1 1 16,-1 0-16,18-1 16</inkml:trace>
  <inkml:trace contextRef="#ctx0" brushRef="#br1" timeOffset="7940.89">14023 14887 0,'0'0'16,"-53"88"15,18-52-31,17-1 16,-17 36 0,18-36-16,-1 0 15,18-17-15,0 17 16,0-17-16,0 17 15</inkml:trace>
  <inkml:trace contextRef="#ctx0" brushRef="#br1" timeOffset="8355.09">14182 15046 0,'0'-88'47,"18"70"-31,-1 1-16,1-1 16,17 0-16,-17 18 15,-18-17-15,17 17 16,1 0-16,0 53 47,-18-18-47,0 0 15,0 0-15,0 18 16,17-17-16,-17-1 16,18 0-16,0 0 15,-18-17 1,17 0-16,-17-1 15,0 1-15,0 0 32</inkml:trace>
  <inkml:trace contextRef="#ctx0" brushRef="#br1" timeOffset="8618.66">14552 14923 0,'0'0'15,"-105"70"32,69-35-31,1 1-16,0-1 15,-1 0-15,1 0 16,0 1-16,0-1 0,-1-17 16,19 17-1,-1-35-15</inkml:trace>
  <inkml:trace contextRef="#ctx0" brushRef="#br1" timeOffset="8872.5">14852 14587 0,'0'0'0,"88"18"47,-70 17-47,0 1 15,-1 16-15,1 72 32,-36-36-32,-52 18 0,-18 0 15,-1-53-15,19 0 0</inkml:trace>
  <inkml:trace contextRef="#ctx0" brushRef="#br1" timeOffset="24428.45">1253 16069 0,'0'0'0,"17"0"266,1 18-250,0-18-1,-1 17 1,1-17 0,-18 18-16,18 0 15,-18-1 1,0 1-1,0 0 1,-36 17 0,19-18-1,17 1-15,-18-18 16,0 18-16,1-18 16,34 0 62,1 0-63,17 0-15,-17 0 16,0 17-16,-1-17 16,1 18-16,-1 0 15,19-1 1,-36 1-16,17 0 15,-17-1 1,-17 1 0,-1-1-16,0 1 15,-17-18-15,18 18 0,-1-1 16,-17-17-16,17 18 16,0-18-16,1 0 15,-1 0 1</inkml:trace>
  <inkml:trace contextRef="#ctx0" brushRef="#br1" timeOffset="24804.26">988 16157 0,'0'0'0,"-53"71"32,36-54-17,17 1 1,0 0-16,0-1 0,17 1 16,-17 17-16,18-17 15,17 0-15,0-1 16,-17-17-16</inkml:trace>
  <inkml:trace contextRef="#ctx0" brushRef="#br1" timeOffset="25097.46">1694 15875 0,'0'0'0,"88"88"47,-53-35-32,-17-18-15,17 18 16,-17-17-16,-1 17 15,1-18-15,-18 18 16,-88 123 0</inkml:trace>
  <inkml:trace contextRef="#ctx0" brushRef="#br1" timeOffset="35195.83">2823 16051 0,'-18'0'297,"18"-17"-297,0-1 31,-18 18-31,18-18 16,-17 18 0,17-17-16,-18 17 15,0-18 1,1 36 15,-1 17-15,0-17-1,1-1 1,-1 19-16,1-1 0,-1-17 16,18 17-16,-18 0 15,18-17-15,0 17 16,-17-17-16,17 17 15,0 0 1,0-17 0,0 0-16,17-18 0,-17 17 15,18-17 17,-18 18-17,18-18 1,-1 0-16,1 0 15,-1-18 1,1 18-16,0-17 16,-1-1-1,-17 0 1,0 1 0,0-1-1,-17 0 1,17 1-16,-18 17 0,18-18 15,-18 18 1,36 0 47,0 0-48,-1 0-15,1 0 16,0 0-16,-1 0 15,1 0-15,0 0 16,-1 0 0,1 0-1,-1 0 17,1-18-1,-36 18 31,18 18-62,-17 0 16,-1-1 0,18 1-16,-17 17 15,17-17-15,0 0 16,0-1-16,0 1 0,0-1 15,0 1-15</inkml:trace>
  <inkml:trace contextRef="#ctx0" brushRef="#br1" timeOffset="35697.49">3087 16281 0,'-70'70'63,"70"-52"-48,0 0 1,0-1-16,0 1 16,17-18-1,1 0 1,0 0-1,-1-18 1,1 1-16,-18-1 16,17 0-1,-17 1-15,0-1 16,0 0 0,18 36 30</inkml:trace>
  <inkml:trace contextRef="#ctx0" brushRef="#br1" timeOffset="36111.38">3352 16298 0,'0'0'0,"-53"53"62,35-35-46,18 17-16,0-17 16,0-1-16,0 1 15,0 0-15,18-1 16,-1-17-1,1 0 1,0 0 0,-1-17-16,-17-1 15,18-17-15,0 17 16,-18-17-16,0 0 16,0-1-1,0 19-15,-18 17 16,53 17 31,1 1-32</inkml:trace>
  <inkml:trace contextRef="#ctx0" brushRef="#br1" timeOffset="36802.11">3775 16298 0,'0'0'15,"-53"-53"32,53 36-31,-17 17-1,-1 0 1,0 17 0,1 1-16,-1 17 15,0-17-15,1 17 16,-1 1-16,0-1 0,18-18 16,0 1-16,0 17 15,18-17 1,-18 0-16,18-18 15,-1 17-15,1-17 16,0 0-16,-1 0 16,19-17-16,-19-19 15,18-17 1,-17 1-16,0 16 16,-1-17-16,1 0 0,0 1 15,-1-1 1,-17 0-16,0-53 15,0 71-15,0-1 16,0 19-16,0-19 16,0 19-16,0-1 15,18 18 1,-18 35 31,-18 1-32,18 17-15,-17-1 16,-1 1-16,18 18 0,-18-18 16,18-18-1,0 18-15,0-18 0,0 1 16,0 17 0,0-36-16,18 1 15,0-1-15,-1-17 16,1 0-16</inkml:trace>
  <inkml:trace contextRef="#ctx0" brushRef="#br1" timeOffset="37231.06">4251 16175 0,'-35'-18'62,"17"18"-46,1 0-16,-1 0 16,0 0-16,1 18 15,-1-18-15,18 18 16,-17-18-16,17 17 15,0 1-15,0-1 16,0 1 0,17 0-16,1-1 0,-1 1 15,-17 0 1,18-18-16,-18 17 0,0 1 31,-18 0-15,1-1-16,-1-17 15,1 18-15,-1-18 16,18 17-16,-18-17 16</inkml:trace>
  <inkml:trace contextRef="#ctx0" brushRef="#br1" timeOffset="37538.24">4692 15981 0,'0'0'16,"-53"0"31,36 35-32,-19 0 1,19 1-16,-18 17 16,-1-18-16,1 18 15,0 35 1,35-35-16,0 0 0,0-18 16,53 36-16,0-36 15,-1 0-15</inkml:trace>
  <inkml:trace contextRef="#ctx0" brushRef="#br1" timeOffset="38231.95">4939 16069 0,'0'0'0,"-17"0"62,17 18-15,0-1-47,0 1 16,-18 17-16,18 1 15,-18-1-15,1 18 16,17-18-16,-18 18 16,18-18-16,-18 0 15,18 1-15,0-19 16,-17 19-16,17-19 15,0 1 1</inkml:trace>
  <inkml:trace contextRef="#ctx0" brushRef="#br1" timeOffset="38741.58">4992 15946 0,'0'0'0,"88"35"63,-70-18-48,0 19-15,-18-19 0,17 19 16,-17-19-16,0 19 16,-17-19-16,-1 1 15,0 0 1,1-1-16,-1 1 0,0-1 16,1-17-16,-1 18 15,18 0 1,18-1 15,-1-17-31,1 18 16,0-18-16,-1 18 15,1-18-15,0 17 16,-1-17-16,1 0 16,-18 18-16,18 0 15,-18-1-15,0 1 16,0-1-1,-18 19 1,0-19-16,1 1 16,-1-18-16,0 18 15</inkml:trace>
  <inkml:trace contextRef="#ctx0" brushRef="#br1" timeOffset="38965.51">5398 16334 0,'0'0'0,"-53"88"32,35-71-17,18 1-15,-17 0 16,17-1-1,0 1-15,0 0 16</inkml:trace>
  <inkml:trace contextRef="#ctx0" brushRef="#br1" timeOffset="39131.08">5468 16122 0,'0'0'0,"53"71"31</inkml:trace>
  <inkml:trace contextRef="#ctx0" brushRef="#br1" timeOffset="39467.64">5768 16228 0,'-35'-18'63,"17"18"-48,1 0 1,-1 18-16,-17 17 16,17-17-16,-17 35 15,35-18 1,-18 0-16,18-17 16,0-1-16,0 19 15,0-19-15,18 1 16,0-18-16,-1 18 15,1-18-15,35-18 16,0 0-16,-18 1 16</inkml:trace>
  <inkml:trace contextRef="#ctx0" brushRef="#br1" timeOffset="39708">5945 16281 0,'0'0'16,"0"53"31,0-36-47,17 1 16,-17 0-16,0-1 0,18 1 15,-18-1-15,18-17 31,-1 0-31,1-17 16,-1-1-16</inkml:trace>
  <inkml:trace contextRef="#ctx0" brushRef="#br1" timeOffset="39972.39">6174 16263 0,'0'0'0,"-53"35"47,35 18-31,-17-17-16,0 16 15,0 1-15,-1-17 16,1 17-16,0-1 16,17-16-16,-17-1 15,17 0-15,1 1 16,-1-1-16,0-17 15,18 17-15,-17-18 16,17 1-16</inkml:trace>
  <inkml:trace contextRef="#ctx0" brushRef="#br1" timeOffset="40533.88">6421 16334 0,'0'-18'63,"0"0"-63,-18 18 15,1 0 1,-1 0 0,0 0-16,1 0 15,-1 18-15,0 0 16,1-1-16,17 1 15,-18 17-15,18-17 16,0-1-16,0 1 16,0 0-1,0-1-15,18 1 16,-1-18 0,1 0-16,17-18 15</inkml:trace>
  <inkml:trace contextRef="#ctx0" brushRef="#br1" timeOffset="40842.1">6668 15893 0,'0'0'0,"-35"17"63,35 19-63,-18 16 15,0-16-15,1 17 16,-19 0 0,19 0-16,-1-18 0,0 0 0,1 0 15,-1 1 1,18-1-16,-17 0 0,17-17 15,0 17 1,17 0-16,1-17 0,-18 0 0</inkml:trace>
  <inkml:trace contextRef="#ctx0" brushRef="#br1" timeOffset="41232.06">6685 16510 0,'0'0'15,"71"-71"32,-36 54-47,-17-1 0,0 1 16,17-1-16,0-35 31,-35 35-31,18 1 0,-18-1 16,0 0-1,-18 18 1,1 0 0,-1 0-16,0 0 15,-17 18-15,17 0 16,-17 17-16,17-17 0,1 17 16,-19 18-1,36-36-15,0 1 16,0 17-16,0-17 15,0 0-15,18-18 16,0 17-16,70 19 16</inkml:trace>
  <inkml:trace contextRef="#ctx0" brushRef="#br1" timeOffset="41624.54">7179 15946 0,'0'0'0,"53"-36"62,-35 36-62,0 18 16,-18 0-16,17-1 15,1 18-15,-1 1 16,1-1-16,0 0 16,-1 1-16,1-1 15,0 0-15,-18 0 16,17 1-16,-17-1 15,-17 18-15,-1-18 0,-17 18 16,-1 0-16,-16 0 16,-19 17-16,0-17 15,1-17-15</inkml:trace>
  <inkml:trace contextRef="#ctx0" brushRef="#br1" timeOffset="44167.77">1323 17427 0,'0'18'203,"0"0"-187,0-1-16,0 1 15,0-1-15,0 1 16,-17 0-16,17-1 15,-18 19 1,0-19-16,1 1 16,17 17-16,-18-35 0,18 18 15,0-1-15,-18-17 16,36 0 93,0 18-93,-1-18 0,1 0-16,17 18 15,-17-18-15,17 17 16,0-17-16,-17 0 15,0 0-15,17 18 0,-17-18 16,-1 0 0,1 0-1,0-18 32,-18 1-47</inkml:trace>
  <inkml:trace contextRef="#ctx0" brushRef="#br1" timeOffset="44408.16">1500 17533 0,'-36'88'63,"36"-52"-63,0-1 15,0 53 1,0-53-16,0 18 16,0-18-16,0-17 15,0 0-15</inkml:trace>
  <inkml:trace contextRef="#ctx0" brushRef="#br1" timeOffset="44902.84">1059 17374 0,'0'0'0,"-53"89"47,35-72-47,18 1 16,0 17-16,0-17 0,0-1 15,0 19-15,18-19 16,-1 19-16,1-19 16</inkml:trace>
  <inkml:trace contextRef="#ctx0" brushRef="#br1" timeOffset="45190.06">1676 17339 0,'0'0'0,"88"88"47,-52-70-31,-19 17-16,18 0 16,-17 1-16,-18-1 15,0 0-15,0 36 16,-35 35-16,-18-36 15,18 1-15</inkml:trace>
  <inkml:trace contextRef="#ctx0" brushRef="#br1" timeOffset="49664.03">2752 17480 0,'0'-17'188,"18"17"-188,-18-18 31,0 0-15,-18 18-1,0 0 17,1 0-17,-1 0-15,0 0 16,1 0 0,-1 18-16,1 0 15,17-1 1,0 1-1,0-1 1,0 1 0,17 0-16,1-18 15,-1 17 1,1 1-16,17-18 0,-17 18 16,0-1-1,-1 1-15,1 0 31,-18-1-15,-18 1 0,1-1-16,-1-17 15,0 18-15,1-18 16,-1 18 0,0-18-16,1 0 15</inkml:trace>
  <inkml:trace contextRef="#ctx0" brushRef="#br1" timeOffset="50280.49">3070 17604 0,'17'-36'47,"-17"19"-32,0-1 1,0 0 15,-17 18 0,-1 0-15,0 18 0,1-18-16,17 18 15,-18-1-15,0 19 16,18-19-16,0 1 16,-17 0-16,17-1 15,0 1 1,17-1-16,1-17 15,0 0 1,-1 0-16,19-17 16,-1-1-1,-35 1-15,17-1 16,1 18-16,-18 18 62,18-1-46,-18 1-16,0-1 31,0 1-31,17-18 0,-17 18 16,0-1 0,18-17-16</inkml:trace>
  <inkml:trace contextRef="#ctx0" brushRef="#br1" timeOffset="50580.68">3405 17286 0,'0'0'0,"-36"88"78,36-52-78,0-1 0,-17 0 16,17 0-1,0 18-15,-18-17 0,18-1 16,-18 0-16,1 36 15,17-36 1</inkml:trace>
  <inkml:trace contextRef="#ctx0" brushRef="#br1" timeOffset="50993.58">3440 17780 0,'0'0'31,"88"-35"0,-53 17-15,-17 0-16,17 1 16,-17 17-16,0-18 15,-1 1-15,-17-1 16,18 0-16,-18 1 15,18-1-15,-18 0 0,0 1 16,-18-1 0,0 0-1,1 18-15,-1 0 16,0 0-16,1 0 16,-1 18-16,18 0 15,-18-1-15,1 1 16,-1 17-16,18-17 15,0 17-15,0 0 16,0 36 0,35-36-16,1 18 15,-1-18-15,0-17 0</inkml:trace>
  <inkml:trace contextRef="#ctx0" brushRef="#br1" timeOffset="51991.79">4110 17339 0,'0'0'0,"-53"18"63,36-1-63,-1 19 15,0-1-15,18 0 16,-17 0-16,-1 1 15,18-1-15,0 0 0,0 1 16,0-1 0,18 0-16,35 0 0,-18 1 15,0-19-15</inkml:trace>
  <inkml:trace contextRef="#ctx0" brushRef="#br1" timeOffset="52493.64">4498 17339 0,'0'0'0,"-35"18"62,17 17-62,18 0 16,-17 1-16,-1-1 16,18 0-16,-18 0 15,1 1-15,17-1 16,0 0-16,0-17 15,-18 17-15,18-17 16,0-1-16,0 1 16,0 0-16,0-1 15</inkml:trace>
  <inkml:trace contextRef="#ctx0" brushRef="#br1" timeOffset="53049.89">4463 17286 0,'0'0'16,"71"-18"30,-54 18-30,1 0-16,-1 18 16,1 0-16,0-1 15,-1 1-15,-17 0 0,0-1 16,0 1 0,0 17-16,-17-17 0,17 0 15,-18-1-15,0 1 16,1-18-16,-1 17 15,18 1-15,-17-18 16,17 18 15,17-18-31,1 0 16,-1 17-16,1-17 16,17 18-16,1-18 15,-19 0-15,19 18 16,-19-18-16,1 17 15,-18 1 1,0 0 0,-18-1-16,1 1 0,-19 17 15,19-17-15,-19-1 16,19 19-16,-1-19 16,0 19-1,1-36-15</inkml:trace>
  <inkml:trace contextRef="#ctx0" brushRef="#br1" timeOffset="53247.41">4869 17639 0,'0'0'31,"-18"88"-16,18-70-15,0-1 16,-18-17-16,18 18 16,0 17-1,0-17-15</inkml:trace>
  <inkml:trace contextRef="#ctx0" brushRef="#br1" timeOffset="53427.96">4922 17357 0,'70'88'63</inkml:trace>
  <inkml:trace contextRef="#ctx0" brushRef="#br1" timeOffset="53785.97">5257 17568 0,'-18'-35'63,"0"35"-48,1 0 1,-1 0 0,1 18-16,-1-1 15,0 1-15,1 0 16,-1 17-16,18-17 15,-18 17 1,18-18-16,0 19 16,18-19-16,0 1 0,-1 0 15,1-1-15,17 1 16,36 0 0,-18-18-16,-18-18 15</inkml:trace>
  <inkml:trace contextRef="#ctx0" brushRef="#br1" timeOffset="54041.83">5521 17639 0,'0'0'0,"18"35"62,-18-17-46,18-1-16,-18 1 15,17 0-15,-17-1 16,18 1-16,-18 0 16,18-1-1,-1-17-15</inkml:trace>
  <inkml:trace contextRef="#ctx0" brushRef="#br1" timeOffset="54335.04">5804 17568 0,'-71'106'47,"53"-71"-47,1 18 16,-54 71-1,54-71-15,-19 0 16,1 0-16,17 0 16,1-1-16,-1-16 0,0-1 15,-17 18 1,35-35-16,0-1 15,0-34 1,0-1-16</inkml:trace>
  <inkml:trace contextRef="#ctx0" brushRef="#br1" timeOffset="54663.22">5945 17374 0,'0'0'15,"-53"89"16,53-54-31,-18 18 16,0-18-16,18 18 16,-17 0-16,-1-18 15,18 18-15,-17 53 16,-1-53 0,18 0-16,0 0 0,0-18 15,0 0-15</inkml:trace>
  <inkml:trace contextRef="#ctx0" brushRef="#br1" timeOffset="55093.58">5998 17956 0,'-53'53'0,"106"-106"15,17-17 16,-52 52-31,17 1 16,0-1 0,-17 0-16,0 1 0,-1-1 15,-17 0 1,18 1-16,-18-1 0,0 0 16,0 1-1,0-1-15,-18 18 16,1 0-1,-1 0-15,0 0 16,1 18 0,-1-1-16,0 19 15,18-19-15,-17 19 16,17-1-16,-18 0 16,18 0-16,18 18 15,-18-35-15,17 17 16,1-17-16,17-18 15,1 0-15,-1 0 16,0-18-16</inkml:trace>
  <inkml:trace contextRef="#ctx0" brushRef="#br1" timeOffset="55386.49">6615 17216 0,'0'0'15,"70"-53"17,-34 70-17,34 36 1,-34-35-16,-1 17 15,-17 18-15,-1-18 16,-17 18-16,0 0 16,0 18-16,-17-1 15,-36 36-15,-36 0 16,19-36-16,17 1 0</inkml:trace>
  <inkml:trace contextRef="#ctx0" brushRef="#br1" timeOffset="64330.86">12577 14305 0,'0'18'47,"0"-1"-31,0 1-1,-18 0 1,18-1-16</inkml:trace>
  <inkml:trace contextRef="#ctx0" brushRef="#br1" timeOffset="65983.62">14182 14111 0,'0'18'93,"0"-1"-77,0 1 0,0 0-16,0-1 15,0 1-15,0 0 16,18-1-16,-18 1 16,17 17-1,-17-17-15,18-1 16,-18 1-16,18-18 15,-18 18 1,17-1 0,-17 1-16</inkml:trace>
  <inkml:trace contextRef="#ctx0" brushRef="#br1" timeOffset="68050.24">11642 11201 0,'0'0'0,"0"70"31,0-52-15,0-36 31,0 1-31,0-36-1,0 35 1,0 0-16</inkml:trace>
  <inkml:trace contextRef="#ctx0" brushRef="#br1" timeOffset="68815.87">13688 9913 0,'0'0'0</inkml:trace>
  <inkml:trace contextRef="#ctx0" brushRef="#br1" timeOffset="69101.11">13582 9807 0,'0'-17'32,"-17"17"-17,34 17-15,-34-17 16,17 18-1,0 17-15,0 0 16,0 1 0,0 17-16,0-18 0,0 0 15,0 0-15,0 1 16,0-1-16,0-17 16,0-1-16,17 19 15</inkml:trace>
  <inkml:trace contextRef="#ctx0" brushRef="#br1" timeOffset="70776.81">13600 9948 0,'0'0'0,"-18"-35"63,18 17-32,-17 36 63,17 0-94,0-1 15,-18 1-15,18 0 16,0-1-16,-18 19 16,18-19-16,-35 18 15,35-17 1,-18 0-16,18-1 0,-17-17 16,17 18-1,-18-18 1,36 0 93,-1 0-93,1 0-1,0 0-15,-1 0 16,1 0-16,0 0 16,-1 0-16,1 18 0,0-18 15,-18 17 1,17 1-16,-17 0 16,0-1-1,-17 1-15,-1 17 16,18-17-16,-18-1 15,-17 1 1,17 0-16,1-1 0,-1 1 16,-17-18-16,17 18 15,1-1-15,-1-17 16,0 18-16,1-18 16,-1 0-16</inkml:trace>
  <inkml:trace contextRef="#ctx0" brushRef="#br1" timeOffset="70999.7">13529 10037 0,'0'0'15,"106"-36"16,-71 19-31,1 17 16,52 0 0,-53 0-16,-17 0 0,0 17 15,-18 1-15</inkml:trace>
  <inkml:trace contextRef="#ctx0" brushRef="#br1" timeOffset="71404.62">13406 9825 0,'0'0'16,"-88"35"30,70 0-30,0 1-16,1-1 16,-1 0-16,-17 36 15,17-36 1,1 18-16,17-18 0,0 1 16,-18-1-16,18 0 15</inkml:trace>
  <inkml:trace contextRef="#ctx0" brushRef="#br1" timeOffset="71714.79">13953 9790 0,'0'0'0,"70"53"63,-70-18-63,18 0 15,0 18-15,-18 0 16,0 0-16,-18 17 15,-88 89 1,36-71-16,-1-35 0</inkml:trace>
  <inkml:trace contextRef="#ctx0" brushRef="#br1" timeOffset="75241.83">14552 9948 0,'0'-35'46,"-17"53"33,17-1-79,-18 1 15,18 17-15,-17-17 16,17 17-16,-18 0 15,18 18 1,0-35-16,0 0 16,0-1-16,0 1 15,18-18 32,-1-18-31,1 1-16,-1-1 15,1-17-15,17 17 16,-17 0-16,0-17 16,-18 18-16,17 17 15,-17-18-15,0 36 47,0 17-47,0-18 16,0 1-16,0 17 15,0-17-15,0 0 16,18 17 0,-18-17-1,18-18-15,-1 0 32,-17-18-17,35 0-15,-17-17 16,17 0-16,-17-1 15,0 1-15,-1 18 16,-17-19-16,18 19 0,-18-1 31,18 18-31</inkml:trace>
  <inkml:trace contextRef="#ctx0" brushRef="#br1" timeOffset="75965.59">15046 10072 0,'0'0'0,"53"-71"62,-35 71-62,-18-17 16,-18 17 46,1 0-46,-1 0-16,0 17 16,1 1-16,-1 0 15,0-1-15,1 36 16,-1-53-16,18 18 16,0-1-16,0 1 15,0 0 1,18-18-1,-18 17-15,17-17 16,1 0-16,0 0 16,-1 0-16,1-17 15,17 17-15,-17-18 16,17-17 0,-17 17-16,-1 0 15,1 1-15,-18-1 0,0 36 63,0-1-48,0 1 1,0 0-16,0-1 16,18-17-1,-18 18-15,0 0 16,0-1-1,0 1 1</inkml:trace>
  <inkml:trace contextRef="#ctx0" brushRef="#br1" timeOffset="76586.33">15470 10001 0,'0'0'0,"0"-35"47,0 53-32,0-1 1,0 19-16,-18-19 16,18 18-16,-18-17 15,18 0 1,0-1-16,-17 1 0,17 0 15,0-1 1,17-17 15,19-17-15,-19-1 0,19-17-16,-1 17 0,-18 0 15,1 1-15,0-1 16,-1 1-1,1-1-15,0 18 0,-18 18 47,0-1-31,0 1 0,0-1-16,0 1 15,0 0 1,0 17-1,0-17-15,17-1 16,1-17-16</inkml:trace>
  <inkml:trace contextRef="#ctx0" brushRef="#br1" timeOffset="77073.03">16087 9719 0,'0'0'0,"0"-18"62,-18 36-62,1 17 16,-19 18-16,19 0 16,-18 18-16,17-18 0,0 0 15,1-1-15,-1 1 16,18-17-16,-18 34 31,18-35-31,-17-17 0,17 0 16,0-1-16,-18 1 15</inkml:trace>
  <inkml:trace contextRef="#ctx0" brushRef="#br1" timeOffset="77286.46">15699 9878 0,'0'0'0,"106"-53"47,-36 53-47,1 0 16,-18 0-16,35 35 16,-35-17-16,0 17 15</inkml:trace>
  <inkml:trace contextRef="#ctx0" brushRef="#br1" timeOffset="77638.52">16651 9807 0,'0'0'0,"0"-35"63,-17 35-63,-1 18 31,-17 17-31,17-17 16,-17 34-16,-18-16 15,18 17-15,17 0 0,-17 35 31,17-71-31,18 19 0,0-1 16,0-17-16,18-1 16,-18 1-16,18 17 15,17 0 1,-35 1-16</inkml:trace>
  <inkml:trace contextRef="#ctx0" brushRef="#br1" timeOffset="78955.72">16898 10037 0,'18'-36'62,"-18"19"-62,18 17 31,-18 17 1,-18 19-32,18-19 15,-18 18-15,18 1 16,0-1-1,0-17-15,0-1 0,0 1 16,0 0-16,0-1 16,0 1-1,18-18 1,0 0-16,-1-18 16,19 1-1,-19-19-15,19 19 16,-19-19-16,18 1 15,-35 17 1,18 18-16,-18 18 31,0 17-15,0-17 0,0 0-16,0-1 15,18 1-15,-18 0 16,17-18 15,1 0-31,0 0 0,-1 0 16,1-18-16,0 0 15,17 1-15,-18-19 16,1 19-16,0-19 16,-18 19-16,17-1 15,-17 1-15,0-1 0,18 18 16,0 0-1</inkml:trace>
  <inkml:trace contextRef="#ctx0" brushRef="#br1" timeOffset="79529.33">17604 10072 0,'0'0'0,"18"-53"47,-18 35-32,0 1 1,0-1 0,-18 18 15,0 0-31,1 0 15,-1 0-15,0 18 16,-17-1-16,0 36 16,17-35-1,1 17-15,-1-17 16,18-1-16,0 1 16,0 0-16,0-1 15,18 1 1,-1-18-1,1 0-15,-1 0 16,19-18-16,-1 1 16,-17-1-1,17 0-15,-17 1 0,-1-1 16,1 0-16,0 18 16,-18 18 30,0 0-30,0-1-16,0 1 16,0 0-1,0-1-15,0 1 16,17-18-16,-17 18 16</inkml:trace>
  <inkml:trace contextRef="#ctx0" brushRef="#br1" timeOffset="80736.75">17957 10001 0,'-71'36'0,"142"-72"0,-89 89 46,18-35-30,-18 17-16,18-17 16,0-1-16,-17-17 15,17 18-15,0 0 16,0-1 0,17-17 15,1-17-31,0-1 15,17-17-15,-17 17 16,17-17 0,-17 17-16,-1 18 15,-17 18 32,-17-18-47,17 17 0,0 1 16,0 0-16,0-1 15,0 1-15,0 0 16,17-18-16,18 17 16,1-17-1,-1 0-15,0-17 16,18-1-16,-17 0 16,16 1-16,-16-19 15,34-16 1,-34 16-16,-19 19 0,1-1 15,-1-17-15,-17 17 16,0 0 0,0 1-1,-17 17-15,-1 0 16,1 0 0,-19 0-16,19 17 15,-1 19-15,-17-19 16,17 19-16,0-19 15,1 1-15,17 17 16,-18-17-16,18-1 16,0 1-16,0 0 15,0-1 1,18-17-16,-1 0 0,19 0 16,-19 0-1,19-17-15,17-19 31,-36 19-31,1-1 0,-1 1 16,1-1-16,-18 0 16,18 1-16,-18-1 15,0 0 32,17 18-47,-17 18 63,-17 0-48,17-1-15,0 1 16,-18 17-16,18 0 16,-18 1-16,1-1 15,17 18-15,-18-18 16,1 18-16,17 0 15,-18 0 1,18 0-16,-18-18 0,1 18 16,17-18-16,-18 1 15,0-1-15,18-17 16,-17-1-16,-1 1 16,0-1-16,1-17 15,-1 0-15,1-17 16,-1-18-1,18 17-15,0-35 16,0 18-16,0-18 16,35-18-16,18 18 15</inkml:trace>
  <inkml:trace contextRef="#ctx0" brushRef="#br1" timeOffset="80889.35">18980 10195 0,'0'0'32,"-141"124"-1,70-71-31,18-18 16</inkml:trace>
  <inkml:trace contextRef="#ctx0" brushRef="#br1" timeOffset="84141.38">20585 9860 0,'0'0'0,"0"-17"47,0-1-31,0 0 15,-18 36 63</inkml:trace>
  <inkml:trace contextRef="#ctx0" brushRef="#br1" timeOffset="85468.42">19544 9719 0,'-17'-18'63,"17"1"-63,0 34 109,0 1-109,0 0 16,0 17-16,-18 18 15,18-18 1,-18-17-16,18 17 15,-17 0-15,17 1 0,-18-1 16,18-17-16,-18 34 16,1-34-1,17 0 1,-18-18-16,18 17 16,0-34 46,0-1-46,18 0-1,-1-17-15,1 18 0,0-1 16,-1-17-16,1 17 16,0 18-16,-1-18 15,1 18-15,-18-17 16,18 17-1,-1 0 1,-17 17-16,18 1 16,-18 0-1,17-1 1,-17 1-16,0 0 0,0-1 16,0 1-1,-17-18-15,17 17 16,-18 1-16,1-18 0,-1 18 15,0-1-15,1-17 16</inkml:trace>
  <inkml:trace contextRef="#ctx0" brushRef="#br1" timeOffset="85716.75">19897 10001 0,'-18'36'62,"18"-19"-46,-17 1-16,17-1 15,-18 19 1,0-19-16</inkml:trace>
  <inkml:trace contextRef="#ctx0" brushRef="#br1" timeOffset="85898.3">20038 9719 0,'18'71'63</inkml:trace>
  <inkml:trace contextRef="#ctx0" brushRef="#br1" timeOffset="86281.25">20232 9895 0,'0'-52'62,"-17"52"-15,-1 0-47,0 17 16,1-17-16,-1 35 16,0-17-16,1 0 15,-1 35 1,0-36-16,18 1 15,0 0-15,0-1 16,0 1-16,18-1 16,0 1-1,-1-18 1,1 0-16,35 0 16,-18 0-16,0 0 0</inkml:trace>
  <inkml:trace contextRef="#ctx0" brushRef="#br1" timeOffset="86542.58">20391 9895 0,'0'36'63,"0"-19"-48,0 19-15,0-19 16,0 1-16,18 17 16,-18-17-16,17-1 15,1 1-15</inkml:trace>
  <inkml:trace contextRef="#ctx0" brushRef="#br1" timeOffset="86834.85">20691 9860 0,'0'0'15,"-71"88"32,36-52-47,0 17 16,-18-1-16,17 1 15,-16 18-15,-1-1 16,0-17-16,17 0 16,1 0-16,0 0 15,17-18-15,-17 1 0,17-1 16,1-17-1,17-1-15</inkml:trace>
  <inkml:trace contextRef="#ctx0" brushRef="#br1" timeOffset="87173.93">20885 9560 0,'0'0'0,"-35"106"31,17-53-15,0 0-16,1-18 15,-1 18-15,0 0 16,1 0-16,-1 0 16,0-18-16,1 18 15,-19 35 1</inkml:trace>
  <inkml:trace contextRef="#ctx0" brushRef="#br1" timeOffset="87577.85">20885 10160 0,'0'0'31,"88"-53"-16,-70 53 1,17-18-16,0 18 16,-17-17-16,-1-1 0,19-17 31,-36 17-31,0 1 0,0-1 16,0 0-16,-18 1 15,0-1-15,-17 18 16,18 0-1,-1 0-15,-17 0 0,17 0 16,0 18-16,1-1 16,-1 19-16,0-19 15,18 19-15,-17-1 16,17-18-16,0 19 16,0-19-16,0 19 15,17-19-15,1 19 0,0-19 16,52 18-1,-17-35-15,-18 0 16</inkml:trace>
  <inkml:trace contextRef="#ctx0" brushRef="#br1" timeOffset="88082.82">21749 9507 0,'0'0'16,"53"-17"31,-53 34-31,35 1-16,-17 0 15,0 17-15,-1 0 16,1 0-16,-1 1 0,-17 17 15,18-18-15,-18 53 32,0-53-32,-18 1 0,1-1 15,-1 0-15,-17 1 16,0-1-16,-1 0 16,-17 0-1,36-35-15,-1 18 16,1 0-16,-1-18 15,0 17 1</inkml:trace>
  <inkml:trace contextRef="#ctx0" brushRef="#br1" timeOffset="90892.05">10478 12365 0,'17'0'78,"-17"18"-63,18-18 1,-18 17 0,18-17-16,-18 18 0,17-1 15,1 1 1,-18 0-16</inkml:trace>
  <inkml:trace contextRef="#ctx0" brushRef="#br1" timeOffset="92908.44">13618 11165 0,'35'-17'63,"-35"-1"-48,17 18 17,-17-17-17,-17 34 63,-1 1-78,1-1 16,-19 1-16,19 17 16,-19-17-16,19 17 15,-36 53 1,35-35-16,1 0 16,-1-17-16,18-1 15,0 0-15,0 0 16,0-17-16,0 17 15,0-17 1,18-18-16,-1 0 16,1 0-1,-1 0-15,1-18 16,35-17 0,-35 17-16,-18-17 0,17 17 15,-17 1-15,18-18 16,-18 17-16,0 0 15,-18 1 1,1 17 0,-1 0-1,0 0-15,1 0 16,-1 17-16,0 1 16,18 0-1</inkml:trace>
  <inkml:trace contextRef="#ctx0" brushRef="#br1" timeOffset="93159.77">13388 11236 0,'0'0'15,"-70"18"32,52 17-31,0 0-16,18 0 15,-17 1-15,-1 17 16,1-18-16,17 18 16,0-18-16,0 0 15,0 1-15</inkml:trace>
  <inkml:trace contextRef="#ctx0" brushRef="#br1" timeOffset="93404.11">13953 11183 0,'0'0'0,"35"71"47,-35-36-32,18 0-15,-18 0 16,0 18-16,0-17 0,-53 52 16,-18-18-16,1-17 0</inkml:trace>
  <inkml:trace contextRef="#ctx0" brushRef="#br1" timeOffset="98707.14">14376 11183 0,'-18'-18'62,"36"18"-30,0 0-17,-1 0-15,36 0 16,-17 18 0,-19-18-16,18 0 15,-17 18-15,0-18 16,-18 17-16,0 19 31,0-19-31,-18 1 0,0 0 16,1-1-16,-1 1 15,1-1-15,17 1 16,-36-18 0,36 18-16,-17-18 15,17 17-15,-18-17 16,18 18-16,0 0 15</inkml:trace>
  <inkml:trace contextRef="#ctx0" brushRef="#br1" timeOffset="99243.7">14905 11218 0,'18'-70'47,"-106"105"31,52 0-78,1 1 15,0-1-15,0-17 16,-1 17-16,19 0 16,-1 18-1,0-35-15,18-1 0,0 1 16,0 0 0,0-1-16,0 1 0,18-18 15,0 35 1,-1-35-16,1 0 15,0 18-15,-1-18 16,1 0-16,-1 0 16,19 0-16,-19-18 15</inkml:trace>
  <inkml:trace contextRef="#ctx0" brushRef="#br1" timeOffset="99592.78">14817 11412 0,'123'-35'79,"-246"70"-79,264-70 0,-106 35 0,-17 0 15,0 0-15,-1 0 16,-17 18 62,-17 17-62,-1 0-16,0-17 0,-17 17 15,17 0-15,18-17 16,-17 17-16,-1-17 15,1 53 1,-1-54-16,18 1 16</inkml:trace>
  <inkml:trace contextRef="#ctx0" brushRef="#br1" timeOffset="99973.79">15276 11430 0,'0'0'0,"-124"88"63,107-70-48,-1 17-15,0-17 16,18 17-16,-17-17 15,17-1 1,17 1 0,19-18-1,-19-18-15,18 18 16,1-35-16,-19 17 16,19-17-16,-1 0 15,-35 0 1,18 17-16,-18 0 15</inkml:trace>
  <inkml:trace contextRef="#ctx0" brushRef="#br1" timeOffset="100332.62">15575 11448 0,'0'0'16,"-52"-18"15,16 36-15,19-1-16,-1 19 16,18-19-16,-18 1 15,18-1-15,0 19 16,0-19-1,0 1 1,18-18 0,35-35-1,-35 17 1,17 0-16,-18-17 16,1 18-16,0-19 0,-18 19 15,17-1-15,-17 0 31</inkml:trace>
  <inkml:trace contextRef="#ctx0" brushRef="#br1" timeOffset="101004.59">15858 11465 0,'0'0'32,"17"-70"-17,1 52 1,-36 18 31,1 0-32,-1 18 1,-17-1-16,17 1 0,1 0 16,-1-1-16,18 1 15,-18 0-15,18-1 16,0 1 0,0-1-16,18-17 31,0 0-31,-1 0 15,18-17 1,1-1 0,-19-17-16,1 0 0,17-1 15,1 1-15,-19 0 16,1-18-16,35-18 16,-53 36-1,17 0-15,1 17 16,0-17-16,-18 17 15,0 1-15,17 17 0,-34 35 47,-1 0-31,-17 18-16,17 0 16,-52 53-1,52-36-15,0-17 16,1-17-16,-1 16 15,0-16-15,18-1 16,-17 0-16,-1 18 16,18-35-1,0 0-15,0-1 16</inkml:trace>
  <inkml:trace contextRef="#ctx0" brushRef="#br1" timeOffset="102045.42">16369 11271 0,'0'-35'78,"-17"35"-78,-19 0 16,1 18-16,0-1 15,-1 19-15,1-19 16,-35 54 0,52-18-16,0-18 15,1-17-15,17 17 16,0 0-16,0 0 16,0-17-16,0 17 15,35-17-15,0 0 16</inkml:trace>
  <inkml:trace contextRef="#ctx0" brushRef="#br1" timeOffset="102408.45">16334 11483 0,'53'-88'47,"-106"176"-47,124-194 0,-54 88 15,1 1-15,-1-1 0,1 18 16,0-17 0,-1-1-16,1 18 31,-18 18 0,0-1-31,18 36 16,-18-18-1,0 1-15,0-1 16,17 0-16,-17-17 16,0 17-16,0-17 15,18 35 1,-18-36-16,0 1 16,0 0-16,0-1 15,-18-17-15</inkml:trace>
  <inkml:trace contextRef="#ctx0" brushRef="#br1" timeOffset="102642.82">16651 11359 0,'0'0'15,"-105"53"32,69-17-31,1-1-16,0 0 0,0 0 15,-18 1-15,-53 70 32</inkml:trace>
  <inkml:trace contextRef="#ctx0" brushRef="#br1" timeOffset="102910.89">16863 11218 0,'0'0'0,"53"18"63,-53 0-63,0 35 15,0-18-15,0 18 16,-18 0-16,-17 17 16,-106 124-1</inkml:trace>
  <inkml:trace contextRef="#ctx0" brushRef="#br1" timeOffset="103873.4">17286 11289 0,'0'0'0,"-17"-53"62,17 71 1,0-1-63,0 1 15,0 17-15,0 0 0,0 1 16,-18-1-1,18 0-15,0 18 0,0-18 16,0 18-16,0-17 16,0-1-16,0 0 15,0-17-15,18 17 16,-18-17 0,17-18 46,1-18-62,0 1 16,-1-36-16,19 17 15,-1-17-15,0-17 16,0 17-16,36-71 16,-36 89-1,-17 0-15,0 0 0,-1 17 16,1-17-16,0 17 15,-18 36 32,-18-1-47</inkml:trace>
  <inkml:trace contextRef="#ctx0" brushRef="#br1" timeOffset="106502.05">18098 11289 0,'-35'-18'63,"35"1"-63,0-1 47,17 18 15,1 18-46,17-18-16,-17 0 0,17 17 15,-17-17-15,17 0 16,-17 18-16,-1-18 16,-17 18 31,-17-1-32,-1-17-15,0 18 16,-35 17-1,36-17-15,-1-1 16,0 1-16,18 0 16,-17-1-16,17 1 15,0 0-15,0 17 16</inkml:trace>
  <inkml:trace contextRef="#ctx0" brushRef="#br1" timeOffset="106963.82">18539 11201 0,'17'-36'63,"-34"54"-32,17 0-31,-18 17 15,18 0-15,-35 36 16,17-36 0,1 18-16,-1-18 0,0 1 15,18-19-15,-17 18 16,17 1-16,-18-1 16,18-17-1,0-1-15,0 1 16,0 0-1</inkml:trace>
  <inkml:trace contextRef="#ctx0" brushRef="#br1" timeOffset="107528.45">18645 11165 0,'0'0'0,"88"-35"47,-71 35-31,19 0-1,-19 18-15,-17-1 16,18 1-16,-18 0 0,0 17 16,-18-17-16,-17 17 15,17-17-15,-17 17 16,0-18-1,0 1-15,17 0 0,0-18 16,1 17-16,34-17 47,1 0-31,0 18-16,-1-18 0,19 0 15,-19 18 1,1-1-1,-1 1-15,-17 0 0,0-1 16,0 1-16,-17 17 16,-1-17-16,-17-1 15,0 19 1,17-19-16,0 1 16,1-18-16</inkml:trace>
  <inkml:trace contextRef="#ctx0" brushRef="#br1" timeOffset="108302.39">18909 11412 0,'0'-35'63,"0"70"156,-17-17-219,17 0 15,0-1-15,-18-17 16,18 18-16,0 0 0,0-1 16,0 1 15,18-18-16,-1 0 1,1 0 0,0-18-1,17 1-15,-18-1 0,1 0 16,17 1-16,-17-1 16,-18 0-16,18 1 15,-1-1 1,-17 36 15,0-1-15,-17 1-1,17 17-15,0-17 0,0 0 16,-18-1-16,18 1 16,0-1-1,35 19 1</inkml:trace>
  <inkml:trace contextRef="#ctx0" brushRef="#br1" timeOffset="109111.26">19315 11377 0,'0'18'0,"0"-36"0,0 0 63,-18 18-63,18 18 16,-17 0-1,17-1-15,-18 1 16,18 0-16,-18 17 15,18-17 1,0-1 0,18-17 15,0 0-31,17-17 16,0-1-16,-17 0 15,17-17-15,0 17 16,-17 1-16,0-19 31,-1 19-31,-17-1 0,18 1 16,-18-1-1,0 0 17,0 36 14,0 0-30,-35 70-16,-1 0 16,1 18-16,-18 0 15,18-1-15,0-34 16,-1-18-16,19 17 16,-1-34-1,0 17-15,1-18 16,-18-17-16,17 17 15,0-18-15,18 1 16,-35 0 0,17-18-16,1-18 15,-1 0-15,0-17 16,18 0-16,0 0 16,0-54-1,18 54-15,0-18 16,-1 18-16,19 0 15,17-1-15,-1 1 16,1 18-16,88-54 16,-70 36-1,0 17-15</inkml:trace>
  <inkml:trace contextRef="#ctx0" brushRef="#br1" timeOffset="109382.58">20038 11201 0,'0'0'31,"18"-71"-15,-18 54-16,-18 34 47,-17 1-47,17-1 15,-17 36-15,0-17 16,-1 17-16,1-1 16,0 19-16,-18 70 15,18-70 1,35-1-16,0-34 0</inkml:trace>
  <inkml:trace contextRef="#ctx0" brushRef="#br1" timeOffset="111341.95">20126 11289 0,'0'-18'62,"0"36"-30,-17 0-17,17 17-15,-18 0 16,18 0-16,-18 18 16,1-35-1,17 17-15,0-17 0,0-1 16,0 1-1,0 0 1,17-18 0,1 0-1,0-18-15,-1 0 16,1 1-16,0-18 16,17-18-1,-17 35-15,-1 18 16,-17-18-16,0 36 47,0 0-47,0-1 0,18 1 15,-18 0-15,0-1 16,0 1-16,17-1 16,-17 1-16,0 0 31,18-18-31,0-18 62,17-17-62,-17 17 16,17-17-16,0-18 16,0 18-16,-17-1 15,35-52 1,-35 71-16,-1-1 15,-17 0-15,18 18 16</inkml:trace>
  <inkml:trace contextRef="#ctx0" brushRef="#br1" timeOffset="111890.52">20655 11430 0,'0'0'16,"18"-35"31,-18 17-1,-18 18-30,1 18 0,-1-18-16,1 17 15,-1 1-15,-17 35 16,35-35 0,0-1-1,0 1-15,0-1 16,17-17-1,19 0 1,-19 0 0,1 0-16,17 0 15,-17-17-15,-1-1 16,1 18 0,-18-17-16,0 34 46,0 1-30,0-1-16,0 1 16,0 0-1,0-1-15,18 1 16</inkml:trace>
  <inkml:trace contextRef="#ctx0" brushRef="#br1" timeOffset="112317.38">20938 11448 0,'0'0'32,"-18"35"-1,0-17-31,18-1 15,-17 1-15,17-1 0,0 1 16,0 0 0,17-18 15,1-18-15,17 0-16,-17 1 15,17-1 1,-17 1-16,0-1 0,-1 0 15,-17 1 1,0 34 0,0 19-1,-17-19 1,17 1-16,-18 17 0,18-17 16,0-1-1,0 19 1,0-19-16,35-17 0,-17 18 15,17-18-15</inkml:trace>
  <inkml:trace contextRef="#ctx0" brushRef="#br1" timeOffset="113092.82">21396 11465 0,'0'0'31,"18"-106"-16,-18 89 1,-18 17 0,1 0-16,-19 17 15,1 1 1,17 17-16,-17-17 16,18 17-16,-1-17 15,0 0-15,18 17 16,-17-18-1,17 1-15,0 0 16,17-18 15,1 0-31,35-18 16,-36 0-16,19 1 16,-1-1-1,-17-17-15,-1 17 0,1-17 16,0 17-16,-1 1 31,-17-1-31,-17 36 125,17 17-125,-36 0 16,19 36-16,-36-1 15,17 19-15,1-19 16,-18 36 0,36-53-16,-19 0 15,19 0-15,-1 0 16,0-18-16,1 0 15,-1-17-15,18 17 16,-17-35 0,17-18-1,0 1 1,-18-18-16,18-18 16,0-71-1,0 71-15,18 18 16,-18 0-16,17-1 0,1 19 15,-1-1-15,36 18 16,53-17 0</inkml:trace>
  <inkml:trace contextRef="#ctx0" brushRef="#br1" timeOffset="113273.36">21679 11677 0,'0'0'47,"-36"0"-32,19 18-15,-1 17 16,0 0-16,1 0 16,-1 1-16</inkml:trace>
  <inkml:trace contextRef="#ctx0" brushRef="#br1" timeOffset="113789.95">21908 11448 0,'0'0'0,"53"-89"47,-36 72-31,36-1-1,-35 1-15,0-1 16,-1 18-16,-17-18 16,18 18-16,0 0 31,-18 18-15,0 0-16,17-1 15,-17 18-15,0 1 16,18-1-16,-18 36 15,0-36 1,0 0-16,0 0 16,0 1-16,0-19 15,0 1-15,0 0 16,0-1 0,0 1-16,17-36 15</inkml:trace>
  <inkml:trace contextRef="#ctx0" brushRef="#br1" timeOffset="113996.51">22278 11359 0,'0'0'32,"0"-35"-1,-17 53-16,-19-1-15,-52 72 16,35-54 0,0 18-16,-17 17 0,34-17 15,-16-17-15</inkml:trace>
  <inkml:trace contextRef="#ctx0" brushRef="#br1" timeOffset="114392.17">22596 11077 0,'0'0'15,"53"106"32,-36-53-31,-17 0-16,0 17 15,-35 1-15,-18 35 0,-35-18 16,17-17-16,1-18 16</inkml:trace>
  <inkml:trace contextRef="#ctx0" brushRef="#br1" timeOffset="115861.28">22913 11218 0,'18'-35'63,"-18"53"15,0-1-78,0 1 15,-18 17 1,18 1-16,-17-1 0,17 18 16,0-18-16,-18 0 15,18 18-15,0-18 16,0 1 0,0-19-16,0 1 0,0 0 15,0-1-15,0 1 16,0-36 15,18 1-31,-1-1 16,19-35-1,-1 18-15,0-18 0,0 0 16,-17 0-16,35-53 31,-18 71-31,-17 0 0,-18 17 16,17 0-16,1 1 15,-18-1 1,0 36 0,0-1-1</inkml:trace>
  <inkml:trace contextRef="#ctx0" brushRef="#br1" timeOffset="118057.62">23354 10989 0,'18'-53'63,"-18"35"-47,18 18-1,-18 18 16,-36 35-15,19-18-16,-1 18 16,-17 0-16,-1 18 15,19-18-15,-19 0 16,19-18-16,-1 18 16,1-36-16,-1 19 15,18-19-15,0 1 16,-18 0-16,18-36 62,18 0-62,0 1 16,-1-19-16,1 1 16,17 0-1,0 17-15,-17 1 16,0 17-1,-1 0 1,-17 17 0,0 1-1,0-1-15,0 1 16,0 17-16,0-17 16,0 17-16,0-17 15,-17 0-15,17 17 16,0-18-16,0 1 0</inkml:trace>
  <inkml:trace contextRef="#ctx0" brushRef="#br1" timeOffset="119233.5">23619 11254 0,'0'0'15,"-18"70"32,18-52-47,-17-1 16,17 1 0,0 0-16,0-1 15,-18 19 1,18-19-1,18-17 204,17 0-203,-18-17-1,1-1-15,17 0 16,-17 1-16,0 17 16,-1-18-16,-17 0 15,0 36 32,-17 0-47,17-1 16,-18-17-16,18 18 15,0 0 1,0-1-16,0 1 47,18-18-47,17-18 16,-17 1-1,17-1-15,-18 0 16,19 1-16,-19-19 15,1 19-15,0-1 16,-1-17 0,1 17-16,-36 18 328,1 0-297,-1 0-31,-17 0 16,-1 0-16</inkml:trace>
  <inkml:trace contextRef="#ctx0" brushRef="#br1" timeOffset="119804.99">23460 11377 0,'53'-35'31,"-106"70"-31,71-35 31,-18-18-15,35 18-1,-35-17 1,18 17-16,-36 0 63,0 17-63,1 1 15,-1 17-15,18-17 16,-18 0-16,18-1 15,-17 1-15,17 0 16,17-18 0,1 0-1,53-36 1,-54 19 0,19-19-16,-19 19 15,1-1-15,-1 0 16,1 1-16,-36 34 47,18 1-32,-17 0-15,17-1 16,-18 1 0,18 0-1,18-18-15,-1 0 16</inkml:trace>
  <inkml:trace contextRef="#ctx0" brushRef="#br1" timeOffset="120676.65">23795 11324 0,'0'0'15,"0"-17"220,-17 17-220,17-18 266,17 18-265,-17-18 0,-17 36 31,-1 17-47,-17 0 15,-18 18-15,-18 18 0,1 17 16,-1-35-1,-35 53-15,53-53 16,-17 0-16,17-18 16,18 18-16,-18-18 15,0 0-15,-18 54 16,36-54 0,0-17-16,-1 17 15,19-18-15,-19-17 16,19 18-16</inkml:trace>
  <inkml:trace contextRef="#ctx0" brushRef="#br1" timeOffset="121302.15">24236 11042 0,'0'0'0,"-106"35"46,71 1-30,-35 16-16,17 1 16,-36 71-1,54-71-15,0 17 16,17-17-16,1 0 16,-1 0-16,18 0 15,-18-18-15,18 18 16</inkml:trace>
  <inkml:trace contextRef="#ctx0" brushRef="#br1" timeOffset="121702.9">24219 11236 0,'0'0'0,"88"18"62,-88-1-62,0 1 16,0 17-16,-18 0 15,-35 18-15,18-17 16,-18 17-16,18-18 16,-1 0-16,1 0 15,18-17-15,17 0 16,-18-1 0,18 1-16,0 0 15,18-18 16,-1 0-31</inkml:trace>
  <inkml:trace contextRef="#ctx0" brushRef="#br1" timeOffset="121869.45">24042 11377 0,'0'0'63,"35"35"-63,-17-17 0,17 17 15,-17 1-15,17-1 0</inkml:trace>
  <inkml:trace contextRef="#ctx0" brushRef="#br1" timeOffset="122709.73">24360 11465 0,'88'-35'62,"-71"17"-62,19 1 16,-19-1-16,19 0 16,-1 1-16,-17-18 0,17 17 15,-17-17-15,17 17 16,-18-17-16,-17-1 15,18 19-15,-18-18 16,0 17-16,0 0 16,0 1-1,-18 17 1,1 0-16,-1 0 16,1 17-16,-19 19 15,19-19-15,-19 36 16,-17 35-1,18-52-15,17-1 16,1 18-16,-1-18 0,1-17 16,-1 17-1,0-17-15,18 17 16,0-18-16,36-34 47,16-36-32,-16 35 1,-19 1-16,1-1 16,-18 36 15,0-1-15,0 19-1,0-19-15,-18 1 16,18-1-16,0 1 15,0 0-15,18 35 16</inkml:trace>
  <inkml:trace contextRef="#ctx0" brushRef="#br1" timeOffset="123103.23">24801 11448 0,'0'0'47,"-36"-71"-32,19 71 1,-1 18 0,-17 17-1,17-17-15,1-1 0,17 1 16,35-18 31,0 0-32,0 0-15,18-18 16,0 1-16,-18-1 16,1 18-16,-1-18 15,-53 18 16,1 18-15,-19 35-16,-16 17 16</inkml:trace>
  <inkml:trace contextRef="#ctx0" brushRef="#br1" timeOffset="123528.06">24801 11818 0,'17'-18'47,"19"-17"-32,-19 35 1,1-17-16,-1-1 16,1 18-16,0 0 15,-1 0 1,-17 18-1,18-1 1,-18 1-16,0-1 16,0 1-16,0 0 15,18 35 1,-18-36-16,0 19 16,0-19-16,0 1 15</inkml:trace>
  <inkml:trace contextRef="#ctx0" brushRef="#br1" timeOffset="123702.58">25065 11748 0,'0'0'16,"-123"52"31,70 1-32,-35 18 1</inkml:trace>
  <inkml:trace contextRef="#ctx0" brushRef="#br1" timeOffset="124171.7">25259 11377 0,'0'0'0,"18"18"47,-18 17-32,18 0-15,-1 18 16,1 0-16,-18 88 31,-35-88-31,-36 18 16,-17-1-16,-18 18 16,-18 18-16,36-35 15,18-18-15</inkml:trace>
  <inkml:trace contextRef="#ctx0" brushRef="#br1" timeOffset="135972.77">5380 12823 0,'0'0'0,"-17"53"47,-1-53-47</inkml:trace>
  <inkml:trace contextRef="#ctx0" brushRef="#br1" timeOffset="136802.67">4234 12418 0,'0'-18'79,"17"36"-79,1-1 15,-18 19-15,18-1 16,17 0-16,-17 18 15,-1-18-15,18 54 16,-17-54 0,0 0-16,-1-17 0,1-1 15,-18 1-15,18 0 16,-1-18 15</inkml:trace>
  <inkml:trace contextRef="#ctx0" brushRef="#br1" timeOffset="137875.93">6527 11077 0,'0'0'0,"-88"-53"62,88 36-46,-18 17-1,0 0 1</inkml:trace>
  <inkml:trace contextRef="#ctx0" brushRef="#br1" timeOffset="138581.08">4869 10213 0,'0'0'0,"-18"-18"63,0 18-32</inkml:trace>
  <inkml:trace contextRef="#ctx0" brushRef="#br1" timeOffset="139467.21">4375 9860 0,'-18'0'62,"1"-17"-62,-1 17 32,18 17 30,18 1-46,-18-1-16,35 36 15,-35 0-15,17-17 16,1 16-16,0-16 16,-1-1-16,1 0 15,0-17-15,-1 17 16,-17-17-1,18-18-15,0 0 141,-18 17-141</inkml:trace>
  <inkml:trace contextRef="#ctx0" brushRef="#br1" timeOffset="143484.16">10337 14217 0,'35'0'63,"-17"18"-63,17-18 16,-17 17-16,17 1 15,-18-18-15,1 18 16,35 17-1,-35-35-15,-18 17 0,17 1 16,1-18 0,0 18-16</inkml:trace>
  <inkml:trace contextRef="#ctx0" brushRef="#br1" timeOffset="144446.63">11730 13635 0,'0'0'16,"0"-71"31,0 89-1,0 0-30,0-1-16,18 19 16,-18-19-16,17 18 15,1-17 1,-18 0-16,18-18 16,-1 17-16,1-17 15,0 18-15,-1-18 16,-3985 35-1,7972-17-15,-4004 0 0</inkml:trace>
  <inkml:trace contextRef="#ctx0" brushRef="#br1" timeOffset="145978.63">15135 12629 0,'-18'0'62,"36"0"-46,-1 18 0</inkml:trace>
  <inkml:trace contextRef="#ctx0" brushRef="#br1" timeOffset="146502.15">15135 12629 0,'70'18'47,"-140"-36"-47,158 36 62,-71-18-62,1 0 16,17 18-16,-17-18 15,17 0-15,0 17 16,1-17-16,52 18 31,-35 0-31,-18-18 0,0 17 16,1-17-16,-19 18 16,1-18-16,0 0 15,-18 18 1,0-1 15,-18-17-31,-17 18 16,-1 17-16,19-17 0,-19 17 15,1-17 1,0 17-16,17-17 0,1 17 16,-1-17-16,0-1 15,1 1-15,-1-1 31,18 1-31,-18-18 16,18 18 0,-17-18-16,17 17 15,-35-17 1</inkml:trace>
  <inkml:trace contextRef="#ctx0" brushRef="#br1" timeOffset="146923">15205 12400 0,'0'0'16,"-88"-35"31,70 53-47,1-1 15,-36 36 1,35-18-16,-17 18 16,17 0-16,-17 0 15,17 0-15,18 0 16,-17 0-16,-1 35 16,18-35-1,0-18-15,18 1 16,-1-19-16</inkml:trace>
  <inkml:trace contextRef="#ctx0" brushRef="#br1" timeOffset="147193.79">16016 12435 0,'-194'53'32,"388"-106"-32,-123 36 15,-36 34-15,-17 19 0,0-1 16,-18 36 0,0-1-16,0 1 0,-18 70 31,-35-88-31,0 35 0,-17 0 15,17-17-15</inkml:trace>
  <inkml:trace contextRef="#ctx0" brushRef="#br1" timeOffset="148561.37">16687 12841 0,'0'-35'63,"17"35"-1,1 0-46,0 17-1,17-17-15,0 0 0,0 18 16,1-18-16,-1 18 16,0-18-16,1 17 0,17 1 31,-36-18-31,1 0 0,-1 0 15,1 0-15,-18 18 16,-18-1 31,1 1-31,-1 17-16,1-17 15,-1 17-15,-53 36 31,36-36-31,17-17 16,1-1-16,-1 1 0,0 0 16,1-1-1,17 1 1,-18-18-16,18 17 47</inkml:trace>
  <inkml:trace contextRef="#ctx0" brushRef="#br1" timeOffset="151421.77">17392 12735 0,'0'-70'46,"0"52"-14,0 0-32,-17 36 78,17 0-78,0 17 15,0-17-15,0 35 16,-18-18-16,18 0 16,-18 36-1,18-18-15,-17-18 0,17 0 16,-18-17-16,0 17 16,18 0-16,-17-17 15,-1 17 1,18-17-16,-17 0 31,17-36 32,17 18-48,-17-18-15,35-35 16,-17 18-1,0 17-15,-1 1 0,1-1 16,17 1-16,-17-1 16,0 0-16,17 18 31,-18 0-31,1 0 0,0 18 16,-1 0-1,-17-1-15,18 1 16,-18 17-1,0-17-15,0-1 16,-18 1-16,18 0 16,-17-1-16,-1-17 15,0 18-15,1 17 16,-1-35 0,18 18-16,18-18 15,-1-18 1</inkml:trace>
  <inkml:trace contextRef="#ctx0" brushRef="#br1" timeOffset="151936.98">17780 13053 0,'0'0'31,"0"-18"0,0 36-15,0-1-16,-17 1 15,17 0-15,-18-1 16,0 54 0,1-53-1,17-1-15,0 1 16,0-1-1,17-17 17,1 0-17,17-17-15,-17-1 16,17-17-16,1 17 0,52-70 31,-71 70-31,1 18 16,0-17-16,-18 52 47,-18-17-47,18-1 15,0 19-15,-18-19 16,18 1-16,0 0 16,0-1-16,18 1 15,0-1 1,-1-17-1,1 0-15</inkml:trace>
  <inkml:trace contextRef="#ctx0" brushRef="#br1" timeOffset="152269.08">18257 13018 0,'0'0'15,"0"17"32,-18 36-31,18-35-1,0-1-15,0 19 16,0-19-16,0 1 16,0 0-16,0-1 31,0 1-31,18-18 16</inkml:trace>
  <inkml:trace contextRef="#ctx0" brushRef="#br1" timeOffset="152584.3">18486 12982 0,'-71'124'62,"142"-248"-62,-195 336 16,72-124-16,-1 18 16,0-36-16,17-17 15,19-17-15,-19-1 16,-34 71 0,-3934-53-16,7955 0 0,-3969-18 15,1 0-15,-1-17 16,0-1-16,1 1 31</inkml:trace>
  <inkml:trace contextRef="#ctx0" brushRef="#br1" timeOffset="152976.4">19068 12876 0,'-106'53'31,"53"-17"-15,0 17-16,-17 35 15,34-35 1,19-18-16,-1 18 0,18-18 15,-17 0-15,17 18 16,17 0-16,-17-35 0</inkml:trace>
  <inkml:trace contextRef="#ctx0" brushRef="#br1" timeOffset="153907.68">19174 13018 0,'0'17'62,"0"1"-62,-18 17 16,18-17-1,-17 17-15,-1 36 16,0-36 0,18-18-16,0 1 0,0 0 15,0-1-15,0 1 16,18-18 15,0-18-15,17-17-16,0 17 15,0-17-15,1 0 16,17-18 0,-53 35-16,17 1 0,-17 34 31,0 1-16,0 17 1,-17 1-16,17-19 16,0 18-16,0-17 15,0 0 1,0-1-16,17-17 31,1 0-15,17-17-1,-17-1-15,17-17 16,18-36 0,-35 36-16,-1 0 15,1-1-15,0 1 0,-18 18 16,17-1-16</inkml:trace>
  <inkml:trace contextRef="#ctx0" brushRef="#br1" timeOffset="154510.67">19879 13106 0,'0'0'0,"18"-71"31,-18 54-15,0-1-1,-18 18 17,-17 18-17,-18 17 1,36-18-16,-19 19 15,19-19-15,17 1 16,-18 0-16,18-1 16,-18 1-16,18 17 31,18-35-31,0 0 16,-1 0-1,1 0-15,17-17 0,53-19 31,-52 19-31,-1-1 0,-17 0 16,-1 1-16,1-1 16,-36 36 15,1 17-15,-1-17-16,18-1 15,-18 1-15,18 0 16,0-1-1,0 1-15,0-1 16,18-17 0,0 0-1,-1 0-15</inkml:trace>
  <inkml:trace contextRef="#ctx0" brushRef="#br1" timeOffset="154951.49">20232 13035 0,'-17'53'63,"34"-106"-63,-52 177 31,35-107-31,-18 1 15,18 0 1,18-18 15,0 0-31,17-18 16,0 0-16,18-35 16,-18 36-1,-17-1-15,0 0 16,-18 36 15,0 0-15,-18-1-16,18 1 0,-18 17 15,18-17-15,0 0 16,0-1 0,18 1-1,0-1-15,-1-17 16,18 0-16,18 0 15,0-17-15,-17-1 0</inkml:trace>
  <inkml:trace contextRef="#ctx0" brushRef="#br1" timeOffset="155745.9">20850 13088 0,'-89'-70'94,"178"140"-94,-266-70 31,159 35-31,18-17 16,-17 17-16,17 1 15,-18-19-15,18 18 16,0-17-1,18-18 1,-1 0 0,19-18-1,-1 1-15,-17-18 16,17 17-16,-17 0 16,-1 1-16,1-1 15,-18 0-15,18 1 16,-1 17-1,-17-18-15,0 36 141,0-1-125,0 1-1,-17 17 17,17-17-32,0 0 0,-18-1 15,0 1-15,18 17 16,-17 18-16,-1 0 15,-17 53 1,17-53-16,0 0 16,1 17-16,-1-17 0,18-18 15,-18 18-15,1 35 32,-1-70-32,1-18 15,-1 0 1,0 0-1,1-53 1,-1 0-16,18 18 16,0 0-16,35-36 15,1 18-15,-1 18 0</inkml:trace>
  <inkml:trace contextRef="#ctx0" brushRef="#br1" timeOffset="155910.83">21273 13423 0,'-88'71'47,"-124"52"-16</inkml:trace>
  <inkml:trace contextRef="#ctx0" brushRef="#br1" timeOffset="157185.54">21696 12876 0,'35'-35'63,"-35"53"-48,0 17 1,-17 0-16,-1 18 15,-17 0-15,-18 106 32,35-106-32,1-18 15,-1 0-15,0 1 16,18-19-16,-17 19 16,17-19-1,0 1-15,-18-18 16,53-53 31,1 18-47,-1-1 15,-17 1-15,17 0 16,-17 17-16,17 1 16,-18-1-16,1 18 31,-18 18-16,0 17 1,0-18-16,0 19 16,-18 17-1,18-36-15,-17 1 16,-1 17-16,18-17 0,-17-1 16,-1 1-1,18 17 1,18-35-1</inkml:trace>
  <inkml:trace contextRef="#ctx0" brushRef="#br1" timeOffset="157390.04">22067 13300 0,'-53'88'63,"106"-176"-63,-124 194 0,18-36 31,35-52-31,18-1 0</inkml:trace>
  <inkml:trace contextRef="#ctx0" brushRef="#br1" timeOffset="157573.12">22172 12965 0,'0'0'31</inkml:trace>
  <inkml:trace contextRef="#ctx0" brushRef="#br1" timeOffset="157974.05">22455 13176 0,'0'0'31,"-18"-53"1,0 53-17,1 0 1,-1 18-16,-17-18 15,17 35-15,-70 36 32,70-36-32,1 0 15,17-17-15,0 0 16,-18 17-16,18-17 16,18-1-1,-1 1 1,1-18-16,0 0 0,17 0 15,35-18-15,-34 1 16,17-1-16</inkml:trace>
  <inkml:trace contextRef="#ctx0" brushRef="#br1" timeOffset="158323.11">22613 13176 0,'0'0'0,"0"18"62,0 0-46,0-1 0,0 1-16,18-1 15,-18 1-15,0 17 16,0-17-1,0 0-15,0-1 0</inkml:trace>
  <inkml:trace contextRef="#ctx0" brushRef="#br1" timeOffset="158642.78">22843 13212 0,'0'0'31,"-18"35"-15,-17 0-1,-36 71 1,18-36 0,0-17-16,18 0 0,0 0 15,0 0-15,17 0 16,-17-18-16,-18 71 31,35-88-31,18-1 16,0 1-16,0 0 15,18-18-15</inkml:trace>
  <inkml:trace contextRef="#ctx0" brushRef="#br1" timeOffset="159139.3">23107 13282 0,'0'0'15,"18"-53"48,-36 53-48,-17 18-15,17-1 16,-17 1-16,17 0 16,1 17-16,-18 18 31,17-18-31,18-17 15,0-1 1,0 1-16,0 0 0,18-1 31,-1-17-31,1 0 16,35-17-16,-18-1 0,18 0 16</inkml:trace>
  <inkml:trace contextRef="#ctx0" brushRef="#br1" timeOffset="159403.58">23495 12965 0,'-105'158'78,"210"-316"-78,-228 369 0,105-175 16,1 16-16,-1-16 16,18 17-16,-35 52 31,35-69-31,0-1 16,0 0-16,17-35 0</inkml:trace>
  <inkml:trace contextRef="#ctx0" brushRef="#br1" timeOffset="159710.77">23407 13564 0,'335'-335'125,"-670"670"-125,600-687 47,-336 387-47,36 18 16,17-36 0,1 1-16,17 17 15,0-17-15,0 0 0,0 17 16,0-18-16,0 1 15,17 17 1</inkml:trace>
  <inkml:trace contextRef="#ctx0" brushRef="#br1" timeOffset="159988.45">24042 12912 0,'177'70'62,"-354"-140"-62,389 176 0,-195-54 16,1 19-16,-18 0 15,0-19-15,-18 37 16,-281 211 0,193-212-1,18-35-15</inkml:trace>
  <inkml:trace contextRef="#ctx0" brushRef="#br1" timeOffset="196701.56">16087 15311 0,'0'0'0,"0"-36"47,0 54 0,-18 0-47,18-1 16,0 18-16,0 18 31</inkml:trace>
  <inkml:trace contextRef="#ctx0" brushRef="#br1" timeOffset="197395.31">15822 14887 0,'0'0'0,"-17"71"31,17-54-15,0 1 0,0 0-16,0 17 31,17-17-31,-17-1 0,18 1 16,-18 0-16</inkml:trace>
  <inkml:trace contextRef="#ctx0" brushRef="#br1" timeOffset="205572.65">4392 16016 0,'0'0'0</inkml:trace>
  <inkml:trace contextRef="#ctx0" brushRef="#br1" timeOffset="208710.52">11360 15716 0,'0'0'0,"-18"0"47,18 18-31,18-18-1,-18 18-15,17 17 16,1 35 0,0-34-1,-18-19-15,0 19 16,17-1-16,-17 0 15,0-17-15,18-1 0</inkml:trace>
  <inkml:trace contextRef="#ctx0" brushRef="#br1" timeOffset="212568.49">14447 14817 0,'0'17'62,"0"1"-46</inkml:trace>
  <inkml:trace contextRef="#ctx0" brushRef="#br1" timeOffset="213202.82">14253 14887 0,'0'0'0,"0"18"125,-18-18-109</inkml:trace>
  <inkml:trace contextRef="#ctx0" brushRef="#br1" timeOffset="213541.91">14253 14887 0,'-18'0'47,"36"0"-16</inkml:trace>
  <inkml:trace contextRef="#ctx0" brushRef="#br1" timeOffset="-214386.79">14200 14887 0,'0'0'31,"-18"-35"0,18 53 157,0-1-173,0 1-15,-18 0 16,18-1-16,-17 1 16,17-1-1,0 1-15,0 0 0,0-1 16,-18-17 0,18 18-16,0-36 125,0 1-94,0-1-16,18 18 1,-18-18 0,0 1 15,0-1 31,0 1-46,0-1 31,0 0 15,0 36 32,0 0-78,0-1-16,0 36 31,0-35-31,0 17 0,0-17 16,0-1-16,0 1 15,-18 0 1,18-1 0,0 1-1,18-18 32,-1-18-31,1 1-16,0-1 0,-1 0 15,19 1-15,-19-19 16,18-17 0,-35 36-1,18-1-15,-18 1 0,0-1 16,18 18-16,-18 18 47,0 17-47,0 0 15,0-17-15,0 17 16,0 0-16,0-17 16,17 17-1,-17-17-15,18-1 16,0-17 15,-1 0 0,1-17-15,0-18-16,-1 17 16,1-17-16,70-142 31,-88 160-16,18-1-15,-18 0 16,17 18 0,1 0-1</inkml:trace>
  <inkml:trace contextRef="#ctx0" brushRef="#br1" timeOffset="-213709.4">14782 14958 0,'0'-53'78,"0"106"-78,17-124 0,-17 54 16,0-1-1,0 0 1,-17 18 31,-54 71-16,54-36-31,-19 0 0,19 1 16,-1-1-16,0 0 15,1-17-15,17 0 0,0 17 32,17-35-17,-17 17 1,36-17-16,34-17 31,-35-18-31,1 17 16,-1 0-16,-17-17 15,-1 17-15,1 1 16,0-1 0,-18 36 30,0-1-46,-18 36 32,18-35-32,0 0 0,0-1 15,0 1 1,0 17 15,18-35-31</inkml:trace>
  <inkml:trace contextRef="#ctx0" brushRef="#br1" timeOffset="-213189.27">15135 14905 0,'-36'106'63,"72"-212"-63,-142 353 47,88-230-47,18 1 31,88-141 31,-70 105-62,0-17 16,17 17-16,-18 0 16,1 1-16,0-1 15,-18 36 16,0-1-31,0 1 0,0 17 16,-18-17-16,0 17 16,18 1-1,0-19 1,0 1-16,0-1 0,0 1 16,36-18-1,-19 0-15,19 0 0</inkml:trace>
  <inkml:trace contextRef="#ctx0" brushRef="#br1" timeOffset="-212299.89">15575 14958 0,'-17'-106'78,"-71"159"-31,193 0-47,-246-71 0,106 71 0,17-18 15,1-17-15,-1 17 16,1-17-16,17 35 31,17-53 0,1 0-31,17 0 16,53-53 0,-70 18-1,0 17-15,-1 0 0,1 1 16,-18-19-16,35-16 31,-35 34-15,0 0-1,0 54 95,0-19-110,0 1 15,-18 17-15,18-17 0,-17 17 16,-1 0-16,-17 53 31,17-52-31,18 17 0,-17 0 16,-1-1-16,0-16 15,18 34-15,-17-17 16,-19 106 0,36-124-1,-17 18-15,17-18 16,-18 1-16,18-1 0,0-17 16,-35 17 15,17-35-31,1-18 15,-1 1 1,-17-1-16,-1-105 31,19 87-15,17-17-16,0 18 0,0 0 16,0 0-16,0 17 15,88-53 1,-17 36-1,-1 17-15,-17 1 0</inkml:trace>
  <inkml:trace contextRef="#ctx0" brushRef="#br1" timeOffset="-212115.39">15787 15258 0,'-123'141'78</inkml:trace>
  <inkml:trace contextRef="#ctx0" brushRef="#br1" timeOffset="-211252.15">16228 15028 0,'0'0'0,"35"-70"63,-35 52-63,18 1 15,0-1 1,-1 0 46,1 18-46,0-17 0,-1-1-1,1 0-15,0 1 16,-1 17 0,1 0 15,-1 0-31,-17 17 15,0 1-15,18 0 16,-18 17-16,35 88 31,-35-87-31,0-1 16,18-17-16,-18 17 16,0-18-16,18 1 15,-18 17 1,0-17-1,0 0 1,-18-1-16,0-17 16,1 0-1</inkml:trace>
  <inkml:trace contextRef="#ctx0" brushRef="#br1" timeOffset="-210989.85">16563 14834 0,'-106'71'78,"-105"105"-47,528-423-15,-652 530-16,300-266 0,17 18 15,1 1 1</inkml:trace>
  <inkml:trace contextRef="#ctx0" brushRef="#br1" timeOffset="-210571.46">17004 14517 0,'71'70'62,"-195"-123"-62,265 142 0,-229-195 0,194 247 16,-88-88-16,-1-18 15,1 18-15,-18 159 32,0-159-17,-18-18-15,-17 18 16,0-18-16,0 18 16,-195 123 15,177-158-31</inkml:trace>
  <inkml:trace contextRef="#ctx0" brushRef="#br1" timeOffset="-204255.57">13053 3140 0,'0'-18'47,"0"36"94,0-1-126,-18 1-15,18 53 32,-17-54-32,17 18 15,0-17-15,0 0 16,0 17 15,17-35-15,1-18 46,0 1-62,-1-19 0,1 19 16,-18-1-16,18 1 16,17-36-1,-35 35 1,18 18-1,-18 18 32,17 17-31,-17-17-16,18 17 0,-18-18 16,18 1-16,17 35 31,-18-35-16,-17-1-15,18-17 16,-18 18-16,18-18 16,-1-18 31,-17 1-47,18-19 15,0 19-15,52-89 31,-52 88-31,-18-17 0,17 17 16,1 18-16,-18-17 16</inkml:trace>
  <inkml:trace contextRef="#ctx0" brushRef="#br1" timeOffset="-203625.24">13635 3193 0,'0'0'31,"53"-71"16,-53 53-31,-18 18 31,1 0-32,-1 18 1,-17 0-16,17 17 15,-52 36 1,70-54 0,0 1-16,-18 17 0,18-17 15,0-1 1,0 1 0,18-18-1,-1 0 1,19-18-1,-1-17 1,-17 17 0,-1 1-16,1-1 15,-1 1-15,-17-1 16,0 36 31,0-1-32,0 1-15,0-1 16,0 36 0,0-17-1,0-19-15</inkml:trace>
  <inkml:trace contextRef="#ctx0" brushRef="#br1" timeOffset="-202302.64">13917 3140 0,'0'0'63,"-52"88"-32,52-70-31,0 34 31,0-34-31,0 0 16,0-36 31,17 0-32,1 1-15,-1-1 16,1 1-16,0-1 16,-18 0-16,17 18 31,-17 18 0,0 0-31,-17-1 16,17 36-1,0-35 1,0-1 0,17-17-1,19 0 1,-19-17-16,19 17 16,-19-18-16,18 0 15,1 1-15,-1-18 16,53-36 15,-53 36-31,-35 17 16,0 0-1,0 1 1,-17 17 0,-1 0-16,1 0 15,-1 0 1,0 17-16,1-17 0,17 18 15,-36 17 1,36-17 0,-17 0-16,17-1 0,0 1 15,0 0-15,0-1 16,17 1 0,1-18-1,0 0 1,-1 0-1,1-18-15,35-35 32,-36 36-32,-17-1 0,18 0 15,-18 1 1,0-1 15,0 36 63,0-1-63,-18-17-31,18 18 16,0 0-16,0-1 0,0 1 15,0 0-15,-17 17 16,17-18-16,-18 54 31,1-36-31,17 1 0,-18-1 16,0 0-16,1 0 16,-1 1-16,-17 52 31,17-53-31,18-17 15,-18-18-15,18 17 16,-17 1 0,-1-36 15,18 1-31,-17-18 16,17-1-16,0 19 15,70-89 1,-35 88-1,1-17-15</inkml:trace>
  <inkml:trace contextRef="#ctx0" brushRef="#br1" timeOffset="-202113.15">14676 3369 0,'-229'159'63</inkml:trace>
  <inkml:trace contextRef="#ctx0" brushRef="#br1" timeOffset="-200284.08">12683 3369 0,'17'-18'47,"1"1"-31,0-1-1,-1 18 32,1 18-31,0-1-16,-1-17 16,-17 18-1,18 0-15,-1-1 0,36 36 31,-35-35-31,0 0 16,-1-1-16,1-17 16,-18 18-16,18-18 15,-1 17 1,-17 1-16,18-18 16,-18 18-16,17-18 15,1 17-15,0 1 16,-1 0-16,36 17 15,-35-17 1,17-1-16,-17 1 16,0-1-16,-1 1 0,1 0 15,-1 17 1,1-35 0,-18 18-16,18-1 15,-18 1 1,17 0-1,1 17 1,-18-18-16,18 1 16,-18 0-16,0-1 15,0 1 1,0 0 0,0-1 15,0-34 94,17-1-110,-17 0-15,0 1 16,18-19 0,-18 19-16,18-1 15,-1 1-15,18-19 16,-17 19-16,70-36 31,-52 53-31,-1-18 16,0 0-16,0 1 15,1 17-15,17-18 16,70 1 0,-70-1-1,0 18-15,-18-18 16,18 18-16,0-17 16,-18 17-16,18 0 15,53-18 1,-53 18-16,18-18 0,-1 18 15,1 0-15,-1 0 16,36 0-16,17-17 16,54 17-1,-124 0-15,-18 0 16,18-18-16,-18 18 16,1 0-16,-1 0 15,0-18 1,-17 18-16,-1 0 15,-34 18 1,-1 0-16</inkml:trace>
  <inkml:trace contextRef="#ctx0" brushRef="#br1" timeOffset="-188962.45">6827 12012 0,'0'0'0,"0"-18"47,17 18 16,1 0-48,-18 18-15,35-18 32,-17 18-32,-1-18 15,1 0-15</inkml:trace>
  <inkml:trace contextRef="#ctx0" brushRef="#br1" timeOffset="-188495.7">8396 11553 0,'0'0'0</inkml:trace>
  <inkml:trace contextRef="#ctx0" brushRef="#br1" timeOffset="-187968.95">8361 11412 0,'88'0'63,"-70"18"-63</inkml:trace>
  <inkml:trace contextRef="#ctx0" brushRef="#br1" timeOffset="-187588.41">8432 11359 0,'88'-17'47,"-70"-1"-47,17 18 0,-18 0 16,19 0-16,-19 0 15,1 0-15,0 0 16,-1 0 0,-17 18 15,18-1-15,-18 1-16</inkml:trace>
  <inkml:trace contextRef="#ctx0" brushRef="#br1" timeOffset="-187113.68">9631 10742 0,'0'0'15,"-17"106"16,17-88-31,0 17 16,0 0-16,0-17 16,0-1-16,0 1 15,0 0-15,0 35 16</inkml:trace>
  <inkml:trace contextRef="#ctx0" brushRef="#br1" timeOffset="-186881.28">9684 10883 0,'0'-17'16,"0"34"-16,18 18 31,-1-17-15,19 17-16,-1 18 15,-17-17-15</inkml:trace>
  <inkml:trace contextRef="#ctx0" brushRef="#br1" timeOffset="-175262.54">6950 10848 0,'0'0'0,"0"-18"47,18 18-16,-1-17 0,1-1-15,0 18-16,-1-18 15,1 1-15,0-1 16,-1 18-16,-17-18 16,18 1-1</inkml:trace>
  <inkml:trace contextRef="#ctx0" brushRef="#br1" timeOffset="-173868.8">13723 12982 0,'0'0'0,"89"18"31,-36 0-16,-1-1-15,1 1 0,0-1 16,0-17 0,18 18-16,-18-18 0,17-35 15,54-36 1</inkml:trace>
  <inkml:trace contextRef="#ctx0" brushRef="#br1" timeOffset="-173114.76">14852 12136 0,'88'-159'47,"-176"318"-16,194-318 16,-88 159-16,-1 0-31,1 0 16,0 0-16,35 17 16,-18 1-1,0 17-15,-17-17 16,17 35-16,-17-18 0,-18 18 15,0-18 1,0 71 0,-18-53-16,0 0 0,1-18 15,-1 1-15,18-1 16,-17 0-16,17 0 31,17-17-31,1-18 16,-1 0-16,1 0 15,-18-18-15,18 1 16,-1-1-16,19-52 16,-19 17-1,19 17-15,-19-16 16,1 16-16,17 1 16,-17-18-16,70-53 15,-53 53 1,18 18-16,-18 0 15,18-1-15,0 19 16,0-1-16,35 1 31,-52 34-31,-1 1 0,0 17 16,-17 0-16,-18 18 16,17 18-16,-17-18 15,-35 106 1,18-107-1,-1-16-15,18-19 16,0 1-16,0 0 0,18-36 31,-18 0-15,17-17-16</inkml:trace>
  <inkml:trace contextRef="#ctx0" brushRef="#br1" timeOffset="-172952.19">15981 12365 0,'35'106'110</inkml:trace>
  <inkml:trace contextRef="#ctx0" brushRef="#br1" timeOffset="-170429.3">12171 12471 0,'0'0'0</inkml:trace>
  <inkml:trace contextRef="#ctx0" brushRef="#br1" timeOffset="-170225.31">12418 12682 0,'0'0'0</inkml:trace>
  <inkml:trace contextRef="#ctx0" brushRef="#br1" timeOffset="-170023.37">12700 12859 0,'0'0'0,"89"0"32,-72 0-32</inkml:trace>
  <inkml:trace contextRef="#ctx0" brushRef="#br1" timeOffset="-166362.92">4445 11959 0,'0'0'0,"-17"-53"47,34 53-32,1 0 16,0 0 1,-18 18-17,0 0-15,0-1 16,0 1-16,0-1 0</inkml:trace>
  <inkml:trace contextRef="#ctx0" brushRef="#br1" timeOffset="-165992.94">4463 13529 0,'0'0'16,"-53"-18"31,71 18 0,-18 18-47,17 0 15,-17-1-15</inkml:trace>
  <inkml:trace contextRef="#ctx0" brushRef="#br1" timeOffset="-165788.44">4392 13864 0,'0'0'47,"36"-35"-32,-19 35 1</inkml:trace>
  <inkml:trace contextRef="#ctx0" brushRef="#br1" timeOffset="-165612.91">4428 13582 0,'106'35'63</inkml:trace>
  <inkml:trace contextRef="#ctx0" brushRef="#br1" timeOffset="-165431.4">4728 13511 0</inkml:trace>
  <inkml:trace contextRef="#ctx0" brushRef="#br1" timeOffset="-165243.84">4745 13123 0,'-17'388'0</inkml:trace>
  <inkml:trace contextRef="#ctx0" brushRef="#br1" timeOffset="-161397.83">3669 11783 0,'0'0'0,"-35"-88"31,17 70-15,1 0-16,17 1 0,0-1 15,-18 0 1,18 1 0,18 17 15,-18 17-15,17-17 30</inkml:trace>
  <inkml:trace contextRef="#ctx0" brushRef="#br1" timeOffset="-161194.34">3916 12277 0,'353'864'63,"-706"-1728"-63,918 2098 31</inkml:trace>
  <inkml:trace contextRef="#ctx0" brushRef="#br1" timeOffset="-158133.67">11236 15928 0,'0'0'16,"0"18"31,0 17-32</inkml:trace>
  <inkml:trace contextRef="#ctx0" brushRef="#br1" timeOffset="-141121.2">10284 16404 0,'88'0'31,"-53"-17"-31,-17 17 16,17 0-16,0-18 15,71 0 1,-53 18-16,0-17 15,0 17-15,0 0 0,0 0 16,-18 0-16,0 0 16,-17 17-1,0 1-15</inkml:trace>
  <inkml:trace contextRef="#ctx0" brushRef="#br1" timeOffset="-139627.65">13000 14764 0,'0'0'0,"35"35"63,1-17-48,-19-1-15,19 19 16,-1-1-16,-17-17 15,52 34 1,-52-34-16,-1 0 16,1-18-16,-18 17 15</inkml:trace>
  <inkml:trace contextRef="#ctx0" brushRef="#br1" timeOffset="-136180.41">17445 7091 0,'0'0'15,"-17"-88"1,17 70-16,0 0 16,0 1-16,0-19 31,0 54-16,0 17 1,-18 18-16,0 0 16,-35 71-1,18-71-15,17-18 16,18 18-16,-17-36 16,17 1-16,0 0 15,0-1-15,0 1 16,0 0-1,0-1-15,0 1 16,17 17-16,-17 0 0,18 1 16,0-1-16,-1 18 31,1-35-31,-18-1 0,18 1 16,-36-1 30,0 1-46</inkml:trace>
  <inkml:trace contextRef="#ctx0" brushRef="#br1" timeOffset="-134557.93">11201 15787 0,'18'0'93,"-1"17"-77,1-17 0,0 18-1,-1 0-15,-17-1 0,18-17 16,0 18-16,-1-18 15,1 0-15,-1 18 16,1-18 0,-18-18 31,0 0-32,0 1-15,0-1 0,0 0 16,0 1-1,0-1-15</inkml:trace>
  <inkml:trace contextRef="#ctx0" brushRef="#br1" timeOffset="-133845.32">11871 15522 0,'0'0'0,"0"-17"63,18 52-32,0-35-15,-18 18-16,17-1 0,-17 1 15,0-1-15,18 1 16,-18 0-1,18-18 1,-1 0 0,1 0-1,-1 0 1,19 0 0,-19 0-16</inkml:trace>
  <inkml:trace contextRef="#ctx0" brushRef="#br1" timeOffset="-132451.22">12965 13935 0,'0'0'15,"88"-18"17,-70 36-1</inkml:trace>
  <inkml:trace contextRef="#ctx0" brushRef="#br1" timeOffset="-131510.21">12789 13547 0,'0'0'0,"52"0"63,-34 0-47,0 0-1,-1 0-15,1 0 16,17 0-16,-17 0 15,0 0-15,-1 0 0,18 17 32,-17 1-32,0-18 0,-1 0 15,1 18-15,0-18 16,-1 0-16,1 0 16,17 17-1,-17-17-15,0 0 16,-36 18 31,-17 0-32,17-18-15</inkml:trace>
  <inkml:trace contextRef="#ctx0" brushRef="#br1" timeOffset="-131064.78">14464 13653 0,'0'0'0</inkml:trace>
  <inkml:trace contextRef="#ctx0" brushRef="#br1" timeOffset="-129903.2">15170 13582 0</inkml:trace>
  <inkml:trace contextRef="#ctx0" brushRef="#br1" timeOffset="-129592.03">15170 13582 0,'-71'53'31,"71"-53"-31,71-53 0,-159 106 110,88-18-95</inkml:trace>
  <inkml:trace contextRef="#ctx0" brushRef="#br1" timeOffset="-124774.22">15064 13688 0,'-18'0'94,"18"35"-63,18-70-31,-36 88 16,18-18-1,0-17-15,18-1 16,-18 1-16,0 0 16,0-1-16,18 1 0,-18-1 15,17 19 1,-17-19-16,18-17 15,0 18-15,-18 0 16,17-1-16,1 1 16,17 0-1,-17-1 1,-1-17-16,1 0 16,0 18-16,-1-18 15,1 0-15,35 17 31,-36-17-31,1 18 0,17-18 16,-17 0 0,17 18-16,-17-18 0,52 17 31,-34-17-31,17 0 0,-18 18 16,0-18-16,1 0 15,-19 0-15,18 18 16,1-18-1,-19 0-15,1 0 16,0 17-16,17-17 16,-17 0-16,17 0 15,0 18-15,18-18 16,-18 18 0,1-18-16,-1 0 15,0 17-15,0-17 0,1 18 16,-19-18-16,36 18 31,-17-1-31,-1-17 0,0 18 16,0-18-16,1 17 15,-1 1-15,18 0 16,35-1 0,-35-17-16,-18 18 15,18-18-15,-18 18 16,18-18-16,-17 17 15,69 1 1,-52-18 0,-17 18-16,17-18 0,-1 0 15,-16 17-15,17-17 16,-18 0-16,53 18 16,-53-18-1,1 0-15,17 17 16,-18-17-16,0 0 15,18 18-15,88-18 32,-106 18-32,18-18 15,-35 0-15,17 0 0,1 17 16,-19-17 0,54 0-1,-36 0-15,0 0 0,1 0 16,-1 0-16,0 18 15,18-18-15,-18 0 16,71 0 0,-71 18-1,1-18-15,-1 0 16,0 0-16,18 17 16,-18-17-16,71 18 31,-70-18-31,-1 0 15,0 0-15,0 18 16,1-18-16,-1 0 0,36 17 31,-36-17-31,18 18 0,0-18 16,-18 0-16,18 17 16,-18-17-16,0 0 15,54 0 1,-36 18-16,-18-18 15,18 0-15,0 0 16,17 18-16,-17-18 16,0 0-16,70 0 15,-70 0 1,0 17-16,0-17 16,-17 0-16,16 0 0,1 0 15,0 0 1,35 0-1,-35 0-15,0 0 0,0 0 16,-18 0-16,1-17 16,17 17-16,53 0 31,-71 0-31,0 0 16,0 0-16,1 0 15,-1 0-15,0 0 16,36 0-1,-36 0 1,18 17-16,-18-17 0,18 0 16,-18 0-16,1 0 15,-19 0-15,54 0 16,-36 18 0,0-18-16,1 0 0,17 0 15,-18 0-15,18 0 16,-18 0-16,106 18 31,-88-18-31,-18 0 16,18 0-16,-17 0 15,-1 0-15,18 0 16,70 0 0,-70 0-1,0 0-15,0 0 0,-18 0 16,18 0-16,0 0 15,53-18 1,-53 18 0,0 0-16,0 0 0,0 0 15,0-18-15,-18 18 16,18 0-16,35-17 31,-35 17-31,0 0 0,-18-18 16,18 18-16,0 0 15,-18-18-15,0 18 16,54-17 0,-54 17-16,0 0 15,0-18-15,1 18 16,17-17-16,-18 17 0,106-36 31,-106 19-31,18 17 16,-17 0-16,-1-18 15,18 18-15,-18-18 16,53 1 0,-53 17-1,1-18-15,-1 18 16,-17-18-16,17 18 16,0-17-16,71-1 31,-71 1-31,1-1 15,-1 18-15,-17-18 0,17 1 16,-18-1-16,72-70 31,-54 70-31,0-17 16,0 17-16,1-17 16,-1 17-16,-17-17 15,70-36 1,-71 54-1,1-18-15,0 17 16,-1-17-16,1 17 16,0-17-16,17-53 31,-17 52-31,-18 1 0,0 0 16,17-1-16,-17 1 15,18 0-15,-18-53 31,18 52-31,-18 1 16,0 17-16,0-17 16,-18 0-16,18 17 15,-18-35 1,1 36-16,-1-19 16,0 19-16,1-1 15,-1 1-15,0-1 16,-17-17-1,0 17-15,17-17 16,-17 17-16,0 0 0,-1 1 16,19-1-16,-19 1 15,-34-36 17,52 35-32,1 0 0,-19 1 15,19-1-15,-19 0 16,1-17-16,-71-35 31,53 34-31,18 19 16,0-19-16,0 19 15,-1-1-15,1-17 0,-53-18 32,53 18-17,-18 17-15,17 0 0,-17 1 16,18-1-16,-71-35 31,71 36-31,0 17 16,17-18-16,-17 0 15,0 1-15,-18-1 16,17 0-16,-34 1 31,-18-1-31,52 0 16,1 18-16,-18-17 15,18 17-15,-18-18 16,-71-17 0,72 35-1,-1-18-15,0 18 0,17-17 16,-16 17-16,-107-36 31,106 19-31,0 17 16,-18 0-16,18-18 15,-17 18-15,-1-18 16,-158 1 0,159-1-1,-1 0-15,-17 1 16,17-1-16,1 1 0,-1-1 16,-141-35 15,142 35-31,-18 1 15,-18-1-15,-18-17 0,-17 17 16,18-17-16,-177-18 31,229 53-31,36-18 16,-18 18-16,18-17 16,-36 17-16,18-18 15,-229-35 16,212 35-31,-1 18 16,18-17-16,-17-1 16,17 1-16,-106-1 31,53 18-31,71 0 16,-18 0-16,18 0 15,-18 0-15,-71 18 31,71-18-31,18 17 16,-18-17-16,0 0 16,-17 18-16,-1-1 15,-123 19 1,141-19 0,0 1-16,0 0 15,18-18-15,-18 17 0,-88 1 31,88-18-31,0 0 16,-17 0-16,17 0 16,-18 0-16,18 0 15,-158 18 17,158-18-32,0 0 0,0 0 15,18 0-15,-18 0 16,0 17-16,-88 1 31,105 0-31,-17-18 16,1 0-16,16 17 15,-17-17-15,18 0 0,-53 18 32,35-1-32,18-17 0,17 18 15,-17-18-15,17 18 16,-17-18-16,17 0 15,-35 0 1,36 0-16,-1 0 16,-17 0-16,17 0 15,0 0-15,-17 0 16,18 0-16,-72 0 31,72 17-31,-19-17 16,1 0-16,0 0 0,0 18 15,-1-18-15,-87 0 32,88 18-32,17-18 15,-17 0-15,-1 17 16,19-17-16,-1 0 16,-52 0-1,34 0 1,-17 0-16,18 0 15,0 0-15,-1 0 16,-34 0 0,35 0-1,17 0-15,0 0 0,1 0 16,-1 0 0,0 0-1,-17 0 1,18 0-16,-19 18 15,1-18-15,17 0 16,-17 18-16,-35-1 31,52-17-31,0 18 16,1-18-16,17 17 16,-18 1-16,0-18 15,-52 53 1,52-35-1,-17-1-15,17 1 0,-17 17 16,17-17-16,1-1 16,-36 36 15,53-35-31,-18 0 0,0 17 16,18-17-16,-17-1 15,-36 54 16,35-36-31,1 0 0,-1 1 16,0-19-16,18 19 16,-17-1-16,-1 71 31,18-71-31,0-17 0,-18 17 16,18 0-16,0-17 15,0 17-15,0 0 16,0 18-1,0-35-15,0 0 16,18-1-16,-18 18 16,18-17-16,-1 0 15,19 35 1,-36-36 0,17 1-16,1 17 15,-18-17-15,18 17 16,-1-17-16,36 88 31,-35-71-31,-1-18 0,1 19 16,0-1-16,17 0 15,-17 1-15,52 69 32,-35-87-32,-17 17 15,-3987-17-15,7973 17 16,-3986-17-16,0 0 15,35 70 1,-53-53 0</inkml:trace>
  <inkml:trace contextRef="#ctx0" brushRef="#br1" timeOffset="-118632.83">8202 15910 0</inkml:trace>
  <inkml:trace contextRef="#ctx0" brushRef="#br1" timeOffset="-118122.98">7832 15893 0,'0'0'16,"88"17"15,-70-17-15,-1 0-16,19 18 15,-19-18 1,1 18-16,17-18 16,-17 0-16,0 17 15,-1-17-15,1 0 16,17 0-1,-17 18-15</inkml:trace>
  <inkml:trace contextRef="#ctx0" brushRef="#br1" timeOffset="-115343.33">11889 15646 0,'35'-18'47,"-35"0"-16,18 18 141,-18 18-156,18-18-16,-1 0 0,1 18 16,17-18-1,-17 17-15,-1-17 16,1 0-16,0 18 15,-1-18-15,19 0 16,-19 0-16,54 18 16,-54-18-1,19 0-15,-1 17 16,-17-17-16,17 0 16,-18 0-16,1 0 15,17 18 1,-17-18-16,17 0 0,-17 0 15,0 18-15,17-18 16,-17 0-16,34 17 31,-16-17-31,-19 0 0,19 0 16,-19 18-16,19-18 16,-19 0-16,1 0 15,17 0-15,0 17 16,-17-17-1,17 0-15,1 18 16,-19-18-16,18 0 16,1 18-16,17-18 15,-18 17 1,0-17-16,1 0 0,-19 0 16,18 18-16,1-18 15,-19 0-15,54 18 31,-36-18-31,0 0 0,1 0 16,-19 17-16,19-17 16,-19 0-16,19 0 15,-1 18 1,-18-18-16,1 0 16,0 18-16,-1-18 15,1 17-15,17-17 16,-17 18-16,35-18 15,-18 17-15,0-17 16,1 0-16,-1 0 16,0 0-16,18 0 15,-18 0-15,54 0 16,-36 0 0,-18 0-16,0 0 15,0 0-15,1 0 16,-19 0-16,19 0 15,17 18 1,-18-18-16,0 0 16,-17 0-16,17 0 15,-17 0-15,17 18 16,-17-18-16,-3952 0 16,7956 0-16,-4005 0 15,1 0-15,17 17 16,-17-17-16,17 0 15,18 18 1,-35-18-16,17 0 16,0 0-16,-17 0 15,17 0-15,1 0 16,-1 0-16,0 0 16,53 0-1,-52 0-15,-1 0 16,0 0-16,0 0 15,1 0-15,-1 0 0,35 0 32,-34 0-32,-1 0 0,0 0 15,1 0-15,-1-18 16,0 18-16,0 0 16,36 0-1,-53 0-15,17 0 16,0 0-16,0 0 15,1 0-15,-1 0 16,0 0-16,71-17 31,-71 17-31,-17 0 16,17 0-16,1 0 0,-19 0 16,19 0-1,16-18 1,-34 18-1,0 0-15,-1 0 16,1 0-16,0-18 16,-1 18-1,1 0 1,-36-17 0</inkml:trace>
  <inkml:trace contextRef="#ctx0" brushRef="#br1" timeOffset="-113625.11">12277 15822 0,'0'0'16,"-71"-18"31,54 18-32,17 18 1,-18-18-16,1 0 16,-1 0-1,36 0 110,-1 0-125,1 0 16,-1 0-16,1 0 16,0 18-16,17-18 15,0 0-15,36 17 16,-36-17-1,18 0-15,0 0 0,18 18 16,-19-18-16,1 0 16,71 18-1,-71-18-15,17 17 16,-17-17-16,18 0 16,-18 18-16,17-18 15,1 0-15,140 35 31,-140-35-31,-18 0 16,17 0-16,-17 0 16,0 18-16,-17-18 15,69 0 1,-52 0-16,0 0 0,18 17 16,-18-17-16,17 0 15,-17 0-15,18 0 16,52 0-1,-70 0-15,0 0 16,0 0-16,0 0 16,-18 0-16,0 0 15,18 0-15,18 0 32,-36 0-32,0 0 0,18 0 15,-17 0-15,-1 0 16,0 0-16,1 0 15,34 0 1,-17 0-16,-18 0 0,18 0 16,-18 0-16,18 0 15,0 0-15,-17 0 16,69-17 0,-69 17-16,17 0 15,-18 0-15,0 0 16,18 0-16,-18 0 15,18 0-15,35 0 16,-52 0 0,17 0-16,-18 0 15,0 0-15,18 0 0,-18 0 16,1 0-16,17 0 16,-18 0-1,18 0-15,-18 17 0,18 1 16,0-18-16,0 18 15,-18-1-15,0-17 16,36 18 0,-53 0-16,-18-1 15,-36-17-15</inkml:trace>
  <inkml:trace contextRef="#ctx0" brushRef="#br1" timeOffset="-60127.68">14870 9296 0,'0'0'0,"0"-53"47,18 35-31,-1 18 15,1 0-15,-18 18-1,0 17-15</inkml:trace>
  <inkml:trace contextRef="#ctx0" brushRef="#br1" timeOffset="-59683.86">14870 9296 0,'88'-53'15,"-106"70"-15,-52 19 0,176-89 47,-89 53-47,1 17 0,0 1 16,-1 0-16,1 17 15,0 0-15,35 36 32,-36-36-32,18 0 0,-17 1 15,17-1-15,-17-17 16,0-1-16,-1 1 15,19 17 1,-19-17 0,1-1-1,-1-17 48,1 0-48</inkml:trace>
  <inkml:trace contextRef="#ctx0" brushRef="#br1" timeOffset="-58031.88">18310 5944 0,'70'-88'47,"-52"88"-32,-18 35 32,0 1-47,0 52 16,0-18-1,0-34-15,0 17 0,17-18 16,1 0 0,0 0-16,-1 1 0,19-1 15,-19-17 1,-17-1-16,18-17 16,-1 18-16,-34-18 62</inkml:trace>
  <inkml:trace contextRef="#ctx0" brushRef="#br1" timeOffset="-57192.12">17657 5115 0,'0'0'0,"70"0"46,-34 0-30,-19 18-16,54 17 16,-18 0-1,-18 1-15,0 17 0,18-18 16,-17 18-16,16 0 16,-16 0-16,52 53 15,-53-54 1,1-16-16,-1-1 15,18 0-15,-18 1 16,-17-1-16,17-18 16,0 19-1,-17-36-15,-1 17 16</inkml:trace>
  <inkml:trace contextRef="#ctx0" brushRef="#br1" timeOffset="-56666.2">21079 5468 0,'0'0'0,"35"-53"63,-53 71-48,1-1-15,-36 19 0,-18 34 16,-34 18-16,-19-17 15,18 17-15,18-17 16,0-1 0,17-17-16,1-17 0,34-1 15,1 0-15,-18 0 16,-35 36 0,53-53-16,-1 17 15,19-18-15,-18 19 16,17-19-16,-17 1 15,35 0-15,-18-1 16</inkml:trace>
  <inkml:trace contextRef="#ctx0" brushRef="#br1" timeOffset="-56192.47">19756 6632 0,'0'0'0,"106"53"32,-18 18-17,-35-36 1,-18 36-16,18 17 15,0 0-15,18 18 16,-19-18-16,-16-17 16,17 17-1,-18-53-15,-17 0 0,17 18 16,0-18-16,-17 18 16,-1-35-16,1 17 15,35 1 1</inkml:trace>
  <inkml:trace contextRef="#ctx0" brushRef="#br1" timeOffset="-55867.56">22331 7214 0,'0'0'16,"-159"141"0,107-105-16,-19 17 15,0-18-15,18 18 16,-88 35-1,88-35-15,1 0 16,-1-18-16,-18 18 16,18 0-16,-53 35 15,36-17-15,-1-18 0</inkml:trace>
  <inkml:trace contextRef="#ctx0" brushRef="#br1" timeOffset="-30324.3">9049 7144 0,'0'-18'47,"0"36"16</inkml:trace>
  <inkml:trace contextRef="#ctx0" brushRef="#br1" timeOffset="-29661.04">9049 7144 0,'0'0'0,"-35"17"16,35-34 0,17 17 46,-17 17-46,0 1-1,0 0-15,18-1 0,-18 1 16,0 0 0,0 17-16,18-17 0,-18-1 15,0 1 1,17-1-16,1 1 31,-18 0-15,18-18 62,-1 0 125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6:10.4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63 7408 0,'0'0'0,"-53"-17"47,36 17-31,17-18-1,-18 18-15,36 0 125,-1 0-109,1 0-1,0 0-15,-1 0 16,1 0-16,0 0 16,17 0-16,-18 0 15,19 0-15,-19 0 16,1 0-16,17 0 16,-17 0-16,17 0 15,-17 0-15,17 0 16,-17 0-16,17 0 15,-17 0-15,17 0 0,-17 0 16,17 0 0,0 0-16,-17 0 15,17 0-15,0-18 0,18 18 16,-17 0-16,-1-17 16,0 17-16,18 0 15,-18 0-15,1-18 16,-1 18-16,0 0 15,0 0-15,-17 0 16,17 0-16,1 0 16,-1 0-16,-17 0 15,17 0-15,0-17 16,0 17-16,1 0 16,-1-18-16,0 18 15,-17 0-15,17 0 0,0 0 16,1 0-16,-19 0 15,19 0-15,-19 0 16,1 0-16,17 0 16,-17 0-16,-1 0 15,19 0-15,-19 0 16,19 0-16,-19 0 16,19 0-16,-19 0 15,18 0-15,-17 0 16,0 0-16,17 0 15,-17 18-15,-1-18 16,1 0-16,0 0 16,-18 17 62,17 1-63,-17-1-15,0 1 0</inkml:trace>
  <inkml:trace contextRef="#ctx0" brushRef="#br0" timeOffset="6269.96">14535 6756 0,'17'0'110,"1"0"-95,0 0 1,-1 0-16,1 0 16,0 0-16,-1 0 15,1 0-15,0 0 16,-1 0-16,1 0 16,17 0-16,0 0 15,-17 0-15,0 0 16,17 0-16,-17 0 15,17 0-15,-18 0 16,19 0-16,-1 0 16,-17 0-16,17 0 15,0 0-15,18 0 16,-18 0-16,1-18 16,-1 18-16,18 0 0,-18 0 15,0-18-15,18 18 16,-17 0-16,17 0 15,-18 0-15,18-17 16,-18 17-16,0 0 16,1 0-16,-1 0 15,0 0-15,-17-18 16,-1 18-16,1 0 16,0 0-16,-1 0 15,1 0 16,-18-17-15,0-1 0</inkml:trace>
  <inkml:trace contextRef="#ctx0" brushRef="#br0" timeOffset="6644.33">15523 6332 0,'0'0'0,"88"-17"63,-35 34-63,-18 1 15,36 0-15,-36 17 16,18-17-16,-18 17 16,0 0-16,1 0 15,-1-17-15,-18 17 16,-17 1-16,0 17 15,-17-1-15,-36 37 16,-35 16-16,0-16 16</inkml:trace>
  <inkml:trace contextRef="#ctx0" brushRef="#br0" timeOffset="24694.42">3828 9137 0,'-35'0'47,"17"-18"-31,0 18 15,1 0-15,17-17-1,-18 17 1,36 0 78,-1 0-79,1 0 1,0 0-16,-1 0 16,1 0-16,0 0 15,-1 0-15,1 0 16,0 0-16,-1 0 15,18 0-15,-17 0 16,0 0-16,17 0 16,-17 0-16,-1 0 15,1-18-15,17 18 16,-17 0-16,-1 0 16,19-18-16,-19 18 0,1 0 15,0 0 1,-1 0-16,19 0 0,-19 0 15,1 0-15,0 0 16,17-17-16,-18 17 16,1 0-16,17 0 15,1 0-15,-19 0 16,19 0-16,-1 0 16,0 0-16,0 0 15,-17 0-15,17 0 16,1 0-16,-19 0 15,18 0-15,-17 0 16,17 0-16,-17 0 16,0 0-16,17 0 15,-17 0-15,-1 0 0,19 0 16,-19 0-16,1 0 16,-1 0-16,1 0 15,17 0-15,-17 0 16,17 0-16,-17 0 15,0 0-15,17 0 16,-18 0-16,1 0 16,0 0-16,-1 0 15,1 0-15,0 0 16,17 0-16,-17 17 16,-1-17-16,1 0 15,-1 0-15,1 18 16,0-18-16,-1 0 0,1 0 15,0 18-15,-1-18 16,1 0-16,0 0 16,-1 0-1,1 17-15,0-17 16,-1 0-16,1 0 16,17 0-16,-17 0 15,-1 0-15,19 0 16,-19 0-16,1 0 15,17 0-15,-17 0 16,-1 0-16,19 0 16,-19 0-16,1 0 0,0 0 15,-1 0-15,1 0 16,0 0-16,-1 0 16,1 0-16,-1 0 15,1 0 1,0 0-16,-1 0 15,1 0-15,0 0 16,-1 0-16,1 0 16,0 0-16,-1 0 15,1 0-15,0 0 16,-1 0-16,18 0 16,-17 0-16,0 0 15,-1-17-15,1 17 16,0 0-16,-1 0 15,1-18-15,0 18 0,-1 0 16,1 0-16,-1 0 16,1 0-1,0-18-15,-1 18 16,1 0-16,0 0 16,-1 0-16,1 0 15,0 0-15,-1 0 16,1 0-16,-1 0 15,1 0-15,0 0 16,-1 0-16,1 0 16,0 0-16,-1 0 15,19 0-15,-19 0 16,1 0-16,0 0 0,17 0 16,0 0-16,-17 0 15,17 0-15,0 0 16,1 0-16,-1 0 15,0 0-15,0 0 16,1 0-16,-19 0 16,19 0-16,-1 0 15,0 0-15,0 0 16,1 0-16,-1 0 16,0 0-16,18 0 15,-18 0-15,1 0 16,17 0-16,-18 0 0,18 0 15,-18 0-15,18 0 16,-18 0 0,18 0-16,0-17 0,0 17 15,0 0-15,0 0 16,17 0-16,-17 0 16,18 0-16,-1 0 15,-17 0-15,0 0 16,18 0-16,-18 0 15,17 0-15,-17 0 16,0 0-16,18 0 16,-18-18-16,0 18 15,17 0-15,-17 0 16,0 0-16,17 0 16,-17 0-16,18 0 0,0 0 15,-1 0-15,1 0 16,-1 0-16,1 0 15,-18 0-15,17 18 16,-17-18-16,18 0 16,-18 0-16,17 0 15,-17 0-15,18 0 16,-1 0-16,-17 0 16,0 0-16,18 0 15,-19 0-15,19 0 16,0 17-16,-1-17 15,-17 0-15,18 0 16,-1 0-16,-17 0 0,0 0 16,18 0-16,-19 0 15,1 0-15,18 0 16,0 0-16,-19 0 16,19 0-16,-18 0 15,17-17-15,1 17 16,0 0-16,17 0 15,0 0-15,0-18 16,-17 18-16,-1 0 16,-17 0-16,0 0 15,18 0-15,-1 0 16,-17 0-16,18 0 16,-1 0-16,1 0 0,-1 0 15,1 0-15,-1 0 16,-17 0-16,18 0 15,-1 0-15,19 18 16,-19-18-16,1 0 16,-1 0-16,1 17 15,-18-17-15,17 0 16,1 0-16,-1 0 16,-17 18-16,18-18 15,0 0-15,-19 0 16,19 0-16,-18 0 15,17 0-15,-17 0 0,18 0 16,-18 0 0,17 0-16,1 0 0,-18-18 15,0 18-15,0 0 16,0 0-16,0 0 16,-1-17-16,1 17 15,-17 0-15,17 0 16,-18 0-16,18 0 15,-18 0-15,18-18 16,-18 18-16,1 0 16,-1 0-16,0-18 15,0 18-15,1 0 16,-1 0-16,0-17 16,-17 17-16,17 0 15,0-18-15,1 18 0,-1 0 16,0 0-16,0-17 15,1 17-15,17 0 16,-18-18-16,18 18 16,-18 0-16,18 0 15,-18-18-15,18 18 16,0 0-16,-18 0 16,18 0-16,0-17 15,0 17-15,0 0 16,0 0-16,0 0 15,-18 0-15,18-18 16,0 18-16,0 0 16,0 0-16,0 0 0,-18 0 15,36-18-15,-36 18 16,18 0-16,0 0 16,0 0-16,0 0 15,-18 0-15,0-17 16,0 17-16,1 0 15,-1 0-15,0 0 16,1 0-16,-19 0 16,18 0-16,1 0 15,-19 0-15,19 0 16,-1 0-16,0 0 16,-17 0-16,17 0 0,-17 17 15,17-17-15,-17 0 16,-1 0-16,1 0 15,0 0-15,-1 0 16,-17 18 31,0 0-31,-17-1-16</inkml:trace>
  <inkml:trace contextRef="#ctx0" brushRef="#br0" timeOffset="27367.97">9649 7920 0,'17'-18'62,"-17"1"-46,18 17-16,0-18 31,-1 18-15,1 0-1,0 0 1,17 0-16,-17 0 16,17 0-16,-18 0 15,36 18-15,-17-18 16,-1 0-16,0 0 15,1 0-15,-1 0 16,0 0-16,-17 0 0,-1 0 16,19 0-1,-19 17-15,1-17 16,0 0-16,-1 18 16,1-18-16,-1 0 15,1 18-15,0-18 16,-1 17-16,1-17 15,0 18-15,-1-1 16,1-17-16,0 18 16,-18 0-16,17-18 15,-17 17-15,18 1 16,-1 0-16,-17-1 16,18 1-16,-18 0 15,0-1-15,18 18 0,-18-17 16,0 17-16,0-17 15,0 17-15,0 1 16,0-1-16,0-18 16,0 19-16,-18-1 15,18-17-15,-18-1 16,18 19-16,-17-19 16,17 1-16,-18 0 15,1-1-15,-1 18 16,0-17-16,1 0 15,-1-1-15,0 19 16,-17-19-16,17 1 16,1 0-16,-18 17 15,-1-18-15,19 1 16,-19-18-16,1 18 0,17-1 16,-17-17-16,0 0 15,0 18-15,-1-18 16,1 0-16,17 0 15,-17 0-15,0 0 16,0-18-16,17 18 16,-17-17-16,17-1 15,-17 0-15,17 1 16,-17-1-16,17 1 16,-17-1-16,17-17 15,-17 17-15,17 0 0,1 1 16,-1-19-16,0 19 15,1-1-15,17 1 16,-18-1-16,18 0 16,-17 18-16,17-17 15,0-1-15,0 0 16,0 1-16,0-19 16,0 19-16,0-19 15,0 1-15,0 18 16,-18-19-16,18 19 15,0-1-15,0 0 16,0 1-16,0-19 16,0 19-16,18-1 15,-1-17-15,1 0 16,17 17-16,-17-17 0,17-1 16,0 19-16,-17-1 15,17 1-15,0-1 16,36 0-16,0 1 15</inkml:trace>
  <inkml:trace contextRef="#ctx0" brushRef="#br0" timeOffset="29852.66">15364 7973 0,'0'0'16,"-124"0"-1,89 0-15,0 0 16,-18 0-16,18 0 15,-18 0-15,17 17 16,1-17-16,-18 18 16,18 0-16,-18 17 15,18 0-15,-18 36 16,0-1-16,-18 36 16,18 0-16,18 0 15,0 0-15,35-18 0,0-18 16,35 1-1,0-18-15,18 0 0,36-18 16,34 0-16,18-17 16,0-18-16,0 0 15,0-18-15,18-17 16,0-18-16,-18 0 16,-17 0-16,-19-17 15,-16 17-15,-19 0 16,-35 18-16,18-18 15,-17 0-15,17-35 16,-1-36-16,-34 1 16,-18-18-16,0 35 15,-53 18-15,0 17 16,-17 18-16,-19 18 0,-16 35 16,-19 17-16,18 36 15,1 0-15,52-17 16,0-1-16</inkml:trace>
  <inkml:trace contextRef="#ctx0" brushRef="#br0" timeOffset="31142.68">18010 7867 0,'-18'-88'62,"18"70"-62,0-17 16,18 17-16,-18-17 16,17 0-16,19 17 15,-19-17-15,18-1 16,1 19-16,-1-18 16,0 17-16,-17 0 15,0 1-15,17 17 0,-17 0 31,-1 17-31,18 1 0,-17 0 16,0-18-16,-1 17 16,1 1-16,17-18 15,-17 17-15,0-17 16,-1 0-16,1 0 16,-1 0-16,1 0 15,0 0-15,-1 0 16,1 0-16,0 0 15,17 0-15,-17 0 16,34-17-16,1-18 16,-17 17-16</inkml:trace>
  <inkml:trace contextRef="#ctx0" brushRef="#br0" timeOffset="31572.92">19015 7108 0,'0'-17'62,"0"34"-46,0 19 0,0 17-16,0 35 15,-18 35-15,1 1 16,-1 17-16,18-18 16,0-17-16,0-18 15,0-17-15,0-18 16,0 0-16,0-18 15,18 0-15,-18 18 16,17 0-16,-17-18 0,0 1 16,18-19-1,-18 1-15,0-36 16,0 1 0,0-19-16</inkml:trace>
  <inkml:trace contextRef="#ctx0" brushRef="#br0" timeOffset="31955.69">18962 7250 0,'18'-89'32,"-1"89"-17,19 0-15,-19 0 16,19 0-16,17 18 16,-18 0-16,0 35 15,0-18-15,1 18 16,-19 0-16,-17 0 15,0 0-15,-35-1 16,0 1-16,-1-17 16,-16 17-16,16-18 15,-17 0-15,0-17 0,18-1 16,0 1-16,17-36 16,18 1-1</inkml:trace>
  <inkml:trace contextRef="#ctx0" brushRef="#br0" timeOffset="33683.74">19685 7003 0,'0'-53'62,"18"53"48,0 17-95,-1 1 1,1 0-16,0 17 15,-18-17-15,17 17 16,1 0-16,-1 18 16,1 0-16,0 0 15,-18 0-15,17 0 16,-17 0-16,18 0 16,0-1-16,-18-16 15,17-1-15,1 0 0,-18-17 16,0 0-16,18-1 15,-1-34 32,1-1-47,-1-53 16,19 1-16,-1-36 16,18-17-16,-18-1 15,-17 36-15,0 0 16,-1 35-16,-17 17 15,0 1-15,0 0 16,0 17-16,0-17 16,0 17-16,0 1 0,18 17 15,-1 0 1,1 0-16</inkml:trace>
  <inkml:trace contextRef="#ctx0" brushRef="#br0" timeOffset="34860.97">20779 7214 0,'0'-88'62,"0"70"-46,18 1-16,-18-18 15,0 17-15,0 0 16,0 1-16,-18-1 16,0 0-1,1 18-15,-19 0 16,19 18-16,-19 0 15,1 17-15,0 0 16,0 18-16,17-18 16,-17 18-16,17-17 15,18-1-15,0 0 16,0-17-16,0-1 16,0 1-16,18-18 15,-1 18-15,1-18 16,0 0-16,17 0 0,-17-18 15,17 0-15,-18 1 16,19-1-16,-19-17 16,1 0-16,0-1 15,-1-17-15,1 18 16,0 0-16,-1 17 16,-17 1-16,0-1 15,0 0-15,0 1 16,0 34 46,0 1-62,-17 17 0,-1 0 16,0 36-16,-17 0 16,0 34-16,17 1 15,-17 18-15,17-18 16,18-36-16,0-17 15,0 0-15,0-35 16,0 35-16,18-18 16,-1 0-16,1 0 15,-18-17-15,18 0 16,-1-1-16,1-17 16,0 0-1,-1 0-15,1-17 16,0-1-16,-1-17 15,19-1-15,-19-16 16,1 16-16,-1-17 0,1 18 16,0 0-16,-18-1 15,0 19-15,0-1 16,-18 18-16,0-17 16,1 17-16,-18 0 15,-1 17-15,1 1 16,17-1-16,1 1 15,-1-18-15,0 0 16,36 0 15,17-18-15,18 1-16,0-18 0,0-1 16,18 1-16,-1 0 15,-17 17-15,0 0 16,0 1-16,-18 17 15</inkml:trace>
  <inkml:trace contextRef="#ctx0" brushRef="#br0" timeOffset="61807.33">18362 3739 0,'-17'-17'47,"17"-1"-16,0 1 1,17 17 108,1 0-124,0 0-16,-1 0 15,1 17-15,17-17 16,-17 0-16,0 0 16,-1 0-16,18 0 15,-17 0-15,0 0 16,-1 0-16,19 0 16,-19 0-16,1 0 15,17 0-15,-17 0 16,17 0-16,-17 0 0,-1 0 15,19 0-15,-19 0 16,19 0-16,-19 0 16,1 0-16,17 0 15,-17 0-15,17 0 16,-17 0-16,17 0 16,0 0-16,1 0 15,-1 0-15,0 0 16,0 0-16,1 0 15,-1 0-15,-17-17 16,17 17-16,-18 0 16,19 0-16,-19 0 15,1 0-15,17 0 0,-17 0 16,17 0 0,-17 0-16,17-18 0,-17 18 15,17 0-15,-17 0 16,17-18-16,-17 18 15,17 0-15,-17 0 16,-1 0-16,18 0 16,-17 0-16,0 0 15,17 0-15,0 0 16,1 0-16,16 0 16,-16 0-16,-1 0 15,18 0-15,-18 0 16,18-17-16,-18 17 15,18 0-15,-17 0 16,17 0-16,-18 0 0,18 0 16,0-18-16,0 18 15,-18 0-15,18 0 16,0-18-16,0 18 16,0-17-16,-18 17 15,0 0-15,0-18 16,1 18-16,-19 0 15,19 0-15,-19-18 16,-17 36 31,-17-18-47</inkml:trace>
  <inkml:trace contextRef="#ctx0" brushRef="#br0" timeOffset="63211.82">19862 2452 0,'0'0'0,"0"17"109,0 19-109,0-19 16,0 36-16,0-17 15,0-1-15,0 18 16,0 0-16,0 0 16,0-18-16,0 18 15,0 0-15,0-18 16,0 0-16,0 1 16,0-1-16,0 18 0,0-18 15,0 18-15,0 0 16,0 0-16,0-18 15,0 18-15,0 0 16,0 0-16,0-18 16,0 18-16,0 0 15,0 0-15,0 17 16,0-17-16,0 0 16,0 0-16,0 0 15,0 0-15,0 0 16,0-18-16,0 18 15,0-18-15,0 1 16,0-1-16,0 0 0,0 0 16,0 1-1,0-1-15,0 0 0,0 1 16,0-1-16,0 0 16,0 0-16,0 1 15,0 17-15,0 0 16,-18-1-16,18-16 15,0-1-15,0 0 16,0 1-16,0-19 16,0 18-16,0-17 15,0 17-15,-18-17 16,18 0-16,0 17 16,0-17-16,0 17 15,0 0-15,0-17 16,0 17-16,0 0 0,0 1 15,0-1-15,18 0 16,-18 0-16,0 1 16,0-1-16,0 0 15,0-17-15,0 17 16,0-17-16,0 17 16,0-17-16,-18 17 15,18 0-15,0-17 16,0 17-16,0-17 15,0-1-15,0 1 16,0 0-16,0-36 63,18 0-48</inkml:trace>
  <inkml:trace contextRef="#ctx0" brushRef="#br0" timeOffset="64767.93">18945 2822 0,'0'0'0,"0"18"94,0 0-78,0 17-16,0 0 15,0 18-15,0 0 16,0-18-16,0 18 16,0 0-16,0 0 15,0-18-15,17 18 16,-17-18-16,0 1 16,0-1-16,0-17 15,0-1-15,0 1 0,0 0 16,0-1-1,0 1 1</inkml:trace>
  <inkml:trace contextRef="#ctx0" brushRef="#br0" timeOffset="65135.87">18980 2787 0,'0'0'0,"88"-71"62,-70 89-62,17 17 16,-17 1-16,-1-1 16,1 0-16,-18 0 15,0 1-15,0-19 16,0 19-16,0-19 16,-18 19-16,-17-19 15,17 1-15,-17-1 0,17 1 16,-17-18-1,17 0-15,1 0 0,17-18 16</inkml:trace>
  <inkml:trace contextRef="#ctx0" brushRef="#br0" timeOffset="66381.75">20620 2787 0,'0'0'0,"0"-71"47,-17 54-47,17-1 16,0 0-16,0 1 15,0-1-15,0 1 0,0-1 32,0 0-32,-18 18 15,0 0 1,1 0-16,-1 0 15,-17 18-15,17 0 16,0-1-16,1 1 16,-1 17-16,18-17 15,0-1 1,0 1-16,0 0 16,0-1-16,0 1 15,18 0-15,-1-18 16,1 17-1,0-17-15,-1 0 16,1 0-16,0-17 16,-1 17-16,-17-18 15,18 0-15,0 1 16,-1-1-16,1-17 16,-1 17-1,-17 0-15,0 36 63,-17 0-63,17 17 15,-18 18-15,1 0 16,-1 0-16,0 0 0,18 0 16,-17 0-16,17-18 15,0 0-15,0 0 16,0 1-16,17-19 15,-17 19-15,18-36 16,0 17-16,-1 1 16,1-18-1,-1 0 1,1-18 0,0 1-16,-1-1 15,-17 0-15,0 1 16,0-1-16,0 0 15,0 1-15,-17 17 0,-1-18 16,0 18-16,1 0 16,-1 0-16,1 0 15,52-18 48,-18 18-63,19-17 15,34-1-15,-17 18 16,-17-17-16</inkml:trace>
  <inkml:trace contextRef="#ctx0" brushRef="#br0" timeOffset="67463.19">20373 3757 0,'0'-18'62,"0"1"-46,0-1 15,18 1 0,0 17-15,-1 0-16,1 0 15,17 0-15,0 0 16,1-18-16,-1 18 16,18 0-16,-18 0 15,18-18-15,0 18 16,0-17-16,0 17 16,0-18-16,-18 18 15,18 0-15,-18 0 16,18-18-16,-18 18 15,-17 0-15,17 0 16,1 0-16,-19 0 16,1 0-16,17 0 0,-17 0 15,-1-17-15,1 17 16,-18 17 15</inkml:trace>
  <inkml:trace contextRef="#ctx0" brushRef="#br0" timeOffset="69565.07">19033 4128 0,'0'-36'63,"0"19"-63,0 34 78,0 1-78,0 0 15,0-1 1,0 18-16,0-17 16,0 17-16,0 18 15,0-17-15,0 16 16,-18 1-16,18-17 16,0-1-16,0 0 15,0 0-15,0-17 16,0 0-1,0-1 48</inkml:trace>
  <inkml:trace contextRef="#ctx0" brushRef="#br0" timeOffset="70696.27">20761 4110 0,'0'-18'62,"0"36"16,0 0-62,0-1-16,0 18 16,0 1-16,18-1 15,-18 0-15,0 1 16,18-1-16,-18 0 16,0 0-16,17-17 15,-17 17-15,0-17 16,18 17-16,-18-17 15,18-1 1,-18 1 47</inkml:trace>
  <inkml:trace contextRef="#ctx0" brushRef="#br0" timeOffset="71830.89">18980 5080 0,'0'-35'63,"-18"35"-48,1 17 1,17 1 0,-18 17-16,-17 1 15,17-1-15,0 18 16,-17-18-16,17 18 15,18 0-15,-17-18 16,17 0-16,0 1 16,0-1-16,17-17 0,1-1 15,0 1-15,-1 0 16,1-18-16,0 0 16,-1 0-16,1 0 15,17-36-15,-17 1 16,-1 0-16,1-1 15,0 1-15,-18-18 16,0 18-16,0 0 16,0-1-16,-18 19 15,0-1-15,18 0 16,-17 18-16,-1 0 16,1 0-16,17 18 15,-18 0-15</inkml:trace>
  <inkml:trace contextRef="#ctx0" brushRef="#br0" timeOffset="72724.37">20832 5098 0,'0'0'0,"-18"-36"63,18 19-63,-17 17 15,17 17 1,0 1-16,-18 17 15,0 18-15,1 0 16,-1 0-16,0-18 16,18 18-16,-17-17 15,17-1-15,0 0 16,17-17-16,1-1 16,-18 1-16,18-18 15,-1 0-15,19 0 0,-19 0 16,19-35-16,-1-1 15,0 19 1,0-36-16,-17 18 0,0-18 16,-18 17-16,0 1 15,0 0-15,0 0 16,-18-1-16,0 19 16,-17-1-16,17 0 15,-17 18-15,18 18 16,-19 0-16</inkml:trace>
  <inkml:trace contextRef="#ctx0" brushRef="#br0" timeOffset="74992.8">19015 6121 0,'-18'-18'62,"1"18"32,17 18-94,-18 17 16,1-17-16,17 17 0,-18 0 15,0 0-15,1 1 16,-1-1-16,18 0 16,0 1-16,0-19 15,0 18-15,0-17 16,18 0-16,-1-1 16,1 1-16,0-18 15,-1 0 1,1 0-16,17 0 15,-17-18-15,-1-17 16,19 0-16,-19 0 16,1-18-16,0 17 15,-1 1-15,-17-18 0,0 18 16,0-18-16,-17 18 16,-1 17-16,18 0 15,-18 1-15,1-1 16,-1 53-1,18-17-15</inkml:trace>
  <inkml:trace contextRef="#ctx0" brushRef="#br0" timeOffset="77838.8">19897 5697 0,'0'-17'63,"-18"17"-32,18 17 31,0 1-46,0 0 0,0-1-16,0 1 15,0 17-15,0 0 0,0 1 16,0-1-1,0 0-15,-17 1 0,17-1 16,0 0-16,0 0 16,0 1-16,0-1 15,0 0-15,0-17 16,0 0-16,0 17 16,0-18-16,0 19 15,0-19-15,0 19 16,0-19-16,0 19 15,0-1-15,0 0 16,0 0-16,0 1 16,0-1-16,0 0 15,0 1-15,0-1 16,0 0-16,0 0 0,0 1 16,0-1-16,0-17 15,0-1-15,0 1 16,0-1-16,0 1 15,0 0-15,0-1 32,0 1-17,0 0-15,0-1 16,0 1-16,0 0 16,0-1-16,0 1 15,0-1 1,0 1-1,0 0 1,0-1 0,0 1-1,0 0-15,0-1 16,0 1-16,0 17 16,0-17-16,0 0 15,0-1 1,0 1-16,0-1 15,0 1 1,0 0 0,0-1-1,0 1-15,0 0 0,0-1 16,0 1-16,0 0 16,0-1 15,0 1 0,0-1 0,0 1-15,0 0 0,-18-18-16,18 17 15,0 1-15,0 0 16,0-1-16,0 1 31,0 0-31,-18-1 16,18 18-16,0-17 0,0 17 15,0 1-15,-17 17 16,17-18-16,-18 0 16,18 0-16,0-17 15,-17 17-15,17-17 16,0 17-16,0-17 15,0 0-15,0-1 16,0 1 0,0-1-1,-18-17 1,18 18-16,0 0 16,0-1-16,0 19 0,0-19 15,-18 19-15</inkml:trace>
  <inkml:trace contextRef="#ctx0" brushRef="#br0" timeOffset="80195.67">20902 5997 0,'-17'0'62,"17"-17"-30,-18 17-17,18-18 1,0 0 31,0 36 140,0 0-187,0 17 16,0 0-16,0 0 15,-17 1-15,17 17 16,0-18-16,0 18 16,-18-18-16,18-17 15,0 17-15,0-17 16,0 17-16,0-17 16,0-1-16,0 1 15,0-1-15,0 1 31,-18-18 48</inkml:trace>
  <inkml:trace contextRef="#ctx0" brushRef="#br0" timeOffset="91323.59">19086 6756 0,'0'-18'125</inkml:trace>
  <inkml:trace contextRef="#ctx0" brushRef="#br0" timeOffset="92419.95">19033 6738 0,'0'-18'188,"0"36"77,0 0-265,0 17 16,-18 0-16,18-17 15,0 17-15,0 0 16,-18 1-16,18-1 0,0 0 16,0-17-1,0 17-15,0 0 16,0 1-16,0-19 0,0 1 16,0 0-16,0-1 15,-17-17 63</inkml:trace>
  <inkml:trace contextRef="#ctx0" brushRef="#br0" timeOffset="92915.73">19033 6773 0,'0'0'15,"-18"0"32,18 18-31,0 17-16,0 1 15,0-1-15,0 0 16,0 0-16,-18 18 16,18-17-16,0-1 15,0-18-15,0 19 16,0-19-16,0 1 15,0 0-15,-17-1 16,17 1 0,0 0-16,0 17 15,-18-35-15</inkml:trace>
  <inkml:trace contextRef="#ctx0" brushRef="#br0" timeOffset="94299.2">20955 6773 0,'-17'-35'62,"17"17"-46,0 1 15,-18 17-15,18-18 0,-18 18 77,18 18-93,-17-1 16,17 1-16,-18 0 16,1 17-16,-1-17 15,18 17-15,-18 0 16,18 0-16,0 1 15,0-1-15,0 0 16,0 1-16,18-19 0,-18 18 16,18-17-1,-1-18-15,1 18 0,-1-1 16,1-17 0,17 0-16,-17 0 15,0-17-15,-1 17 16,19-18-16,-19 0 15,1-17-15,-1 18 16,1-19-16,0 19 16,-1-1-16,1-17 15,-18 17-15,0-17 16,0 17-16,0 1 16,0-19-16,-18 19 15,18-19-15,-17 19 16,-1-1-16,0 0 0,1 1 15,-1-1-15,18 1 16,-17 17-16,-1 0 16,0 17-1,-17 1-15,17-1 0</inkml:trace>
  <inkml:trace contextRef="#ctx0" brushRef="#br0" timeOffset="95257.84">21061 6632 0,'0'0'0,"0"-35"62,-17 35-30,-1 0 14,0 18-30,1-1 0,-1 1-1,0 17-15,1 0 0,-1 1 16,18 17-16,-18-18 16,18 18-16,0-18 15,0 0-15,18 1 16,-18-19-16,18 1 15,-1 0-15,1-18 16,0 0-16,-1 0 16,19 0-16,-19-18 15,18-17-15,-17 17 0,0-35 16,17 18 0,-17-18-16,-18 18 0,17-18 15,1 0-15,-18 0 16,0 35-16,0 1 15,-53 34-15,18 1 16,-18 17-16</inkml:trace>
  <inkml:trace contextRef="#ctx0" brushRef="#br0" timeOffset="97973.83">18504 6632 0,'0'0'0,"-18"-53"63,18 71 15,0 0-63,-18-18 1,18 17-16,-17-17 78,-1 0-62,0 0 15,1 0-15,-1 0 15,0 0 16,36 0 47,0 18-79,-1-18-15,1 0 16,17 0-16,-17 0 15,35 0-15,-18 0 16,18 0-16,0 0 16,0 0-16,0 0 15,0-18-15,0 18 0,-18 0 16,18 0-16,-18 0 16,0 0-16,1-17 15,-1 17-15,0 0 16,0 0-16,18 0 15,0 0-15,0-18 16,0 18-16,0 0 16,0-18-16,-18 18 15,1 0-15,-1 0 16,0 0-16,0 0 16,-17 0-16,17 0 15,1 0-15,-1 0 0,0 0 16,0 0-16,1 0 15,-19 0-15,19-17 16,-1 17-16,0 0 16,0 0-16,-17 0 15,17 0-15,1 0 16,-1-18-16,-17 18 16,34 0-16,-34-18 15,17 18-15,1 0 16,-19 0-16,19 0 15,-19 0-15,1 0 16,-1 0-16,19-17 16,-19 17-16,19 0 15,-1 0-15,0 0 16,0 0-16,1 0 0,-1 0 16,0 0-16,-17 0 15,17 0-15,-17 0 16,17 0-16,-17 0 15,17 0-15,-17 0 16,-1 0-16,19 0 16,-19-18-16,1 18 15,0 0-15,-1 0 16,1 0-16,-1 0 16,1 0-16,0 0 15,-1 0-15,1 0 16,0 0-16,17 0 15,0 0-15,0 0 0,-17 0 16,17 0-16,-17 0 16,0 0-16,-1 0 15,1 0-15,0 0 16,-1 0 0,1 0-1,0 18 1,-1-18-16,-17 17 15,18-17-15,-1 0 16,-17 18-16,18-18 16,-18 18-16,18-18 15,-18 17 1,17-17-16,-17 18 16,0 0-16,18-1 15,-18 1-15,0 0 0,18-1 16,-18 1-16,0-1 15,0 1-15,17 0 16,-17-1 0,0 1-1,-17 0 1,17 17-16,-36 0 16,19 0-16,-19 18 15,19 0-15,-1-17 16,1-1-16,17 0 15,-18-17-15,18-1 16,0 1-16,0 0 16,-18-18 62</inkml:trace>
  <inkml:trace contextRef="#ctx0" brushRef="#br0" timeOffset="98706.95">18803 6809 0,'-105'-36'47,"87"36"-47</inkml:trace>
  <inkml:trace contextRef="#ctx0" brushRef="#br0" timeOffset="99749.52">18556 6791 0,'-52'-18'47,"34"18"-15,0 18-1,1 0-31,17-1 15,-18 19-15,0-19 16,-17 18-16,17 1 16,1-1-16,-1 18 15,1-18-15,-1 0 16,18 18-16,-18-17 16,18-1-16,-17 0 15,17-17-15,0 0 16,0-1-16,0 1 15,17-18 1,-17 17-16,18-17 0,-18 18 16,18-18-1,-1 18-15,1-18 16,-1 0-16,1 17 0,17-17 16,-17 0-16,17 0 15,1 18-15,-1-18 16,18 0-16,-18 0 15,18 0-15,0 0 16,-18 0-16,18 0 16,0 0-16,0 0 15,0 0-15,0 0 16,0 0-16,0 0 16,17 0-16,-35 0 15,18 0-15,0-18 16,-18 18-16,1 0 0,17 0 15,-18 0-15,0 0 16,18-17-16,-18 17 16,1 0-16,-1 0 15,0 0-15,-17 0 16,17 0-16,0 0 16,-17 0-16,17-18 15,1 18-15,-1 0 16,0 0-16,0 0 15,1 0-15,-19 0 16,19 0-16,-1 0 16,0 18-16,1-18 15,-1 0-15,0 0 0,0 0 16,18 0 0,-17 0-16,-1 0 0,0 0 15,0 0-15,-17-18 16,0 18-16,-1 0 15,19 0-15,-19 0 16,1 0 0,-1 0-16,1 0 15,0 0-15,-1 0 16,1 0-16,0 0 16,-1-18-16,1 18 15,0 0-15,-1 0 16,19 0-16,-19 0 15,1 0-15,-1 0 16,19 0-16,-19 0 0,19 0 16,-1 0-16,0 0 15,-17 0-15,17-17 16,0 17-16,-17-18 16,17 18-16,-17 0 15,0 0-15,17-17 16,0 17-16,-17 17 15,17-17-15,-17 18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8:24.0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334 6368 0,'0'0'0,"-18"0"47,1 0-47,17-18 31,17 18 78,1 0-93,0 0-16,-1 18 0,1-18 15,17 17-15,0-17 16,1 0-16,-1 18 16,18-18-16,0 0 15,-18 0-15,18 0 16,0 0-16,0 18 16,0-18-16,-18 0 15,0 17-15,18-17 16,-17 0-16,16 0 15,-16 18-15,17-18 16,0 0-16,17 0 16,-17 0-16,0 0 15,17 0-15,-17 0 16,0 0-16,0 0 0,0 0 16,0 17-16,-18-17 15,1 0-15,-1 0 16,0 18-16,0-18 15,18 18-15,-17-18 16,17 0-16,-1 0 16,1 17-16,0-17 15,0 0-15,-17 0 16,16 0-16,1 0 16,0 0-16,-17 0 15,16 0-15,1 0 16,-17 0-16,-1 0 15,18 0-15,-18 0 16,0 0-16,1 0 0,-1 0 16,0 0-1,1 0-15,-1 0 0,-18 0 16,19 0-16,-19 0 16,19 0-16,-1 0 15,-17 0-15,-1 0 16,18 0-16,-17 18 15,0-18 1,-1 0-16,1 0 31,0 0 16,-1 0-31,1 35-1,-18-17-15</inkml:trace>
  <inkml:trace contextRef="#ctx0" brushRef="#br0" timeOffset="9143.65">16422 7885 0,'-17'0'46,"34"0"17,1 0-47,-1 0-1,1 17 1,0-17-16,17 0 15,-17 0-15,17 0 16,-17 0-16,17 0 16,-18-17-16,19 17 15,-1 0-15,18-18 0,-18 18 16,18-18-16,0 18 16,0-17-16,0-1 15,-18 18-15,18-18 16,-18 18-16,18-17 15,-17 17-15,16 0 16,-16 0-16,17 0 16,-18 0-16,0 0 15,0 0-15,18 0 16,0 17-16,0-17 16,0 0-16,0 0 15,35 0-15,0 0 16,1 0-16,-19 0 15,1 0-15,-18 0 16,0 0-16,0 0 0,-1 0 16,1 0-16,0 0 15,-17 0-15,-1 0 16,-18 0-16,19 0 16,-19 0-16,19 0 15,-19 0-15,1-17 16,17 17-16,-17 0 15,-1-18-15,1 18 16,0 0-16,-18 18 16,0-1-16</inkml:trace>
  <inkml:trace contextRef="#ctx0" brushRef="#br0" timeOffset="10787.88">16916 9296 0,'53'-36'62,"-35"19"-62,-1 17 16,-17-18-1,18 18-15,0 0 0,-18-17 16,17 17-16,1 0 16,-1 0-16,1-18 15,0 18 1,-1 0-16,19 0 15,-19 0-15,1 0 16,17-18-16,-17 18 16,17 0-16,0 0 15,18-17-15,-17 17 16,-1-18-16,18 18 16,-18-18-16,0 18 15,18 0-15,-17 0 16,-1 0-16,0 0 0,0 0 15,18 0-15,0 0 16,0 18-16,0-18 16,18 18-16,-19-18 15,19 0-15,0 17 16,-36-17-16,18 0 16,-18 0-16,18 18 15,-35-18-15,17 0 16,0 0-16,-17 18 15,-1-18-15,1 0 16,0 0-16,17 0 16,-17 17-16,-1-17 15,19 0-15,-19 0 0,1 0 16,-1 0-16,1 0 16,0 18-16,-1-18 15,1 0 1,0 0-16,17 0 15,-17 0-15,-1 0 16,19 0-16,-19-18 16,18 18-16,1 0 15,-1 0-15,-17 0 16,35 0-16,-18 0 16,0 0-16,0 0 15,1 0-15,-19 0 16,19 0-16,-1 0 15,-18-17-15,19 17 16,-19 0-16,1 0 16,0 17-16,-18 1 15,0-1-15</inkml:trace>
  <inkml:trace contextRef="#ctx0" brushRef="#br0" timeOffset="18551.75">19403 10918 0,'18'0'172,"-1"0"-172,1 0 15,0 0-15,17 0 16,-17 0-16,17 0 0,0 0 16,-17 0-1,17 0-15,0-17 0,1 17 16,-19-18-16,19 18 15,-19-17-15,1 17 16,-1 0-16,1 0 16,17 0-16,-17 0 15,0 0-15,-1 0 16,1 0-16,17 0 16,-17 0-16,17 0 15,0 0-15,-17 0 16,17 0-16,1 0 15,-19 0-15,1 0 16,17 0-16,-17 0 0,-1 0 16,1 0-16,0 0 15,17 0 1,-17 0-16,-1 0 16,19 0-16,-19 0 15,18 0-15,1 17 16,-19-17-16,36 0 15,-17 0-15,-1 0 16,-18 18-16,19-18 16,-1 0-16,0 0 15,1 0-15,-1 0 16,0 0-16,0 0 16,1 0-16,-1 0 0,0 0 15,1 0-15,-1 0 16,0 0-16,0 0 15,-17 0-15,17 0 16,-17-18-16,0 18 16,-1 0-1,-34 0 1</inkml:trace>
  <inkml:trace contextRef="#ctx0" brushRef="#br0" timeOffset="19866.82">19333 12435 0,'0'0'0,"0"-35"63,17 35-32,1 0-15,-1 0-16,19 0 15,-19 0-15,19 0 16,-19 0-16,19 0 15,-1 0-15,-17 0 16,17 0-16,0 0 16,0 0-16,1 0 15,-1-17-15,0 17 16,0 0-16,1 0 0,-1-18 16,-17 18-16,17 0 15,0 0-15,0 0 16,1 0-16,-1 0 15,0 0-15,1 0 16,-1 18-16,0-18 16,0 0-16,1 0 15,-1 0-15,-17 0 16,17 0-16,0 0 16,-17 0-16,17 0 15,0 0-15,-17 0 16,17 0-16,1 0 0,-19 0 15,18 0-15,1 0 16,-19 0-16,1 0 16,17 0-16,-17 0 15,0 0-15,-1 0 16,1 0-16,0 0 16,-1 0-16,1 0 15,17 0 1,-17 0-16,-1 0 15,19 17-15,-19-17 16,19 0-16,-19 0 16,18 0-16,-17 0 15,-18 18-15,18-18 0,-1 0 16,1 0 0,0 0-1,-1 0 1,-17 17-1</inkml:trace>
  <inkml:trace contextRef="#ctx0" brushRef="#br0" timeOffset="25587.44">9808 13882 0,'0'-35'47,"0"17"-31,0 36 93,0-1-93,17 1-16,1-1 15,-18 19-15,17-19 16,-17 19-16,18-19 16,0 19-16,-1-19 0,1 18 15,0 1-15,-1-1 16,1 18-16,0 0 15,17-18-15,-17 18 16,-1-18-16,1 18 16,-1-17-16,19-1 15,-19 0-15,1 0 16,0-17-16,-18 0 16,17-1-16,1 1 15,-18 0-15,18-18 16,-18 17-16,17-17 31,-17-17 0,0-1-31,18-17 16,-18-1-16,17 1 16,1-18-16,0 0 15,-1-17-15,1 17 16,0-18-16,17 1 15,-17 17-15,-1-18 16,1 18-16,-1 18 16,1 0-16,-18-1 15,18 1-15,-1 18 16,-17-19-16,18 36 16,0-17-16,-1 17 15,1 0-15,0 17 0</inkml:trace>
  <inkml:trace contextRef="#ctx0" brushRef="#br0" timeOffset="27193.38">13459 13794 0,'0'-18'63,"17"36"-1,-17-1-46,18 1-1,-18 17-15,18-17 16,-18 17-16,17 0 16,1 1-16,0 17 15,-1-1-15,1 1 16,0 0-16,17 0 16,-18 0-16,19 0 0,-19-18 15,19 18-15,-19-17 16,1-19-16,17 18 15,-17-17-15,0 0 16,-1-1-16,1 1 16,-1-36 46,1-17-46,0-18-16,17-17 15,0-36-15,1 0 0,-1 0 16,0 18-16,0 0 16,-17 17-16,17 36 15,-35 0-15,18-1 16,0 19-16,-1-1 16,1 0-16</inkml:trace>
  <inkml:trace contextRef="#ctx0" brushRef="#br0" timeOffset="28619.48">18027 13776 0,'0'0'0,"0"-71"31,18 54-15,-18-1 0,0 1-16,0-1 15,18 18 1,-1 18 46,-17-1-62,0 18 0,18 18 16,-18 0-16,17 18 16,-17-18-16,18 17 15,-18 1-15,18-18 16,-1 17-16,1-17 15,0 0-15,-1 0 16,1 0-16,0-18 16,17 18-16,-17-18 15,-1-17-15,1 17 16,-1 1-16,1-19 16,0 1-16,-18 0 15,17-18-15,-17 17 16,18-17-16,0-35 31,-1 0-31,1-18 16,35-35-16,-18-36 15,36 1-15,-36-1 16,18-17-16,-18 35 16,-17 18-16,-1 35 15,1 0-15,-18 36 16,0-1-16,18 0 15</inkml:trace>
  <inkml:trace contextRef="#ctx0" brushRef="#br0" timeOffset="31697.62">6897 14023 0,'0'0'0,"-17"-35"62,17 17-62,0 0 16,-18 18 31,18 18-32,0 0-15,-18 17 16,18-17-16,-17 17 16,-1 0-16,18 18 15,-18-18-15,1 18 16,-1 0-16,0-18 0,18 18 16,-17-17-1,17-1-15,0 0 0,0 0 16,0-17-16,17 0 15,-17-1-15,18 1 16,-18 0-16,18-1 16,-1 1-1,-17 0-15,18-18 16,-18 17-16,18 18 16,-1-17-16,1 17 0</inkml:trace>
  <inkml:trace contextRef="#ctx0" brushRef="#br0" timeOffset="33059.47">9331 13688 0,'18'-53'63,"0"53"-48,-1 0 1,1 0 0,17 0-16,-17 18 15,17-1-15,0 1 16,1 17-16,17-17 15,-18 17-15,0 0 16,-17 1-16,17-1 16,-17 0-16,17 0 0,-35 18 15,18 0 1,-18 0-16,0 18 0,0-18 16,0 17-16,-18-17 15,0 0-15,1 0 16,-1-18-16,0-17 15,18 17-15,-17-35 16,17 18-16,-18-18 16,18 17-16,-18 1 31</inkml:trace>
  <inkml:trace contextRef="#ctx0" brushRef="#br0" timeOffset="34131.42">11183 13776 0,'-70'35'62,"52"-35"-46,18 18-16,-17-18 16,-1 18-16,0-1 15,1 18-15,-1-17 16,0 35-16,-17-18 15,17 18-15,-17 0 16,18 0-16,-1-18 16,0 18-16,1 0 15,17 0-15,-18-18 16,18 1-16,0-1 0,18 0 16,-18-17-16,17-1 15,1 1-15,0 0 16,-18-1-16,17 1 15,1 35-15,17-35 16,-35 17-16</inkml:trace>
  <inkml:trace contextRef="#ctx0" brushRef="#br0" timeOffset="35197.37">13053 13653 0,'0'0'0,"18"0"63,-1 0-48,-17 17-15,18 1 16,0-1-16,17 1 15,-17 17-15,17-17 16,-17 17-16,17 18 16,-18-18-16,1 18 15,0-17-15,-18-1 0,17 18 16,-17-18 0,0 18-16,0-18 0,0 18 15,-17 0-15,-1-18 16,-17 18-16,17-17 15,-17 17-15,0-18 16,-1 0-16,19-17 16,-19-1-16,19 1 15,17 0-15,-18-1 16,18 1 0,0 0-16,18-18 0</inkml:trace>
  <inkml:trace contextRef="#ctx0" brushRef="#br0" timeOffset="36068.31">14958 13600 0,'0'0'0,"-106"17"47,71 1-47,17-18 16,-17 18-16,17-1 15,1-17-15,-18 18 16,17-1-16,0 1 16,-17 17-16,17 18 15,1 0-15,-1-18 16,0 18-16,18 0 15,0-17-15,0 16 16,0-16-16,18 17 0,0-18 16,-1 0-16,19 1 15,-19 16-15,1-16 16,17 17-16,0-18 16,-17 0-16</inkml:trace>
  <inkml:trace contextRef="#ctx0" brushRef="#br0" timeOffset="37340.41">17516 13582 0,'0'0'0,"0"-18"63,17 18-48,1 0 1,0 0 0,-1 0-16,1 18 15,-18 0-15,18-1 16,-1 1-16,1 17 15,0-17-15,-1 17 16,1 0-16,-1 1 0,1-1 16,0 0-1,-1 0-15,1 1 0,-18-1 16,0 0-16,18 1 16,-18-1-16,0 18 15,-18-18-15,0 0 16,1 18-16,-1-17 15,-17-1-15,17 0 16,-17 0-16,17 1 16,-17-19-16,17 1 15,1 0-15,-1-1 16,0-17-16,1 18 16,17-1-16,-18 1 15,0 0-15,18-1 0</inkml:trace>
  <inkml:trace contextRef="#ctx0" brushRef="#br0" timeOffset="39471.37">7867 14817 0,'0'-71'63,"0"53"-63,0 1 16,0-1-16,0-17 15,18 17-15,-18 1 16,18-19-16,-1 19 15,-17-1-15,18-17 16,-1 17-16,19 1 16,-19-19-16,1 19 0,0-1 15,-1 0-15,1 1 16,0 17 15,-18 17-15,17 1-16,1 17 15,0-17-15,-18 0 16,17-1-16,1 1 16,-1-1-16,1 1 15,0 0 1,-1-1 0,1 19-1,-18-1-15,0 0 16,-18-17-16</inkml:trace>
  <inkml:trace contextRef="#ctx0" brushRef="#br0" timeOffset="39964.75">7973 15152 0,'0'0'16,"124"-35"0,-54 35-1,-17 0-15,-18 0 0</inkml:trace>
  <inkml:trace contextRef="#ctx0" brushRef="#br0" timeOffset="43291.57">11095 16492 0,'0'0'16</inkml:trace>
  <inkml:trace contextRef="#ctx0" brushRef="#br0" timeOffset="43366.28">11095 16492 0,'0'-53'0,"0"106"0,-88-141 15,88 71-15,-18 17 0,1 0 16,-1 0-1,18 17-15</inkml:trace>
  <inkml:trace contextRef="#ctx0" brushRef="#br0" timeOffset="44374.3">10213 16545 0,'0'-35'62,"0"17"-46,0 1-16,0-1 15,0 0-15,0 1 16,0-1-16,0 1 16,18-1-16,-18-17 15,18 17-15,-18 0 16,17-17-16,1 17 16,-1-17-16,-17 0 0,18 0 15,0 17 1,-1-17-16,1-1 0,0 19 15,-1-1-15,-17 0 16,18 1-16,-18-1 16,18 36 46,-18-1-46,17 19-16,1-1 15,-1 0-15,-17 1 16,36-19-16,-19 19 16,1-1-16,0-18 15,-1 1-15,-17 0 0,18-1 16,0-17 0,-1 18-16,1 0 0,0-1 15,-1 1 1,-17 0-16,35-1 15,-17 1-15,0-18 0</inkml:trace>
  <inkml:trace contextRef="#ctx0" brushRef="#br0" timeOffset="45520.99">13794 16387 0,'-18'-71'63,"18"53"-48,0 1-15,18-19 16,-18 19 0,18-1-16,-1-17 15,1 0-15,0-1 16,-18 1-16,35-18 0,-18 18 15,1 0 1,0-1-16,-1 1 16,1 17-16,-18 1 0,18 17 15,-1 0 1,-17 17 15,18 1-31,-18 17 16,18 1-16,-18 16 15,0-16-15,17 17 16,-17-18-16,18 18 16,-18-35-16,17 17 15,-17-18-15,18 1 16,-18 0-16,18-1 16,-18 1-16,17 0 15,-17-1-15,18 1 16,-18 0-1,0-1-15,18-17 16,-18 18-16,-18-1 16,0-17-16</inkml:trace>
  <inkml:trace contextRef="#ctx0" brushRef="#br0" timeOffset="46609.64">7021 16175 0,'0'0'0,"-53"-18"47,35 36-32,18 0 1,0-1-16,0 18 16,0 1-16,0 17 15,0 0-15,0-1 16,0-16-16,0 17 16,0-18-16,0 18 15,18-18-15,17 0 16,0 18-16,1-17 15,-1-19-15</inkml:trace>
  <inkml:trace contextRef="#ctx0" brushRef="#br0" timeOffset="47533.35">9737 15981 0,'0'0'0,"0"-53"63,0 35-63,18 18 15,-1 0 1,-17 18-16,18 0 16,0 17-16,17 18 15,-18-18-15,1 18 16,0 0-16,-1 17 15,-17 1-15,0 17 16,0 36-16,-17-1 16,-19 1-16,19-36 15,-18-35-15</inkml:trace>
  <inkml:trace contextRef="#ctx0" brushRef="#br0" timeOffset="55590.68">13865 16916 0</inkml:trace>
  <inkml:trace contextRef="#ctx0" brushRef="#br0" timeOffset="57458.64">6827 17304 0,'0'0'0,"0"-18"63,17 18-1,1 0-62,17 0 16,0 18-1,1-18-15,-1 0 0,0 0 16,18 0-16,0 0 16,0 0-16,18-18 15,-19 18-15,19-18 16,17 18-16,0 0 16,36-17-16,-18 17 15,-18 0-15,-18 0 16,-17-18-16,0 18 15,0 0-15,18 0 16,-1 0-16,1-17 16,-1 17-16,-17-18 15,0 18-15,0-18 16,0 18-16,-18-17 0,1 17 16,17 0-16,0 17 15,-36 1-15</inkml:trace>
  <inkml:trace contextRef="#ctx0" brushRef="#br0" timeOffset="58527.38">11589 17039 0,'0'0'15,"-35"-53"48,52 71-32,19 0-15,-19-18-1,19 17-15,-1-17 16,18 0-16,0 0 16,35 0-16,0 0 15,18-17-15,17 17 16,-17-18-16,-35 18 15,-1-18-15,-34 18 0,17 0 16,0-17 0,-1 17-16,1 0 0,0 0 15,0 0-15,-18-18 16,18 18-16,-17 0 16,-1-18-16,0 18 15,0 0-15,-17 0 16,0 0-16,-1 0 15,1 0 1,0 18 0,-18 0-16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9:35.61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954 5680 0,'0'0'0,"0"17"125,18 19-125,-18-1 15,17 18-15,-17 0 16,18 0-16,0-18 15,-1 0-15,1 1 16,-18-1-16,18-18 16,-18 1-16,17-18 15,-17 18-15,18-1 16,-1 1 0</inkml:trace>
  <inkml:trace contextRef="#ctx0" brushRef="#br0" timeOffset="10011.42">12506 14958 0,'0'-18'78,"18"18"110,-18-17-188,18 17 16,-1 0-1,1 0-15,0 0 16,-1 0-1,1 0 1,-1 0-16,1 0 16,0 0-16,-1 0 15,1 0-15,0 0 16,-1 0 0,1 0-16,0 0 15,-1 0 1,-17 17-16,18-17 15,-1 0-15,1 0 16,0 18-16,-1-18 16,1 17-16,0 1 15,-1-18-15,1 18 16,17-1-16,-17-17 16,-1 18-16,1 0 15,0-18-15,-1 17 16,1 1-1,0 0-15,-1-18 16,1 17-16,-18 1 0,18-1 16,-1 1-16,1 0 15,0-18-15,-18 17 16,17 1-16,-17 0 16,18-1-16,-18 1 15,0 0-15,0-1 16,17 1-16,-17-1 15,0 1-15,0 0 16,0-1-16,0 1 16,0 17-16,0-17 15,0 0-15,0 17 16,0-17-16,0-1 16,0 1-16,0 17 0,0-17 15,0-1-15,0 1 16,0 0-16,0-1 15,0 1-15,0 0 16,0-1-16,-17 1 16,17-1-16,-18 1 15,1 0-15,17-1 16,-18 1-16,0 0 16,1-1-16,-1 19 15,0-19-15,1 1 16,17 17-16,-18-17 15,0 17-15,1-17 0,17-1 16,-18 1-16,0 0 16,1-1-16,-1-17 15,1 18-15,-1-18 16,0 18-16,-17-18 16,17 17-16,-17-17 15,0 18-15,17-18 16,-17 17-16,0-17 15,17 0-15,0 18 16,1-18-16,-19 0 16,19 0-16,-1 0 15,1 0-15,-19-18 16,19 18-16,-1 0 0,0-17 16,-17 17-1,17-18-15,1 18 0,-1 0 16,0-17-16,1 17 15,-1-18-15,1 18 16,-1-18-16,0 1 16,1 17-16,17-18 15,-18 0-15,0 1 16,1-1-16,-1-17 16,18 17-16,-18 0 15,1 1-15,-1-18 16,18 17-16,-17 0 15,17 1-15,-18 17 16,18-18-16,0 0 16,-18 1-16,18-1 0,0 0 15,0 1-15,0-1 16,0 1-16,-17-1 16,17-17-16,0 17 15,0 0-15,0 1 16,0-1-16,-18 0 15,18 1-15,0-1 16,0 1-16,0-1 16,0 0-16,0 1 15,0-1-15,0 0 16,18 1-16,-18-1 16,0 0-1,17 1-15,-17-1 0,0 0 16,0 1-16,18-1 15,-18 1-15,18-1 16,-1-17-16,-17-1 16,35 1-16,-17 0 15,0-18-15,-1 35 16,19-17-16,-1 0 16,0 35-16,-17-18 15</inkml:trace>
  <inkml:trace contextRef="#ctx0" brushRef="#br0" timeOffset="14215.04">6703 16193 0,'-18'-36'47,"18"19"-16,18 17 0,0 0-15,-1 0-1,1 0-15,17 0 16,-17 0-16,17 0 16,-17 17-16,17-17 0,0 0 15,1 0-15,17 0 16,-18 0-16,0 0 15,0-17-15,1 17 16,-1 0-16,0 0 16,1-18-16,-1 18 15,0-18-15,18 18 16,-18-17-16,18-1 16,0-17-16,0 17 15,0 0-15,0 1 16,0-1-16,0 1 15,-18-1-15,18 0 16,-18 18-16,0-17 0,1-1 16,17 18-16,-18-18 15,0 18-15,18-17 16,0 17-16,0 0 16,0-18-16,0 18 15,0 0-15,0 0 16,0-18-16,-1 18 15,1 0-15,-17-17 16,17 17-16,0 0 16,-1 0-16,1 0 15,0 0-15,0 0 16,0 0-16,0 0 0,-18 0 16,18 0-1,0 0-15,-18 0 0,18 0 16,-17 0-16,17 17 15,-18 1-15,18 0 16,-18-1-16,18 1 16,-18 0-16,0-1 15,1 1-15,-1 0 16,0-1-16,-17 1 16,17-1-16,0 1 15,1 0-15,-1-18 16,0 17-16,1 1 15,-1 0-15,0-18 16,0 17-16,1-17 16,-1 0-16,0 0 0,18 0 15,-18 0-15,1 0 16,-1 0-16,0 0 16,1 0-16,16 0 15,-16 0-15,17 0 16,-18 0-16,18 0 15,-18 0-15,18 0 16,-18 0-16,1 0 16,-1-17-16,18 17 15,-18 0-15,0 0 16,1 0-16,17-18 16,-18 18-16,-18 0 0,19-18 15,-19 18-15,1 0 16,0 0-16,-1 0 15,-17 18 17</inkml:trace>
  <inkml:trace contextRef="#ctx0" brushRef="#br0" timeOffset="16693.82">13653 16228 0,'0'0'16,"-18"-35"31,36 35 125,-1 0-157,1 0 1,0 0-1,-1 0-15,1 0 16,17 0-16,-17 0 16,17 0-16,-17 0 15,17 0-15,0 0 16,-17 0-16,17 0 16,1-18-16,-1 18 0,0 0 15,0 0-15,18 0 16,-17 0-16,-1 0 15,0 0-15,0-18 16,1 18-16,-1 0 16,0 0-16,1 0 15,-1 0-15,-17 0 16,17 0-16,0 0 16,-17 0-16,17 0 15,0 0-15,-17 0 16,17 18-16,0-18 15,1 0-15,-1 18 16,18-18-16,-18 0 16,18 17-16,-18-17 15,18 0-15,-17 0 0,17 0 16,-18 0-16,18 0 16,-18 0-16,18 18 15,0-18-15,-18 0 16,18 0-16,0 0 15,17 0-15,-17 0 16,0 0-16,18 0 16,-18 0-16,0 0 15,17 0-15,-17-18 16,0 18-16,18 0 0,-18 0 16,17 0-1,1 0-15,-18 0 0,17 0 16,-17 0-16,18 0 15,-1-17-15,1 17 16,-18 0-16,17 0 16,1 0-16,-1 0 15,1 0-15,-18 0 16,0 0-16,17 0 16,-17 0-16,0 0 15,0 0-15,18 0 16,-19 0-16,1 0 15,0 0-15,-17 0 16,17 0-16,-1 0 16,1 0-16,0 0 0,0 17 15,0-17 1,18 0-16,-1 0 0,-17 18 16,18-18-16,-1 0 15,1 0-15,17-18 16,-17 18-16,-1 0 15,1-17-15,-1 17 16,1 0-16,-1 0 16,1 0-16,-1 0 15,1 0-15,0 0 16,-19 0-16,19-18 16,-18 18-16,0 0 15,0 0-15,0-18 0,-18 18 16,-17 0-16,17 0 15,-17 18-15,-18 0 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50:11.77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486 5133 0,'0'0'16,"-53"0"31,71 18 0,-1-18-47,-17 17 0</inkml:trace>
  <inkml:trace contextRef="#ctx0" brushRef="#br0" timeOffset="2471.04">2240 6491 0,'-52'-88'47,"34"70"-47,18 1 16,-18-1-16,1 0 15,17 1 1,17 17 62,1 0-78,0 0 16,17 17-16,-18-17 15,19 0-15,-19 0 16,19 18-16,-1-18 16,-17 0-16,17 0 15,0 18-15,0-18 16,18 0-16,-17 17 15,-1-17-15,0 18 16,18-18-16,-18 0 16,18 18-16,-17-18 15,16 0-15,-16 0 0,17 0 16,0 0-16,-18 0 16,18 0-16,0 0 15,-18 0-15,18 0 16,0 0-16,-18 0 15,18-18-15,-18 18 16,-17 0-16,17 0 16,-17 0-16,-1 0 15,1 0 1,0 18-16,-1-1 16,1 1-16,0-1 15</inkml:trace>
  <inkml:trace contextRef="#ctx0" brushRef="#br0" timeOffset="5474.67">2311 7990 0,'0'-35'47,"0"18"-31,18 17 78,-1 0-94,1 0 15,0 0-15,-1 0 16,1 0-16,0 0 0,-1 0 15,18 0 1,-17 17-16,0-17 0,17 0 16,-17 0-16,17 0 15,-17 0-15,-1 0 16,18 0-16,-17 0 16,17 0-16,-17 0 15,17 0-15,-17 0 16,17 18-16,0-18 15,-17 0-15,17 0 16,-17 0-16,0 0 16,17 0-16,-17 0 15,-1 0-15,1 0 16,0 0-16,-1 0 16,1 0-16,-1 0 0,1 0 15,0 0-15,-1 0 16,1 0-16,0 0 15,-1 0-15,19 0 16,-19 0-16,18 17 16,18-17-16,-17 0 15,-1 0-15,18 0 16,-18 0-16,0 0 16,1 18-16,17-18 15,-18 0-15,0 0 16,0 0-16,-17 0 15,17 0-15,-17 0 16,0 0-16,-1 0 16,1 0-16,0 0 31,-1 0-15,1 0-16</inkml:trace>
  <inkml:trace contextRef="#ctx0" brushRef="#br0" timeOffset="13366.71">10231 8520 0,'0'-18'47,"18"18"47,-18 18-78,17-1-16,1 1 15,-1 0-15,1 17 16,0 0-16,-1 0 15,1 18-15,17 0 0,-17-18 16,0 18-16,-1 0 16,1-17-16,-1-1 15,1-18-15,0 1 16,-1 0-16,1-1 16,0-17-16,-18 18 15,17-18 1,1-18-1,0 1-15,35-36 16,-1-53-16,37-17 16,-1-36-16,0 35 15,-35 1-15,0 35 0,-18 35 16,-17 17 0,-1 1-16,1 18 0,0-19 15,-1 19-15,-17-1 16</inkml:trace>
  <inkml:trace contextRef="#ctx0" brushRef="#br0" timeOffset="31451.62">12577 9490 0,'0'-36'47,"0"19"-31,0-1 15,18 18 32,-1 0-63,1-17 15,-1 17-15,1 0 16,0 0-16,-1 0 16,1 0-16,0 0 15,-1 0-15,1 0 16,0 0-16,-1 0 15,18 0-15,-17 0 16,0 17-16,-1-17 16,1 0-16,0 18 15,17-18-15,-17 17 16,-1-17-16,18 0 16,-17 18-16,17-18 15,-17 0-15,0 18 0,17-18 16,-17 17-16,-1-17 15,19 18-15,-19-18 16,18 0-16,-17 18 16,0-1-16,17-17 15,-17 18-15,-1-18 16,1 18-16,17-18 16,-17 17-16,-1 1 15,1-18-15,0 17 16,-1 1-16,1-18 15,0 18-15,-1-1 16,1 1-16,0-18 16,-1 18-16,1-1 15,-1-17-15,1 18 16,-18 0-16,18-1 0,-18 1 16,17-18-16,1 18 15,-18-1-15,0 1 16,18-1-16,-18 1 15,0 0-15,17-1 16,-17 1-16,0 0 16,0-1-16,0 19 15,0-19-15,0 1 16,0 17-16,-17 0 16,17 1-16,-18-19 0,0 19 15,18-19-15,-17 18 16,-1 1-16,18-19 15,-18 1-15,1 17 16,-1-17-16,1 17 16,-1 1-16,0-19 15,-17 18-15,17 1 16,-17-1-16,17-17 16,-17 17-16,18-17 15,-19-1-15,1 1 16,0-1-16,17 1 15,-35-18-15,18 18 16,-18-1-16,18-17 16,-18 18-16,0-18 15,0 18-15,18-18 0,-18 17 16,17-17-16,-16 0 16,16 18-16,1-18 15,-18 0-15,18 0 16,17 0-16,-17 0 15,0-18-15,17 18 16,-17-17-16,-1 17 16,19-18-16,-19 18 15,19-18-15,-1 18 16,-17-17-16,17 17 16,-17-18-16,17 0 15,1 1-15,-1 17 16,-17-35-16,17 17 0,1 0 15,-19-17 1,19 0-16,-1-1 0,-17-16 16,17 16-16,-17 1 15,17 0-15,18-18 16,0 17-16,0-16 16,0-1-16,18-18 15,35-17-15,-18-18 16,18-17-16,-18 34 15,-17 19-15,-1 35 16,1-1-16,-18 1 16,18-18-16,17 18 0,-17 0 15,35-18 1,-1 17-16,1 19 0</inkml:trace>
  <inkml:trace contextRef="#ctx0" brushRef="#br0" timeOffset="33797.04">11554 9454 0,'-18'-17'47,"1"17"-31,-1 0-1,0 0 17,18 17-32,-17 1 15,17 0-15,-18 17 16,0 0-16,18 1 15,-17-19-15,-1 18 16,18 1-16,-18 17 16,18-18-16,-17 0 15,17-17-15,0 17 16,-18 0-16,18 1 0,0-1 16,0 0-16,-17-17 15,17 17-15,0 0 16,0-17-16,0 17 15,0 1-15,0-1 16,0-17-16,0 17 16,0-18-16,0 19 15,0-19-15,0 19 16,0-19-16,0 1 16,0 17-16,0-17 15,17 17-15,1-17 16,-1-1-16,-17 19 15,18-19-15,0 19 0,-1-19 16,-17 1-16,18 0 16,0-1-16,-1-17 15,1 18-15,0-1 16,17-17 0,-18 18-16,1-18 15,17 0-15,-17 0 16,17 0-16,1 0 15,-1 0-15,0 0 16,0-18-16,-17 18 16,17-17-16,1-1 15,-1 1-15,-17 17 0,17-18 16,-18 0-16,1 1 16,17-19-16,-17 19 15,0-19-15,-1 1 16,-17 18-16,18-19 15,0-17-15,-18 18 16,17-18-16,-17 18 16,0-18-16,18 18 15,-18-18-15,0 0 16,-18 18-16,18-18 16,-35 0-16,17 0 15,-17 0-15,0-18 16,-1 18-16,1-17 0,18 17 15,-19 0-15,19 18 16,-1 17-16,0 18 16,1 0-16</inkml:trace>
  <inkml:trace contextRef="#ctx0" brushRef="#br0" timeOffset="49803.91">16299 9560 0,'0'0'0,"0"-35"47,0 17-31,-18 1-1,18-1 17,0 0 46,0 1-63,-18 17 1,18-18-16,0 1 16,-17 17-1,17-18-15,-18 0 0,18 1 16,-18 17-16,18-18 16,-17 18-16,-1-18 15,1 1 1,-1 17-16,0 0 15,18-18-15,-17 18 16,-1 0-16,0 0 16,1-18-16,-1 18 15,0 0 1,1 0-16,-1 0 16,1 0-16,-19 0 15,19 0-15,-1 0 16,0 0-16,1 0 0,-1 0 15,0 0 1,-17 18-16,18-18 0,-19 18 16,19-18-16,-19 17 15,1-17-15,0 18 16,-1 0-16,1-18 16,0 17-16,0 1 15,17-18-15,-17 18 16,-1-1-16,1 1 15,18 17-15,-19-17 16,1-1-16,0 1 16,17-18-16,0 18 0,-17-1 15,18 1 1,17 0-16,-18-18 0,0 17 16,18 1-16,-17-1 15,17 19-15,-18-19 16,0 1-16,18 17 15,-17-17-15,-1 17 16,18-17-16,-18 17 16,18 0-16,-17-17 15,17 17-15,-18 1 16,18-1-16,-18-17 16,18 17-16,-17 0 15,17-17-15,0-1 16,0 1-16,0 0 15,0 17-15,17-17 16,1-1-16,0 18 16,-1 1-16,1-1 15,17 0-15,1 1 16,-1 17-16,0-18 16,18 18-16,18 0 15,-18-18-15,35 0 16,18 0-16,-18 1 15,0-19-15,0 1 16,0 0-16,18-18 16,35 0-16,-17 0 15,-18-18-15,17-17 16,1-1-16,-1 1 0,0-18 16,1 0-1,-18 0-15,0 18 0,-18-18 16,0 18-16,-35 0 15,0 17-15,-18 0 16,18 1-16,0-19 16,-18 1-16,18-18 15,0 0-15,0-35 16,-18-35-16,1-18 16,-19-18-16,-17 0 15,-35 18-15,-18-18 16,0 36-16,-53 17 0,-17 53 15,-18 35 1,-36 18-16,1 53 0,-1 18 16,36-18-16,18 0 15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51:15.13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597 10813 0,'36'0'47,"-19"0"-32,1 17-15,-1-17 16,1 18 0,0-18-16,-1 18 15,1-18-15,0 17 16,-1-17 0,1 18-1,0-1-15</inkml:trace>
  <inkml:trace contextRef="#ctx0" brushRef="#br0" timeOffset="864.69">7409 9225 0,'88'18'32,"-53"-18"-32,0 17 15,1-17-15,-1 18 16,0-18-16,1 18 15,-1-18-15,-18 0 16,19 17-16,-19-17 16,1 0-16,0 0 15,-1 18-15,1-18 16,0 0 0,-18 18-16</inkml:trace>
  <inkml:trace contextRef="#ctx0" brushRef="#br0" timeOffset="1345.43">5327 8590 0,'0'0'0,"106"18"16,-53-1-16,0 1 16,18 17-16,-1-17 15,18 17 1,0-17-16,-17 0 0</inkml:trace>
  <inkml:trace contextRef="#ctx0" brushRef="#br0" timeOffset="2125.09">7285 7214 0,'0'0'0,"-70"-35"47,52 35-31,0 35-16,1-17 15,-1 0-15</inkml:trace>
  <inkml:trace contextRef="#ctx0" brushRef="#br0" timeOffset="5541.74">3352 7638 0,'-18'0'46,"36"0"64,-1 0-95,1 0-15,0 17 0,17-17 16,18 0-16,-18 0 16,18 0-16,0 0 15,0 0-15,17 0 16,-17 0-16,18 0 16,-18 0-16,0 0 15,0 0-15,-18 0 16,0 0-16,0 18 15,1-18-15,-19 0 16,1 0-16,0 0 16,-1 0-1,1 0-15,0 0 16,-1 0 15,-17-18-31,18 1 0,0-1 16,17 0-16,-18-17 15,19 17-15,-1-17 16,0 0-16,-17 0 16,17 17-16,0-17 15,-17-1-15,17 1 16,-17-18-16,0 18 16,-1-18-16,-17 18 15,18-18-15,-18 0 16,0 18-16,0-18 15,0 17-15,0 1 16,-18 0-16,1 0 16,-1-1-16,0 1 0,-17 17 15,17-17 1,-17 0-16,18 0 0,-19 17 16,19-17-16,-19-1 15,1 19-15,17-1 16,-17-17-16,18 17 15,-19 1-15,1-1 16,17-17-16,-17 17 16,17 0-16,-17 1 15,17-1-15,-17 0 16,0 1-16,17-1 16,-17 1-16,0 17 15,-1-18-15,1 18 0,0 0 16,0 0-16,-18 0 15,17 18-15,-16-1 16,-1 1-16,17-1 16,-17 19-16,0-19 15,1 36-15,-19-17 16,18 16-16,-17 1 16,17 18-16,0-18 15,17 17-15,19-17 16,-1 18-16,18-1 15,18 36-15,-1-18 16,19-17-16</inkml:trace>
  <inkml:trace contextRef="#ctx0" brushRef="#br0" timeOffset="7436.92">6086 7761 0,'0'-35'63,"17"35"-32,1 0-15,0 17-1,17-17-15,-17 0 16,-1 0-16,19 0 15,-1 0-15,18 0 16,-18 0-16,18-17 16,0 17-16,0 0 15,-18 0-15,18 0 16,0 17-16,0-17 16,0 0-16,17 18 0,-17-18 15,0 0-15,18 0 16,-1 0-16,-17 0 15,0 0-15,0 0 16,0 0-16,0 0 16,0 0-16,17 0 15,-17 0-15,0 0 16,18 0-16,-18 0 16,-1 0-16,19 0 15,-18 0-15,17 0 16,-17 0-16,18 0 15,0 0-15,-1 0 16,1 18-16,-1-18 0,18 17 16,-35-17-1,18 0-15,-1 0 0,1 0 16,-18 0-16,0 0 16,0 0-16,-18 0 15,0-17-15,-17 17 16,0 0-16,-1 0 15,1 0-15,-1 0 16,19 17-16,-19 1 16,-17 17-16</inkml:trace>
  <inkml:trace contextRef="#ctx0" brushRef="#br0" timeOffset="9306.33">11924 7920 0,'0'0'0,"88"0"47,-52 0-31,17-18 0,-36 18-1,1-17-15,0 17 16,-1 0-16,1 0 15,-1 0 1,1 0-16,0 0 16,-1 0-16,19 0 15,-19 0-15,19 0 16,-1 0-16,0 0 16,0 0-16,1 0 15,-1 0-15,0 0 16,1 0-16,-1 0 15,18 0-15,-18 0 16,0 0-16,18 0 16,0 0-16,0 0 0,0 0 15,0 0-15,17 0 16,1 0-16,-18 0 16,17 0-16,-17 0 15,18 0-15,-18 0 16,-18 17-16,18-17 15,0 0-15,0 0 16,0 0-16,0 0 16,-18 0-16,18 0 15,0 0-15,0 0 16,-18 0-16,0 0 16,18 0-16,-18-17 15,18 17-15,-17-18 16,17 18-16,-18 0 15,18-18-15,-18 18 16,0 0-16,1 0 0,17 0 31,-18 0-31,-18 0 0,19 0 16,-19-17-16,19 17 16,17 0-16,-18 0 15,18-18-15,0 18 16,-18-18-16,18 18 15,0 0-15,0 0 16,0 0-16,-18 0 16,18 0-16,-18 0 15,0 0-15,18 0 16,-17 0-16,-1-17 0,0 17 16,0 0-1,-17-18-15,17 18 0,1-18 16,-19 18-16,1 0 15,17 0-15,-35 18 16</inkml:trace>
  <inkml:trace contextRef="#ctx0" brushRef="#br0" timeOffset="13064.98">3087 9666 0,'18'0'78,"-1"0"-47,1 0-31,0 0 16,-1 0-16,1 0 15,17 0-15,1 0 16,-1 0-16,0 0 15,0 0-15,18 0 16,-17-18-16,16 18 16,-16 0-16,-1-17 15,0 17-15,1 0 0,-1 0 16,0 0-16,0 0 16,1 0-16,-1 0 15,0 0-15,1 0 16,16 0-16,-16 0 15,-1 0-15,0 0 16,1 0-16,-1 0 16,0 0-16,-17 0 15,17 0-15,0 0 16,-17 0-16,17 0 16,-17 0-16,17 17 15,-17-17-15,17 0 0,0 18 16,1-18-16,-1 18 15,0-18-15,0 0 16,18 0-16,-17 17 16,17-17-16,-18 0 15,0 0-15,-17 0 16,17 0-16,0 0 16,-17 0-16,0 0 15,-1 0-15,1 0 16,0 0-16,-1-17 15,1 17 17,-18 17-32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51:54.84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090 8449 0,'0'0'0,"53"35"47,-36-17-32,19 0-15,-19-1 16,19 1-16,-19-18 16,18 18-16,-17-1 15,17 1-15,1 17 16,-19-35-16</inkml:trace>
  <inkml:trace contextRef="#ctx0" brushRef="#br0" timeOffset="569.98">9843 7549 0,'0'0'15,"88"53"17,-70-35-17,17 0-15,0-18 16,1 17-16,-1 1 16,18-18-16,-18 18 15,0-18-15,36 17 16,-36 18-1,-17 1-15,-1-19 0</inkml:trace>
  <inkml:trace contextRef="#ctx0" brushRef="#br0" timeOffset="3006.34">6015 6015 0,'0'-53'47,"0"35"-16,18 18 63,-18 18-94,17-18 15,1 0-15,0 18 16,-1-18-1,19 0-15,-19 17 16,19-17-16,-1 18 0,0-18 16,-17 0-16,35 18 15,-18-18-15,0 0 16,1 17-16,-1-17 16,0 18-16,0-18 15,1 0-15,-1 17 16,18-17-16,-18 0 15,0 0-15,1 0 16,17 0-16,-18-17 16,0 17-16,0 0 15,1 0-15,17 0 16,-18 0-16,0 0 16,0 0-16,1 0 0,-1 0 15,18 17-15,-18-17 16,0 0-16,18 18 15,0-18-15,0 0 16,0 0-16,0 0 16,0 0-16,0 0 15,0-18-15,-18 18 16,18 0-16,-18-17 16,1 17-16,-1-18 15,0 18-15,-17-17 16,17-1-16,0 18 15,1-18-15,-1 1 16,0-1-16,18 0 16,-18-17-16,1 17 0,17-17 15,-18 17-15,0 1 16,-17-1-16,17-17 16,-17 17-16,-1 1 15,1-19-15,17 19 16,-17-19-16,-1 1 15,-17 18-15,18-19 16,0 1-16,-18 0 16,0-1-16,0 1 15,0 0-15,0-18 16,0 18-16,0-1 16,-18 1-16,0-18 15,1 18-15,-1 0 0,-17-18 16,17 0-16,-17 18 15,17-18-15,-17 17 16,-18 1-16,18 17 16,0-17-16,-18 0 15,0 17-15,18-17 16,-18 17-16,17 1 16,-17-1-16,18 0 15,-18 1-15,18-1 16,0 0-16,-18 1 15,17-1-15,1 1 16,-18 17-16,18-18 16,0 0-16,-1 18 0,-16-17 15,16 17 1,1 0-16,0-18 0,-18 18 16,17 0-16,-16 0 15,16-18-15,-17 18 16,18 0-16,-18 0 15,0 0-15,18 0 16,0 0-16,-1 18 16,-16-18-16,34 18 15,-17-1-15,-1 1 16,1 17-16,0-17 16,-1 17-16,-16 0 15,16 1-15,-17-1 16,18 18-16,-18-18 15,18 18-15,0-18 0,17 18 16,0-17-16,18 34 16,-17 1-16,17 17 15,17 53-15,-17-35 16,18 0-1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52:21.0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190 9878 0,'0'0'0,"-53"0"47,36 0-32,-1 0 1,18-18-16,-18 18 16,1 0-16,-1-17 15,0 17 16,36 0 16,0 0-15,-1 17-32,1-17 15,0 18 1,-1-18-16,1 17 15,0-17-15,17 18 16,-18-18-16,1 0 16,17 0-16,-17 0 15,17 0-15,-17 0 0,17 0 16,1 0-16,-19 0 16,18 0-16,-17 0 15,17 0-15,-17 0 16,17 0-16,-17 0 15,17-18-15,-17 18 16,17 0-16,-17 0 16,-1-17-16,19 17 15,-19 0-15,1-18 16,17 18-16,-17 0 16,-1 0-16,19-17 15,-19 17-15,1 0 16,0 0-16,17 0 0,-17 0 15,-1 0-15,1 0 16,0 0-16,-1 0 16,1 0-16,-1 0 15,1 0-15,0 0 16,-1 0-16,19 0 16,-19 0-16,1 0 15,0 0-15,-1 0 16,18 0-16,-17 0 15,0 0-15,17 0 16,-17 0-16,-1 0 16,1 0-16,0 17 15,-1-17-15,1 0 16,-1 0-16,1 0 16,0 0-16,-1 0 0,1 0 15,0 0-15,-1 18 16,19-18-1,-19 0-15,1 0 16,0 0-16,17 0 16,-18 0-16,19 0 15,-1 0-15,-17 0 16,17 0-16,0 0 16,-17 0-16,17 0 15,0 0-15,-17 0 16,17 0-16,1 0 15,-19 0-15,18 0 0,1 0 16,-1 0-16,-17 0 16,17 0-16,0 17 15,1-17-15,-19 0 16,18 0-16,1 0 16,-19 0-16,19 18 15,-19-18-15,19 0 16,-1 0-16,-18 0 15,19 0-15,-19 0 16,19 0-16,-1 0 16,0-18-16,0 18 15,1 0-15,-1-17 16,18 17-16,-18 0 0,1-18 16,-1 18-16,0 0 15,0 0-15,1 0 16,-19 0-16,19 0 15,-1 0-15,0 0 16,0 0-16,1 0 16,17 0-16,-1 0 15,-16 0-15,17 0 16,0-17-16,0 17 16,-18-18-16,18 18 15,-18-18-15,0 1 16,18 17-16,-18-18 15,1 0-15,-1 1 0,18 17 16,-18-18 0,0 18-16,18-18 0,-17 18 15,-1 0-15,0 0 16,1 0-16,-1 0 16,-18 0-16,1 0 15,0 18-15,17-18 16,-17 18-16,-1-18 15,19 0-15,-19 0 16,18 0-16,1 0 16,17 0-16,-18 0 15,0 0-15,0-18 16,18 18-16,0 0 16,-17-18-16,17 1 0,-1 17 15,1 0-15,-17 0 16,-1 0-16,0 0 15,0 0-15,1 0 16,-19 0-16,1 0 16,0 0-16,-1 0 15,1-18-15,0 18 16,-1-18-16,18 18 16,-17 0-16,0 0 15</inkml:trace>
  <inkml:trace contextRef="#ctx0" brushRef="#br0" timeOffset="4385.82">4057 11342 0,'0'0'0,"-17"-18"46,34 18-14,-17-17-17,18 17 1,0 0 0,-1 0-1,1 0-15,-1 0 16,1 0-1,0 0-15,-1 0 16,1 0-16,17-18 0,-17 18 16,17-18-16,18 18 15,-18 0-15,1 0 16,-1 0-16,0 0 16,1 18-16,16 0 15,-16 17-15,-1-18 16</inkml:trace>
  <inkml:trace contextRef="#ctx0" brushRef="#br0" timeOffset="5144.64">7938 10760 0,'17'53'62,"1"-36"-62,0 1 16</inkml:trace>
  <inkml:trace contextRef="#ctx0" brushRef="#br0" timeOffset="6338.81">8396 10936 0,'18'0'63,"0"0"-32,-1 18-15,1-18-16,0 0 31,-1 17-15,1-17-1,0 0 1,-1 0-16,1 0 16,-1 0-16,19 18 15,-1-18-15,0 0 16,1 0-16,-1 0 0,0 0 15,18 0 1,-18 0-16,1 0 0,-1 0 16,0 0-16,0 0 15,1 0-15,-19 0 16,19 0-16,-19 0 16,19 0-16,-19 0 15,18 0-15,1 0 16,-1-18-16,18 18 15,-18 0-15,18 0 16,0-17-16,-18 17 16,18 0-16,0 0 15,-18-18-15,1 18 16,-1 0-16,0 0 16,1-18-16,-19 18 0,18 0 15,-17 0-15,0 0 16,-1 0-16,1 0 15,17-17-15,-17 17 16,0 0-16,-1 0 16,19 0-16,-1 0 15,0 0-15,-17 0 16,17-18-16,0 18 16,1 0-16,-19-17 15,1 17-15,-1 0 16,1-18-16,0 18 15,-1 0-15,1 0 0,0 0 16,17 0-16,-17 0 16,17 18-16,-18-18 15,19 0-15,-1 0 16,0 0-16,-17 0 16,0 0-16,17 0 15,-17 0-15,-1 0 16,1 0-16,-1 0 15,1 0-15,0 0 16,-1 0-16,1 17 16,0-17-16,-1 0 15,19 0-15,-19 0 16,1 0-16,-1 0 0,1 0 16,0 0-1,-1 0-15,1 0 16,0 0-1,-1-17 1,1 17 0,0 0-16,-18 17 15</inkml:trace>
  <inkml:trace contextRef="#ctx0" brushRef="#br0" timeOffset="8025.69">11960 11359 0,'17'-17'63,"1"17"-63,-18-18 0,17 18 47,1 0-16,0 0-15,-1 0-16,1 0 15,17 0-15,-17 0 16,17 0-16,0 0 16,1 0-16,17 0 15,-18 0-15,18 0 16,0 0-16,-18 0 15,18 0-15,-18 0 0,18 0 16,-18 0 0,1 0-16,-19 0 0,19 0 15,-19 18-15,1-18 16,0 0-16,-1 0 16,1 0-16,-1 0 15,1 0 32,0 0 31,-1-18-62,1 18-16,-18-17 15</inkml:trace>
  <inkml:trace contextRef="#ctx0" brushRef="#br0" timeOffset="14559.8">5451 6826 0,'0'0'0,"247"-53"16,-124 18-16,-35 17 16</inkml:trace>
  <inkml:trace contextRef="#ctx0" brushRef="#br0" timeOffset="24123.93">11325 6544 0,'0'0'0,"17"-35"47,-17 17-16,18 18 0,-1 18-15,1-1-1,0 1-15,-1-18 16,19 18-16,-19-18 16,19 17-16,-1-17 15,0 0-15,0 0 16,18 0-16,-17 0 16,16 0-16,1 0 15,0 0-15,0-17 16,0 17-16,18 0 15,-18-18-15,0 0 0,17 1 16,1 17-16,-18-36 16,17 19-16,1-1 15,-1 1-15,-17-1 16,18 0-16,-18 18 16,0-17-16,17 17 15,-17-18-15,0 0 16,0 1-16,0 17 15,0-36-15,0 19 16,0-1-16,-18-17 16,18 0-16,-18-1 15,0-17-15,1 1 16,16-1-16,-16 17 0,-1-17 16,-17 0-16,17 18 15,-17 18-15,-1-19 16,-17 19-16,18-1 15,-18 0-15,17 1 16,-17-1-16,0 0 16,18 1-16,-18-1 15,-18 36 32,1-18-47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53:07.4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20 4022 0,'0'-53'47,"0"35"-32,18 18 79,-1 0-78,1 0-1,0-18 1,17 18-16,-17 0 16,-1 0-16,19 0 15,-19 0-15,19 0 16,-19 0-16,18 0 15,1 0-15,-1 0 16,0 0-16,1 0 16,16 0-16,-16 0 15,-1 0-15,0 0 16,1 0-16,-1 0 0,0 0 16,0 0-16,1 0 15,-1 0-15,18 0 16,-18 0-16,0 0 15,1 0-15,17 0 16,-18 0-16,0 0 16,0 0-16,1 18 15,-1-18-15,18 0 16,-18 0-16,0 18 16,1-18-16,-1 0 15,18 17-15,-18-17 16,1 18-16,-1-18 0,18 0 15,-18 0 1,0 0-16,18 0 16,-18 0-16,1 0 0,-1 0 15,0 0-15,-17 18 16,17-18-16,0 0 16,-17 0-16,17 0 15,-17 17-15,17-17 16,-17 0-16,0 0 15,17 0-15,-17 0 16,17 0-16,0 0 16,0 0-16,-17 0 15,17 0-15,1 0 16,-19 0-16,18 0 16,-17 0-16,0 0 0,17 0 15,-17 0-15,17 0 16,-17 0-16,-1 0 15,18 0-15,-17 0 16,0 0-16,-1 0 16,19 0-16,-19 0 15,1 0-15,17 0 16,-17 0-16,0 0 16,17 0-16,0 0 15,0 0-15,-17 0 16,17 0-16,1 0 15,-19 0-15,18 0 16,-17 0-16,0 0 0,17 0 16,-17-17-16,-1 17 15,1 0 1,0 0-16,-1 0 16,1 0-16,-1-18 15,1 18 1,0 0-16,-1 0 15,19-18-15,-19 18 16,1-17-16,0 17 16,17 0-16,-17-18 15,-1 18-15,1 0 16,-1-18-16,19 18 16,-19 0-16,1 0 15,0-17 1,-18 52 140,0 0-156,-18-17 0</inkml:trace>
  <inkml:trace contextRef="#ctx0" brushRef="#br0" timeOffset="8871.98">12841 4004 0,'0'-18'46,"0"1"-46,18 17 32,-18-18-17,18 18 1,-1 0 0,1 0-1,17 0 1,-17 0-16,0 0 15,17 0-15,0 0 16,0 0-16,-17 0 16,17 0-16,1 0 15,-1 0-15,0 0 0,0 0 16,1 0 0,17 0-16,-18-18 0,0 18 15,18 0-15,0 0 16,0-17-16,0 17 15,17-18-15,-17 18 16,0-17-16,-17 17 16,-1 0-16,0 0 15,0 0-15,-17 0 16,0 0-16,-1 0 16,19 0-16,-19 0 15,18 17-15,1-17 16,-1 0-16,18 0 15,0 18-15,0-18 0,0 0 16,0 0-16,0 0 16,-1 0-16,-16-18 15,-1 18-15,0 0 16,1 0-16,-1 0 16,0 0-16,0 0 15,1 0-15,-1 0 16,0 0-16,0 0 15,18 0-15,-17 0 16,-1 0-16,0 0 16,1 0-16,-1 0 15,0 0-15,0 0 16,1 0-16,-19 0 0,19 0 16,-1-17-16,18 17 15,-18 0-15,0 0 16,1 0-16,16 0 15,-16 0-15,17 0 16,-18 17-16,18-17 16,-18 18-16,0-18 15,1 17-15,-1-17 16,0 0-16,1 0 16,-1 18-16,0-18 15,0 0-15,1 0 16,-19 0-16,19 0 15,-1 0-15,0 0 0,0 0 16,1 0 0,-1 0-16,0 0 0,1 0 15,-1 0-15,-18 0 16,19 0-16,-1-18 16,-17 18-16,17 0 15,-17 0-15,17-17 16,-18 17-16,19 0 15,-19 0-15,19 0 16,-19 0-16,19 0 16,-19 0-16,18 17 15,1-17-15,17 0 16,-18 0-16,0 0 16,18 0-16,-18 0 15,18 0-15,-17 0 0,17-17 16,-1 17-16,1 0 15,0-18-15,0 18 16,0-17-16,18 17 16,-18-18-16,0 18 15,-1-18-15,1 1 16,-17 17-16,17-18 16,-1 18-16,1-18 15,-17 18-15,17-17 16,-18 17-16,0-18 15,0 18-15,-17 0 16,17 18-16,-35-1 0</inkml:trace>
  <inkml:trace contextRef="#ctx0" brushRef="#br0" timeOffset="40163.96">20620 3916 0,'-17'-53'62,"17"35"-62,-18 18 16,18-17-1,-18 34 48,18 19-48,-17-1-15,-1 0 16,-17 18-16,-1 18 16,-16-1-16,16 1 15,1-1-15,0 1 0,17-36 16,0 18-16,1 0 16,-1 0-16,18-36 15,-17 19-15,17-19 16,0 1-16,0 0 15,0-1 1,0 1 0,17-36-1,1 1 1,-1-1-16</inkml:trace>
  <inkml:trace contextRef="#ctx0" brushRef="#br0" timeOffset="40569.6">20603 3933 0,'0'0'0,"17"-52"62,-17 87-46,0 0-16,0 0 15,18 18-15,-18 0 16,17 0-16,-17 0 16,18 0-16,-18 0 0,18-18 15,-1 18-15,-17-18 16,18 1-16,-18-1 15,18 0-15,-18 0 16,17 1-16,-17-19 16,0 1-16,0 17 15,18-17-15,-18 0 16,0-1-16,0 1 16,-18 0-16,1-1 15,-1 1-15</inkml:trace>
  <inkml:trace contextRef="#ctx0" brushRef="#br0" timeOffset="40749.97">20267 4480 0,'0'0'0,"106"-70"31,-18 34-31,36 1 15,17 18-15,0 17 16,-53 0-16,-35-18 0</inkml:trace>
  <inkml:trace contextRef="#ctx0" brushRef="#br0" timeOffset="41170.65">21396 4304 0,'106'-35'47,"-71"17"-47,18 18 15,-17-18-15,34 18 16,-17 0-16,0 0 15,0 0-15,0 0 16,-18 0-16,0 0 16,1 0-16,-1 0 15,-17 0-15,-1 0 0,1 0 16,-18 18-16</inkml:trace>
  <inkml:trace contextRef="#ctx0" brushRef="#br0" timeOffset="41567.61">21802 3933 0,'0'0'0,"35"-52"62,-17 69-62,17 18 0,0-17 16,18 35-16,0-18 15,-17 1-15,17-1 16,-1 0-16,-16 0 16,-1 1-16,-17-1 15,-1-17-15,-17 35 16,0-18-16,-35 0 15,0 0-15,-18 1 16,0-1-16,0 0 16,18-17-16,17-18 15,0 17-15,36-17 32,0 0-32,17-17 15</inkml:trace>
  <inkml:trace contextRef="#ctx0" brushRef="#br0" timeOffset="42069.45">22790 3739 0,'0'0'0,"0"-35"62,0 70-31,0 1-31,-18 17 16,1 0-16,-1 17 16,18 1-16,-18-18 15,18 17-15,-17-17 16,17 0-16,0-18 0,0 18 15,0-18-15,17 18 16,-17-17-16,0-19 16,18 19-16,-18-19 15,18 1-15,-18-1 16,0 1-16,0 0 16</inkml:trace>
  <inkml:trace contextRef="#ctx0" brushRef="#br0" timeOffset="42715.86">22843 3775 0,'0'0'0,"0"-71"47,17 71-32,1 0-15,0 0 16,17 0-16,0 0 15,0 0-15,-17 0 0,17 18 16,1-1-16,-19 1 16,1 0-16,0-1 15,-18 1-15,0 0 16,0 17-16,-18-17 16,-17 17-16,-1 0 15,-17 0-15,1-17 16,-1 17-16,17-17 15,1 0-15,17-18 16,1 0-16,17 17 16,17-17 15,1 0-31,17 18 16,1-18-16,-1 18 15,18-1-15,-18-17 16,0 18-16,1 17 15,-1-17-15,-17 17 16,-18-17-16,0 17 16,0-17-16,0 17 15,-18-18-15,0 19 16,-17-19-16,-18 19 16,18-19-16,0 1 15,-18 0-15,17 17 16,1-18-16,17 1 0</inkml:trace>
  <inkml:trace contextRef="#ctx0" brushRef="#br0" timeOffset="46464.61">19209 7426 0,'-18'0'62,"18"18"-46,-17-18 46,-1 0 1,1 17-48,-1 19 1,0-1-16,1 0 16,-1 0-16,0 18 15,1 0-15,-1 0 16,0 0-16,1-18 15,-1 18-15,18-35 16,0 17-16,0-17 16,-17-1-16,17-34 78</inkml:trace>
  <inkml:trace contextRef="#ctx0" brushRef="#br0" timeOffset="46936.82">19139 7320 0,'0'0'0,"17"-53"63,1 53-63,-1 18 15,-17 0-15,18 17 16,0 0-16,-18 0 16,17 1-16,1 17 15,-18-18-15,0 18 0,18 0 16,-18 0-16,17-1 16,1 1-16,-18 0 15,18-17-15,-1 17 16,1-18-16,-1-18 15,1 19-15,-18-19 16,18 1-16,-18 0 16,-18-18 31,-17-18-47</inkml:trace>
  <inkml:trace contextRef="#ctx0" brushRef="#br0" timeOffset="47109.95">18945 7779 0,'0'0'16,"52"-71"-1,19 18-15,0 18 16,34 0-16,1 17 15,-18 0-15,-35 18 0</inkml:trace>
  <inkml:trace contextRef="#ctx0" brushRef="#br0" timeOffset="47868.57">19915 7814 0,'17'-53'63,"1"35"-63,-18 1 15,18-1-15,-1 1 16,-17-1-16,18-17 0,-1-1 16,-17 1-16,18 0 15,0 17-15,-18-17 16,17 0-16,1 17 15,-18-17-15,18 17 16,-1 0-16,1-17 16,-18 18-16,18-1 15,-1 18-15,1-18 16,-18 1-16,18 17 16,-1 17 15,-17 1-31,18 17 15,-1 0-15,-17 18 16,18 0-16,-18 0 16,18-18-16,-1 18 0,-17-17 15,18-1-15,0 0 16,-1-17-16,-17-1 16,18-17-16,-18 18 15,18 0 1,-36-18 15</inkml:trace>
  <inkml:trace contextRef="#ctx0" brushRef="#br0" timeOffset="48415.06">20744 7567 0,'35'-88'63,"-17"70"-63,17-17 16,-17 0-16,17 17 15,0-17-15,-17 17 16,-1 1-16,1-1 15,-18 36 1,0-1 0,18 1-16,-1 17 15,-17 0-15,18-17 16,0 17-16,-1 1 16,1-19-16,-1 1 0,1-18 15,0 17 1,-1-17-16,1 0 0,17 0 15,1-17-15,-1-1 16,0-17-16,0 17 16,1-17-16,-19 17 15,19-17-15,-1 17 16,-17 1-16</inkml:trace>
  <inkml:trace contextRef="#ctx0" brushRef="#br0" timeOffset="48867.64">21714 6985 0,'0'0'0,"0"-35"63,0 52-47,17 1-1,-17 0-15,0 35 0,0-1 16,-17 1-16,17 0 15,-18 18-15,1-18 16,17-18-16,-18 18 16,18-18-16,0 1 15,0-1-15,0 0 16,0-17-16,0-1 16,0 1-16,0 0 15,18-1-15,-1 1 16,1-18 15,-18-35-31</inkml:trace>
  <inkml:trace contextRef="#ctx0" brushRef="#br0" timeOffset="49526.84">21908 6897 0,'0'0'0,"17"-71"31,-17 54-31,18 17 31,0 0-15,17 17-16,-17-17 16,-1 18-16,1 17 15,0-17-15,-1-1 16,-17 19-16,0-19 16,0 19-16,-35 17 15,0-18-15,-1 18 16,1-18-16,-18 0 15,18 1-15,17-19 16,-17 1-16,17 0 16,36-18 31,0 0-47,17 0 15,-17 17-15,17-17 16,0 18-16,0-1 15,1 1-15,-1 0 16,0-1-16,-17 1 16,0 0-16,-1-1 15,-17 1-15,0 17 16,-17 0-16,-1 1 16,-35-1-16,0 0 15,0 18-15,-17-18 16,17 1-16,0-19 0,0 19 15,35-36-15,-17 17 16,17-17 0,18 18-16,18-18 15</inkml:trace>
  <inkml:trace contextRef="#ctx0" brushRef="#br0" timeOffset="50838.51">18168 8573 0,'0'0'0,"-17"-36"62,34 36-15,1 0-47,17 0 16,-17 18-16,0-18 0,17 0 15,-17 0-15,17 0 16,0 0-16,0 0 16,1 0-16,-1 0 15,18 0-15,-18 0 16,18-18-16,18 18 15,-19-17-15,1-19 16,18 19-16,0-1 16,-19 0-16,19 1 15,-18-1-15,17 0 16,1 1-16,0 17 16,-1-18-16,1 1 15,-1 17-15,1-18 0,-1 0 16,1 1-16,-1-1 15,19 0-15,-19 1 16,1-1-16,-1 18 16,1-18-16,-1 1 15,1 17-15,-18-18 16,17 1-16,-17 17 16,18-18-16,-18 18 15,17-18-15,-17 1 16,18-1-16,-1 18 15,-17-18-15,18 18 16,-1-17-16,1 17 0,0 0 16,-19-18-1,19 18-15,-18 0 0,0 0 16,17 0-16,1 0 16,-18 0-16,35-18 15,-17 18-15,-1-17 16,1 17-16,-1-18 15,1 18-15,-1-17 16,1 17-16,0-18 16,-1 18-16,1 0 15,-18-18-15,-1 18 16,-16-17-16,17 17 16,-36-18-16,19 18 15,-19-18-15,19 18 16,-36 18-16,0 0 0</inkml:trace>
  <inkml:trace contextRef="#ctx0" brushRef="#br0" timeOffset="59731.24">21114 8996 0,'0'0'16,"-18"88"15,18-70-31,0-1 15,0 1 1,0 0-16,0-1 16,0 1-1,0 0 1,0-1 0,0 1-1,0-1-15,0 1 16</inkml:trace>
  <inkml:trace contextRef="#ctx0" brushRef="#br0" timeOffset="60195.62">21079 8643 0,'0'88'47,"0"-52"-32,0-1-15,0 18 16,0-18-16,-18 18 16,18-18-16,0 0 15,0 1-15,0-1 0,0 18 16,0-18-1,0 1-15,0-1 0,18 0 16,-18 0-16,0-17 16,0 0-16,0-1 15,0 1-15,0-36 47,0 1-47</inkml:trace>
  <inkml:trace contextRef="#ctx0" brushRef="#br0" timeOffset="60662.4">21379 8431 0,'0'0'0,"17"18"62,-17 0-62,0 17 16,0 0-16,0 1 0,0 16 15,-17 1 1,17 0-16,-18 18 0,18-18 16,-18 17-16,18-17 15,0 18-15,-17-18 16,17 0-16,0 0 16,0-1-16,0-16 15,0-1-15,0-17 16,0 17-16,0-17 15,0-1 1,0 1 15,-18-1-15</inkml:trace>
  <inkml:trace contextRef="#ctx0" brushRef="#br0" timeOffset="61367.58">20797 9013 0,'0'0'15,"-18"-17"32,18 34-31,18 1-16,-18 17 16,17-17-1,1 17-15,-18 18 0,18-17 16,-1 16-16,1 1 15,-1 0-15,1 0 16,0 0-16,-1-18 16,1 1-16,0-1 15,-1 0-15,1-17 16,0-1-16,-1 1 16,1 0-16,-1-18 15,1 0-15,0 0 16,-1 0-16,19-18 15,-1 0-15,0 1 16,18-18-16,0-18 16,18-36-16,-1-16 0,18-19 15,-17 1-15,-18 17 16,-18 18-16,0 35 16,-17 0-16,0 35 15,-18-17-15,17 17 16,1 1-16,17 17 15,-17 35 1,-18-17-16</inkml:trace>
  <inkml:trace contextRef="#ctx0" brushRef="#br0" timeOffset="65831.09">21061 10266 0,'-17'-35'47,"17"17"-32,0 0-15,0 1 16,0 34 62,0 1-78,0 0 16,17 17-16,-17-18 15,0 19-15,0 17 16,18-18-16,-18 18 16,0 0-16,0 0 15,0-18-15,0 18 16,0 0-16,0-18 0,0 0 15,0 1-15,0-1 16,0-17-16,0-1 16,0 1-1</inkml:trace>
  <inkml:trace contextRef="#ctx0" brushRef="#br0" timeOffset="66678.64">21061 10178 0,'0'0'0,"18"0"47,-1 0-32,19 0-15,-19 0 16,19 0-16,-1 0 16,0 0-16,0 0 15,1-18-15,-1 0 16,0 18-16,-17-17 15,17-1-15,-17 18 16,0 0 0,-1 0-1,1 0 1,-1 0-16,1 18 16,0-18-16,-1 17 31,1-17-31,-18 18 47,0 0-32,18-18-15,-18 17 16,0 1-16,17 0 16,-17-1-16,0 1 15,0 17-15,0-17 16,0 17-16,0 18 15,0-18-15,0 18 16,0 0-16,0-18 16,0 18-16,0-17 0,0 16 15,0-34-15,0 17 16,0-17-16,0 0 16,0-1-16,18 1 15,-18 0-15,0-1 16,0 1-16,0-1 15,0 1-15,0 0 16,0-1 0,0 1-16,0 0 15,0-1 1,-18-17-16,18 18 16,-17-18-16</inkml:trace>
  <inkml:trace contextRef="#ctx0" brushRef="#br0" timeOffset="66985.8">21096 11024 0,'0'0'0,"36"-88"31,-1 53-15,18 0-16,0 17 15,17-17-15,36 35 16,35 0-16,-17 0 15,-36 17-15,-35 1 0</inkml:trace>
  <inkml:trace contextRef="#ctx0" brushRef="#br0" timeOffset="75451.83">8661 3775 0,'0'0'0</inkml:trace>
  <inkml:trace contextRef="#ctx0" brushRef="#br0" timeOffset="76026.07">8079 3122 0,'0'0'0,"71"88"47,-36-70-47,-18 17 15,1-17-15,17 17 16,1 0-16,-19-17 16,19 17-16,-19-17 15,1 17-15,-18-17 16,17-18-16,-17 18 15</inkml:trace>
  <inkml:trace contextRef="#ctx0" brushRef="#br0" timeOffset="77520.84">10637 5662 0,'0'0'0,"247"35"16,-71 1-1</inkml:trace>
  <inkml:trace contextRef="#ctx0" brushRef="#br0" timeOffset="78285.95">17974 6315 0,'0'0'0,"0"88"16,0-35-1,0 17-15,0-17 16,0 18-16,18-18 16,-18 0-16,18 0 0,-18-18 15,17 18 1,1-36-16,-18 19 0,18-19 15,-1 1-15,1-18 16,-1 0 0,1 0-1,-18-18 1,18 18 46,-1 0-46,1-17 0,17 17-16,-17 0 15,0-18-15,-1 18 0</inkml:trace>
  <inkml:trace contextRef="#ctx0" brushRef="#br0" timeOffset="80829.61">5804 7902 0,'0'-17'62,"0"-1"-46,0 0-1,17 18 79,1 0-94,-1 0 16,1 0-16,0-17 15,17 17-15,-17 0 16,17 0-16,-17 0 16,17-18-16,-18 18 15,19 0-15,-19 0 16,19 0-16,-19 0 16,19 0-16,-1 0 15,0 0-15,0 0 16,1 0-16,-1 0 15,0 0-15,1-18 16,-1 18-16,0-17 0,18 17 16,-18-18-16,1 18 15,-1-18-15,0 18 16,18 0-16,-18 0 16,18-17-16,-17 17 15,16 0-15,-16 0 16,-1 0-16,0 0 15,1 0-15,-1 0 16,0 0-16,0 17 16,1 1-16,-19 0 15,19-18-15,-19 17 16,18-17-16,-17 18 16,17-18-16,1 0 15,-1 0-15,0 0 16,1-18-16,16 18 0,-16 0 15,-1-17-15,0 17 16,1 0-16,-19 0 16,18 0-16,1 0 15,-19 0-15,19 17 16,-19-17-16,19 0 16,-19 0-16,18 0 15,1 0-15,-19 0 16,19 18-16,-1-18 15,0 0-15,1 0 16,-1 0-16,0 0 16,0 0-16,1 0 15,17-18-15,-18 18 0,0-17 16,0-1 0,1 0-16,-1 18 0,0 0 15,0 0-15,-17 0 16</inkml:trace>
  <inkml:trace contextRef="#ctx0" brushRef="#br0" timeOffset="90297.93">7003 9331 0,'0'0'0,"0"-71"47,0 54-47,0-1 15,0 1 1,0-1 0,18 18 15,-1 0-31,1 0 15,0 0-15,17 0 16,-18 0-16,19 0 16,-19 0-16,19 0 15,-19 0-15,1 0 16,17 0-16,-17 0 16,-1 0-16,19 0 15,-19 18-15,1-18 16,0 0-16,-1 0 15,1 17-15,0-17 0,-1 18 16,1-18 0,0 17-16,17-17 0,-18 18 15,19-18-15,-19 18 16,19-18-16,-19 0 16,1 17-16,0-17 15,-1 18-15,1 0 16,-1-18-1,-17 17-15,18 1 16,-18 0-16,18-1 16,-18 1-16,17-1 15,-17 1-15,18 17 16,0-17-16,-18 0 16,17 17-16,-17-17 15,18-1-15,-18 18 0,18-17 16,-18 17-16,0-17 15,0 17-15,0 1 16,0-19-16,0 19 16,0-1-16,-18-18 15,18 19-15,-18-1 16,18-17-16,-17 17 16,17-17-16,-18-1 15,0 1-15,18 17 16,-17-17-16,-19 17 15,19-17-15,-1 17 16,-17 0-16,17-17 16,-17-1-16,0 19 0,17-19 15,-17 1-15,17 0 16,-17-1-16,17 1 16,-17 0-16,17-18 15,1 17-15,-19-17 16,19 18-16,-19-18 15,1 18-15,0-18 16,0 17-16,-18 1 16,17-18-16,1 17 15,0-17-15,0 0 16,-1 0-16,19 0 16,-19 0-16,19-17 0,-18 17 15,17-18 1,0 18-16,1-17 0,-1 17 15,-17-18-15,17 0 16,0 18-16,1-17 16,-1-1-16,18 0 15,-18 18-15,1-17 16,17-1-16,-18 0 16,1 1-16,17-1 15,-18-17-15,0 17 16,1 1-16,17-1 15,-18 0-15,0 1 16,18-1-16,0 0 16,-17 1-16,17-1 15,0 0-15,0 1 0,0-18 16,0 17-16,0 0 16,17 1-16,-17-1 15,0 0-15,0 1 16,0-1-16,0 0 15,0 1 1,0-1-16,0 1 16,18 17-16,-18-18 15,0-17-15,18 17 16,-18 0-16,17-17 16,-17 17-16,18-17 15,0 17-15,-18-17 16,17 18-16,1-19 0,-18 19 15,35-19 1,-17 1-16,17-18 0,0 18 16,1 0-16,17-1 15,-1 19-15,19 17 16,35 53-16</inkml:trace>
  <inkml:trace contextRef="#ctx0" brushRef="#br0" timeOffset="107369.81">17339 13035 0,'0'0'0,"0"-17"46,18 17 33,0 0-64,-1 0-15,1 0 16,17 0-16,-17 0 15,-1 0-15,19 0 0,-19 0 16,19 0 0,-1 0-16,-17 0 0,17 0 15,0 0-15,0 0 16,1 0-16,17 0 16,-18-18-16,18 18 15,0 0-15,17-18 16,-17 1-16,0 17 15,18-18-15,-18 0 16,0 18-16,17-17 16,-17 17-16,0 0 15,17-18-15,-17 18 16,18 0-16,-1 0 16,1 0-16,-18 0 15,18 0-15,17 0 0,-18 0 16,36 0-16,-18-18 15,-17 18-15,-18-17 16,0 17-16,0 0 16,0 0-16,-1 0 15,1 0-15,0 17 16,0-17-16,0 0 16,0 18-16,0-18 15,-18 18-15,0-18 16,1 0-16,-1 0 15,-17 0-15,-1 0 16,19 17-16,-19-17 0,1 0 16,0 18-16,-1-18 15,1 0-15,17 18 16,-17-18-16,-1 17 16,19-17-16,-19 0 15,1 0-15,17 0 16,0 0-16,1 0 15,-1 0-15,0 18 16,1-18-16,-1 0 16,0 0-16,-17 0 15,17 0-15,-17 0 16,-1 18-16,1-18 16,0 0-1,-1 0 251,1 17-251,-18 1 1</inkml:trace>
  <inkml:trace contextRef="#ctx0" brushRef="#br0" timeOffset="113450.56">9808 14199 0,'17'0'125,"1"18"-110,-1-18 1,1 0 0,0 0-16,-1 0 15,19 0-15,-19 0 16,1 0-16,0 0 15,17 0-15,-17-18 0,-1 18 16,18 0-16,1 0 16,-19 0-16,19 0 15,-1 0-15,0 0 16,18-17-16,-18 17 16,1-18-16,17 18 15,-1-18-15,1 18 16,-17-17-16,17 17 15,0 0-15,-18-18 16,18 18-16,-18 0 16,18 0-16,-18 0 15,-17 0-15,17 0 16,0 0-16,-17 0 0,17 0 16,-17 0-16,0 0 15,-1 0-15,18 0 16,-17 0-16,0 0 15,-1-18-15,1 18 16,17 0-16,-17 0 16,0 0-16,-1 0 15,1 0-15,0 0 16,17 0-16,-18 0 16,19 0-16,-19 0 15,19 18-15,-19-18 16,19 0-16,-19 18 15,1-18-15,17 0 0,-17 0 16,17 17 0,-17-17-16,-1 0 0,1 0 15,0 18-15,-1-18 16,1 0-16,-1 18 16,1-18-16,0 0 15,-1 0-15,1 0 16,0 0-16,-1 0 15,1 0-15,0 0 16,-1 0-16,1 0 16,0 0-1,-1-18-15,1 18 16,-1 0 0,1 0-16</inkml:trace>
  <inkml:trace contextRef="#ctx0" brushRef="#br0" timeOffset="115094.99">6174 15399 0,'18'0'63,"-1"0"-48,1 0-15,0 0 16,-1 0-16,1 0 15,-1 0-15,1 0 16,0 0-16,-1 17 16,19-17-16,-19 0 15,1 0-15,17 0 16,0 0-16,1 0 16,-1 0-16,18 0 15,0-17-15,0 17 16,-18-18-16,18 18 15,0-18-15,0 18 16,17 0-16,-17 0 16,0 0-16,0 0 15,0 0-15,0-17 16,0 17-16,0 0 0,0 0 16,0 0-16,0-18 15,-1 18-15,1 0 16,0-17-16,-17 17 15,16 0-15,1 0 16,-17 0-16,17 0 16,-18 0-16,18 0 15,-18 0-15,18 0 16,-18-18-16,18 18 16,-18 0-16,18 0 15,-17 0-15,17 0 16,-18 0-16,0 0 0,18 0 15,-35 0-15,17 0 16,0 0-16,0 0 16,1 0-16,-19 0 15,19 0-15,-19 0 16,1 0-16,0 0 16,-1 0-1,-17 18-15,18-1 16,-18 1-16</inkml:trace>
  <inkml:trace contextRef="#ctx0" brushRef="#br0" timeOffset="116479.67">10972 15381 0,'17'0'140,"1"0"-124,0 0 0,-1 0-1,1 0 1,0 0-16,-1 0 15,1 0-15,-1 0 16,19 0-16,-19 0 16,19 0-16,-1 0 15,-17 0-15,17 0 16,0 0-16,0 0 16,1 0-16,-1 0 15,0 0-15,-17 0 16,0 0-16,17 0 15,-18 0-15,1 0 16,17 0-16,-17 0 16,17 0-16,1 0 0,-1-18 15,18 18-15,0 0 16,0-17-16,17 17 16,1-18-16,-1 18 15,-17 0-15,18-17 16,-1 17-16,-17 0 15,18 0-15,-1 0 16,1 0-16,-1-18 16,-17 18-16,18 0 15,-18-18-15,17 18 16,-17 0-16,0-17 16,0 17-16,0 0 0,0 0 15,0 0 1,0 0-16,-18 0 0,18 0 15,-18 0-15,-17 0 16,17 0-16,0 0 16,-17 0-16,0 0 15,-1 0-15,1 0 16,0 0-16,-1 0 47</inkml:trace>
  <inkml:trace contextRef="#ctx0" brushRef="#br0" timeOffset="121866.89">6738 15452 0,'0'0'0,"-53"-89"47,36 89-31,17-17-16,-18 17 15,18-18-15,-17 18 16,-1 0-1,0 0-15,1-17 16,-1 17-16,0-18 16,-17 18-1,17-18-15,1 1 16,-1-1-16,-17 18 16,17-18-16,1 1 15,-19-1-15,19 0 0,-1 1 16,-17-18-16,17 17 15,1 0-15,17 1 16,-18-1-16,18 0 16,0-17-16,0 0 15,0 0-15,0-18 16,18 17-16,-1-17 16,1 0-16,-1 18 15,1-18-15,0 18 16,-1 0-16,1-1 15,0 1-15,-1 0 16,1 0-16,0 17 16,17-17-16,-18 17 0,19-17 15,17 0-15,-18-1 16,18 19-16,-18-19 16,18 1-16,18 17 15,-18 1-15,35-19 16,-18 19-16,1-1 15,17 1-15,-35-1 16,35 0-16,-17 1 16,35 17-16,-1-18 15,1 0-15,18 18 16,-36-17-16,0-1 16,18 18-16,-18-18 15,0 1-15,-17 17 16,-1 0-16,-17-18 15,-17 18-15,16 0 0,1 0 16,18-17-16,0 17 16,-19 0-16,19 0 15,-18 0-15,0 17 16,0 1-16,17-18 16,-17 17-16,0-17 15,0 18-15,0 0 16,0-18-16,0 17 15,0 1-15,-18 0 16,18-18-16,0 17 16,-18 1-16,0 17 15,-17-17-15,17-1 16,-17 19-16,0-19 16,17 19-16,-18-19 0,1 19 15,-18-1-15,18-17 16,-1-1-16,1 18 15,-18-17-15,18 17 16,-1-17-16,-17 17 16,18-17-16,-18 17 15,0 0-15,0 1 16,0-1-16,0 0 16,0 1-16,0 16 15,-18-16-15,1 17 16,-1 0-16,0-18 0,-17 18 15,0-18-15,0 18 16,-1 0 0,-34 0-16,-36 17 0,0 1 15,-17-1-15,34-17 16,36-35-16,1 0 16,-1-1-16,0 1 15,0-18-15,18 0 16,-1 0-16,1 0 15,17 0-15,18-18 16</inkml:trace>
  <inkml:trace contextRef="#ctx0" brushRef="#br0" timeOffset="124466.06">10936 15328 0,'0'0'0,"-17"-70"62,17 52-46,-18 0 0,18 1-16,0-1 15,-17 18 1,17-18-16,-18 1 15,0-1-15,1 1 16,-1-1-16,18 0 16,-18 1-16,1-1 0,-1-17 15,0 17 1,1-17-16,17 0 16,0-1-16,-18 19 0,18-19 15,0 19-15,0-19 16,18 19-16,-18-19 15,0 19-15,0-1 16,17 1-16,-17-19 16,0 19-16,0-1 15,0 0-15,18 1 16,-18-1-16,18-17 16,-1 17-16,1-17 15,0 17-15,-1-17 16,1 17-16,-18 1 15,18-1-15,-18 0 0,17 1 16,-17-1 0,18 18-16,-18-17 15,17 17-15,1-18 16,0 18-16,-1-18 16,1 18-16,17-17 15,-17-1-15,17 18 16,0-18-16,1 18 15,-1 0-15,-17-17 16,17 17-16,0 0 16,1 0-16,-19 0 15,18 0-15,1 0 16,-19 0-16,19 0 0,-1 17 16,-17-17-16,17 0 15,-18 0-15,19 0 16,-1 18-16,-17-18 15,17 0-15,0 18 16,-17-18-16,17 17 16,0-17-16,-17 18 15,17-18-15,1 18 16,-1-1-16,-17-17 16,17 18-16,0-1 15,-17 1-15,-1-18 16,1 18-16,17-1 15,-35 1-15,18 0 0,0-1 16,-1 1 0,1 0-16,-18-1 0,17 1 15,1 17-15,0-17 16,-18-1-16,17 19 16,1-19-16,-18 19 15,0-19-15,18 18 16,-18 1-16,0-19 15,0 36-15,-18-17 16,18 17-16,-18-1 16,1-16-16,-1 17 15,0-18-15,1 0 16,-1 0-16,-17-17 16,17 17-16,1 1 0,-1-1 15,-35 0-15,35 0 16,-17-17-16</inkml:trace>
  <inkml:trace contextRef="#ctx0" brushRef="#br0" timeOffset="125795.69">13388 15293 0,'0'0'16,"-70"0"31,52 0-47,0 0 15,1 0-15,-1 0 16,1 0-16,-19-18 16,19 18-16,-1-17 15,0 17-15,1-18 16,-1 18-16,0-18 16,-17 1-16,17-1 15,1 0-15,-1 1 0,18-18 16,-17 17-16,-1 0 15,18 1-15,-18-1 16,18 0-16,-17 1 16,17-19-16,-18 1 15,18 18-15,-18-19 16,18 19-16,0-19 16,0 19-16,0-1 15,0 0-15,0-17 16,0 17-16,0 1 15,0-1-15,0 1 16,0-1-16,0 0 16,0 1-16,0-1 0,0 0 15,0-17 1,0 17-16,0 1 16,0-1-16,0 1 15,0-1-15,18 0 16,0-17-16,-1 17 15,19-17-15,-19 0 16,18 17-16,-17 1 16,17-1-16,-17 0 15,0 1-15,17 17 16,-17-18-16,17 18 16,0-18-16,0 18 15,1 0-15,17 0 16,-18 0-16,0-17 15,0 17-15,1 0 0,17 0 16,-18 0-16,0 0 16,18 17-16,-18 1 15,1 0-15,-1-1 16,0 1-16,1 0 16,-1 17-16,0 0 15,0 0-15,1 1 16,-19 17-16,1-18 15,-18 18-15,0 17 16,-18 1-16,-17 52 16,-18-17-16,0 18 15,-17-1-15,-19-35 0,36 0 16,1-52-16</inkml:trace>
  <inkml:trace contextRef="#ctx0" brushRef="#br0" timeOffset="127829.89">7126 18327 0,'0'0'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55:26.5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60 9208 0,'88'-71'16,"-71"53"-16,19 1 15,-19 17-15,-17 17 16,18 1-16</inkml:trace>
  <inkml:trace contextRef="#ctx0" brushRef="#br0" timeOffset="2432.4">12224 8731 0,'0'0'0,"88"53"31,-70-35-15,35-1-16,-18 1 16,0 0-16,18-1 15,-17 1-15,-1-18 16,0 18-16,0-18 15,-17 0-15,0 0 16,-1 0-16,1 0 16,-18 17-16,0 1 15,0 0-15</inkml:trace>
  <inkml:trace contextRef="#ctx0" brushRef="#br0" timeOffset="6659.07">8696 5944 0,'0'0'0,"0"-17"62,18 17-62,-18 17 79,0 1-79,18 17 15,-18-17-15,17 17 16,1-17-16,-18-1 15,18 1-15,-1-18 16,-17 18-16,18-18 0,-1 0 16,1 0-1,0-18 1,-1-17-16,1 0 16,17-1-16,-17 1 15,17 0-15,-17-1 16,-1 19-16,19-1 15,-19 0-15,1 36 16,-18 0-16</inkml:trace>
  <inkml:trace contextRef="#ctx0" brushRef="#br0" timeOffset="7553">7462 7267 0,'0'0'0,"0"-35"47,0 53-31,17-1-16,1 1 15,0 0-15,-1-1 16,1 1-16,-1-1 16,1 1-16,0 0 15,-1-1-15,1-17 16,0 18-16,-1-18 16,1 0-16,17 0 15,-17-18-15,17-17 16,0 0-16,18-18 15,-17 0-15,-1 0 0,18 0 16,-18 18-16,0 17 16,-17 1-16,0 17 15</inkml:trace>
  <inkml:trace contextRef="#ctx0" brushRef="#br0" timeOffset="8659.29">6685 8661 0,'0'-18'63,"0"0"-48,18 18 48,-18 18-47,18 0-16,-1-1 15,1 19-15,0-1 16,-1 0-16,1-17 15,0 17-15,-1-17 16,1 17-16,0-35 16,-1 18-16,-17-1 15,18-17-15,-1 0 16,1 0-16,17 0 16,1-35-16,-1 0 15,18-18-15,0 0 16,0 0-16,0-18 15,-1 19-15,19-19 0,-36 18 16,1 18-16</inkml:trace>
  <inkml:trace contextRef="#ctx0" brushRef="#br0" timeOffset="18415.18">8837 6085 0,'-17'-17'31,"17"-1"-15,17 18 31,1 0-31,0 0-16,-1 0 15,1 18-15,0-18 16,17 0-16,-17 0 15,17 17-15,0-17 16,0 0-16,1 18 16,-1-18-16,0 0 15,0 18-15,1-18 0,-19 17 16,19-17 0,-1 18-16,-17-18 0,-1 0 15,1 18-15,0-1 16,-1-17-16,1 18 15,-1-18-15,1 18 16,0-18-16,-18 17 16,17 1-16,1-1 15,-18 1-15,18 17 16,-18-17-16,17 17 16,-17-17-16,0 17 15,0 0-15,0 1 16,0-1-16,0 0 15,0 1-15,18 17 16,-18-18-16,18 0 0,-18 18 16,17-18-16,-17 18 15,18 0-15,-18 0 16,17 0-16,-17 0 16,0 0-16,18 17 15,-18-17-15,0 0 16,0 0-16,0 0 15,0 0-15,0-18 16,0 0-16,18 1 16,-18-19-16,0 19 15,0-1-15,0 0 16,0 0-16,17 1 16,-17-1-16,0 0 0,0 1 15,0-1 1,0-17-16,0 17 0,0-18 15,0 1-15,0 0 16,-17-1-16,17 19 16,0-19-16,0 1 15,0 17-15,-18-17 16,18-1-16,0 1 16,0 0-1,0-1-15,0 1 16,0 0-1,-18-1-15,18 1 0,0 0 16,0-1 0,0 1-16,0-1 0,0 1 15,0 0 1,-17-1 0,17 1-16,0 0 15,0-1 1,0 1-16,-18 0 15,18-1-15,0 1 16,-17 0-16,17-1 16,-18 1-16,18-1 15,0 1-15,-18-18 16,18 18-16,-17-18 78,-1 0-62,0 0-16,1 0 15,-1 0-15,-17 0 16,0 0-16,-1-18 16,1 18-16,-18 0 15,18 0-15,-1 0 16,-16 0-16,16-18 15,-17 18-15,18 0 16,-18 0-16,0 0 16,18 0-16,-18 0 15,0 18-15,18-18 16,0 0-16,-1 18 0,1-18 16,17 0-16,-17 0 15,17 0-15,1 0 16,-1 0-16,1 0 31,34-18-15</inkml:trace>
  <inkml:trace contextRef="#ctx0" brushRef="#br0" timeOffset="18792.46">8679 8396 0,'-106'71'62,"88"-54"-62,-17 1 16,0 0-16,17 17 15,0-35-15,-17 18 16,17 17-16,1-18 16,-18 1-16,17 0 15,18-1-15,-18 19 0,18-19 16,0 19-16,18-19 16,17 18-16,-17-17 15,17 17-15,0-17 16,1 0-16,-1-1 15,0 1-15,18 0 16,18-18-16,-36 17 16,18-17-16</inkml:trace>
  <inkml:trace contextRef="#ctx0" brushRef="#br0" timeOffset="31418.89">6650 10160 0,'0'0'0,"0"-18"78,18 18 78,-1 18-140,-17 0-1,18-1-15,0 19 16,-18-1-16,17 18 16,1 0-16,0 0 15,-18 0-15,17-18 16,1 18-16,-18-18 16,18 0-16,-18-17 0,17 0 15,-17-1 1,18-17-16,0 0 47,-1-17-32,18-36-15,18 0 16,0-18-16,0 1 16,-18-1-16,1 18 15,52-53 1,-53 53-16,0 18 15,1 0-15,-19 0 16,19-1-16,-1 36 16,-17-17-16,-1 17 0</inkml:trace>
  <inkml:trace contextRef="#ctx0" brushRef="#br0" timeOffset="35198.94">6985 7532 0,'0'-18'62,"0"1"-46,0-1 0,0 0-16,18 18 62,0 18-46,-1-18-16,1 0 15,0 0-15,17 0 16,0 0-16,0 18 16,1-18-16,-1 0 15,18 0-15,0 0 16,0 0-16,-18 0 15,18 0 1,0 0-16,0 0 0,0 0 16,0 0-16,-18 0 15,0-18-15,0 18 0,-17 0 16,0 0 0,-1 0-16,1 0 0,0 0 15,-1 0 1,1 0-16,-1 0 31,1 0 0,0 18 32,-18-1-48,0 1-15,17 17 16,-17-17-16,0-1 16,0 19-16,0-19 15,0 19-15,0-1 16,0-18-16,0 19 16,0-19-1,0 19-15,18-19 0,-18 19 16,0-1-16,0 0 15,0 0-15,0 18 16,0-17-16,0 17 16,18-18-16,-18 18 0,0 0 15,0 0-15,17-1 16,-17 1-16,0-17 16,18 17-16,-18-18 15,18 0-15,-18 18 16,0-18-16,17 18 15,-17-17-15,18 16 16,-18 1-16,18-17 16,-18 17-16,17-18 15,-17 18-15,18-18 16,-18 0-16,0 18 16,0-17-16,0-1 15,0 18-15,0-18 16,0 0-16,0 1 15,0 16-15,0-16 0,0-1 16,0 0-16,0 18 16,0-18-16,0 1 15,0 17-15,0-18 16,0 18-16,0-18 16,0 0-16,0 1 15,17-1-15,-17 0 16,0 1-16,0-1 15,18-18-15,-18 1 16,0 0-16,0 17 16,0-17-16,0-1 15,0 1-15,0 17 16,0-17-16,0-1 0,0 19 16,0-19-1,0 1-15,0 0 31,0-1 48,-18-17 30,1 0-93,-1 0-16,1 0 15,-19 0-15,1 0 16,0 18-16,-18 0 15,0-1-15,18 1 16,-18-18-16,17 18 16,-17-18-16,18 0 15,-18 0-15,18 0 16,0 0-16,-18 0 16,18-18-16,-1 18 0,1 0 15,0-18-15,17 18 16,0 0-16,1 0 15,-1 0-15,18-17 16,18 17 15,17-18-15,-17 0-16</inkml:trace>
  <inkml:trace contextRef="#ctx0" brushRef="#br0" timeOffset="35754.08">7603 10072 0,'-18'-18'62,"0"18"-31,1 18-15,-1-1-16,1 19 16,-19-1-16,-17 0 15,18 1-15,0-1 16,-1 0-16,1-17 15,0 17-15,0-17 16,17-18-16,0 17 0,1-17 16,17 18-16,-18-18 15,18 18 17,18-18-17,-1 17 1,1 1-16,0 0 15,17-1-15,-17 18 16,17-17-16,0 17 16,0-17-16,1 17 15,-1-17-15,0 17 16,1-17-16,16-1 0,-16-17 16,-1 18-1,0 0-15,1-1 16,16-17-16,37 0 15</inkml:trace>
  <inkml:trace contextRef="#ctx0" brushRef="#br0" timeOffset="44659.12">6633 11642 0,'0'0'16,"0"-18"31,17 18 15,1 0-46,-1 0-16,1 0 16,0 0-16,17 0 15,-17 0-15,17 0 16,18 0-16,-18 0 16,18 0-16,-18 0 15,18 0-15,-17 0 16,16 0-16,-16 0 15,-1 0-15,0 0 16,1 0-16,-1 0 0,0 0 16,0 0-16,1 0 15,-19 0-15,19 0 16,-1 0-16,0-18 16,0 18-16,1-17 15,-19 17-15,19 0 16,-19 0-16,19 0 15,-19 0-15,18 0 16,-17 0-16,0 0 0</inkml:trace>
  <inkml:trace contextRef="#ctx0" brushRef="#br0" timeOffset="44952.1">7479 11289 0,'0'0'0,"88"35"47,-35 0-31,0-17-16,0 0 15,0 17-15,-18-17 16,18 17-16,-35 0 16,17 0-16,-35 36 15,0 0-15,-17 34 16,-36 54-16</inkml:trace>
  <inkml:trace contextRef="#ctx0" brushRef="#br0" timeOffset="45440.28">8679 10813 0,'0'0'16,"17"35"30,-17 0-30,18 0-16,0 1 16,-1-1-16,-17 36 15,0-1-15</inkml:trace>
  <inkml:trace contextRef="#ctx0" brushRef="#br0" timeOffset="45898.25">8485 11359 0,'0'0'0,"-36"89"47,36-72-47,0 19 15,0-19-15,0 1 16,0-1-16,0 1 15,0 0 1,-17-18 15,17-18-15,0 0 0,17-17-16,19 0 0,-1-18 15,18 0-15,0 0 16,17 0-16,-17-17 15,18 17-15,-1 18 16,-17-1-16,0 1 16,-18 17-16,1 1 15,-19 17-15,1 0 16,0 0-16,-1 0 16,1 0-1,-18 17 1,0 19-16,0-19 15,0 54-15,-35 35 16</inkml:trace>
  <inkml:trace contextRef="#ctx0" brushRef="#br0" timeOffset="46063.13">8802 11677 0,'0'0'0,"-17"35"62,52-35-62</inkml:trace>
  <inkml:trace contextRef="#ctx0" brushRef="#br0" timeOffset="46610.92">8996 11518 0,'0'0'16,"0"71"31,-17-36-47,-1 0 15,0 18-15,1 0 16,-1-18-16,0 1 15,-17-1-15,17-17 16,1 17-16,-1-35 16,18 18-16,-17-18 15,34-18 17,1-17-32,-1 17 15,19-17-15,-1 17 16,-17 0-1,17 1-15,0 17 16,-17 0-16,-1 17 16,1 1-16,-18 0 15,18 17-15,-18 18 16,0 0-16,-18-18 0,0 18 16,1 0-16,-1-18 15,-17 0-15,17 1 16,1-19-16,17-34 47,17-1-47,19-35 15,16-17-15,37-1 16,34-17-16,1 17 16,17 18-16,-53 1 15,-18 16-15,-34 1 0</inkml:trace>
  <inkml:trace contextRef="#ctx0" brushRef="#br0" timeOffset="47248.03">9702 11095 0,'0'0'0,"-36"-53"63,54 35-32,0 1-31,-1 17 0,19-18 16,-19 18-16,1 0 15,0 18-15,-1-1 16,-17 19-16,18 17 16,-18-1-16,0-16 15,-18 17-15,18-18 16,-17-17-16,17-1 16,0 1-16,0-1 31,17-17-16,1 18-15,-1 0 16,19-18-16,-19 17 0,19 19 16,-19-19-16,19 19 15,-19-19 1,-17 18-16,0 1 0,0-1 16,0 0-16,0-17 15,-35 17-15,17-17 16,-17 0-16,0-18 15,17 0-15,-17 0 16,17 0-16,1-18 16,-1 0-16,18-35 15,0-17-15,35-54 16,36-17-16,-1 0 16,19 18-16,-1 17 15,-18 35-15,-17 1 16,-18 17-16,-17 17 0</inkml:trace>
  <inkml:trace contextRef="#ctx0" brushRef="#br0" timeOffset="48045.62">10531 10160 0,'0'0'0,"-36"71"63,19-19-48,-1 19-15,-17 0 0,17-18 16,1-1-16,17 1 16,-18-17-16,0-1 15,18-17-15,0-1 16,18-34 31,0 17-32,-1-36-15,19 19 16,-19-19-16,18 19 16,1-19-16,-19 19 15,19-18-15,-1 17 16,-17 0-16,17 1 15,0-1-15,0 0 16,-17 18-16,17-17 16,-17 17-16,17-18 15,-17 18 1,0 0-16,-1 0 16,1 0-16,-1 0 15,1 0-15,0 0 16,-1 0-16,1 0 15,0 18-15,-1-1 16,1 1 0,0 0-16,-1-1 0,1 1 15,-18 17-15,17 0 16,1 1 0,17-1-16,-17 0 0,0 18 15,-1-18 1,1 1-16,0 17 15,17 35-15,-17-35 16,-18 0-16,17 0 16,-17-18-16,0 35 15,0-34-15,0 17 16,0 0-16,0-18 16,0 0-16,0 0 15,0-17-15,0 0 16,0-1-16,-17-17 47,-19 0-47</inkml:trace>
  <inkml:trace contextRef="#ctx0" brushRef="#br0" timeOffset="48630.21">10513 11095 0,'0'53'63,"0"-36"-47,0 1-16,0 0 15,0-1-15,0 1 16,0 0-16,0-1 15,0 1 1,0-36 15,0 1-31,18-19 16,17 1-16,-17 0 16,-1 0-16,19-1 15,-19 1-15,1 17 16,0 1-1,-1 17-15,1 0 0,-1 0 16,1 17-16,0 1 16,-18 0-16,17 17 15,-17-17-15,0-1 0,0 18 16,-17-17 0,-1 0-16,0-1 0,1 1 15,-1 0-15,-35-1 16,18-17-16,-18 0 15</inkml:trace>
  <inkml:trace contextRef="#ctx0" brushRef="#br0" timeOffset="64158.53">14746 3157 0,'0'-17'62,"0"-1"-62,0 0 32,0 36 14,0 0-46,0-1 16,0 19-16,0-1 16,18 0-16,-18 0 15,18 1-15,-18-1 16,17 0-16,1 1 16,-18-1-16,18-17 15,-1-1-15,-17 1 0,18-1 16,0-17-1,-1 0 1,1 0-16,-1-17 16,19-1-16,-1-17 15,18 0-15,-18-18 16,18 0-16,0-18 16,-18 18-16,1 0 15,-1 18-15,0 0 16,-17 0-16,-1 17 15,1 0-15,0 18 16,-1 0-16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58:18.33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325 10001 0,'0'0'0,"17"0"203,1 0-187,-1 18-1,1-18 1,-18 18-16,18-18 15,-1 0-15,1 17 16,0-17 0,-1 0-16,1 18 0,0-18 15,-1 0-15,1 0 16,-1 17-16,19-17 16,-19 0-16,1 0 15,17 0-15,-17 18 16,17-18-16,0 0 15,-17 0-15,17 18 0,1-18 16,-1 0-16,0 17 16,1-17-16,-1 0 15,0 0-15,-17 18 16,17-18-16,0 0 16,-17 18-16,17-18 15,-17 0-15,17 17 16,-17-17-16,17 0 15,0 18-15,1-18 16,-1 0-16,0 18 16,0-18-16,1 0 15,-1 0-15,0 0 16,1 0-16,-1 0 16,-18 0-16,19 0 0,-19-18 15,19 18-15,-19 0 16,19 0-16,-19 0 15,18 0-15,-17 0 16,17 0-16,1 0 16,-1 18-16,0-18 15,18 0-15,-18 0 16,18 0-16,-17 0 16,17 0-16,-18 0 15,18 0-15,-18 0 16,0-18-16,1 18 15,-1 0-15,0 0 16,0 0-16,1 0 0,-1 0 16,0-18-16,0 18 15,1 0-15,-1 0 16,0 0-16,-17 0 16,17 0-16,-17 0 15,17 0-15,-17 0 16,-1 0-1,1 0-15,0 0 16,-1 0 0,1-17-16,0 17 15,-18-18-15</inkml:trace>
  <inkml:trace contextRef="#ctx0" brushRef="#br0" timeOffset="2490.06">13670 5221 0,'0'0'0,"-52"0"47,69 18 93,1-18-124,-1 0-16,1 0 16,0 17-16,-1-17 15,1 0-15,17 0 16,-17 0-16,17 0 15,-17 0-15,0 18 16,17-18-16,-18 0 16,19 0-16,-19 0 15,19 0-15,-19 0 16,19 0-16,-19 18 16,18-18-16,1 0 15,-1 0 1,0 0-16,-17 0 0,17 0 15,0 17 1,1-17-16,17 18 0,-18-18 16,0 0-16,18 18 15,-18-18-15,1 17 16,17-17-16,-18 0 16,0 0-16,36 0 15,-54 0-15,1 0 16,0 0-16,-1 0 15,1 0-15,0 0 16,-1 0 0,-17 18-16,0 0 0</inkml:trace>
  <inkml:trace contextRef="#ctx0" brushRef="#br0" timeOffset="3905.62">17533 5151 0,'-17'-36'63,"17"19"-63,-18 17 16,0 0 15,1 0 16,34 0 46,1 0-77,0 0 0,-1 17-16,1-17 15,17 0 1,1 0-16,-1 0 0,0 0 16,0 0-16,18 0 15,0 0-15,0 0 16,18 0-16,-18 0 15,17-17-15,1 17 16,-1-18-16,-17 18 0,18-18 16,-1 18-16,-17-17 15,18 17-15,-18-18 16,17 18-16,-17 0 16,0 0-16,0 0 15,0 0-15,18 18 16,-19-18-16,1 17 15,0-17-15,-17 0 16,16 0-16,-16 0 16,-19 0-16,1 0 15,0 18-15,-18 0 32,-36-18-32</inkml:trace>
  <inkml:trace contextRef="#ctx0" brushRef="#br0" timeOffset="9609.2">14729 13035 0,'0'0'0,"0"-17"78,17 17-15,1 17-48,0 1 1,-1-1-16,1 1 15,0 17-15,-1 1 16,19-1-16,-1 0 16,0 0-16,0 18 0,1-17 15,-1-19-15,0 19 16,1-19-16,-19 1 16,1-18-16,-18 17 15,17-17 32,-17-17-31,0-1-16</inkml:trace>
  <inkml:trace contextRef="#ctx0" brushRef="#br0" timeOffset="11976.02">11713 14393 0,'0'-53'47,"0"36"-31,0-1-1,0 1 1,17 17 15,1 0-15,-1 0-1,1 0 1,17 0-16,-17 0 16,17 0-16,-17 0 15,17 0-15,18 0 16,-18 0-16,1 0 16,17 0-16,-18-18 15,0 18-15,-17 0 0,17 0 16,0 0-16,1 0 15,-1 0-15,0 0 16,0-18-16,18 18 16,-17 0-16,17 0 15,0-17-15,-18 17 16,18 0-16,0 0 0,0 0 16,-1-18-1,1 18-15,0 0 0,0 0 16,-18 0-16,18 0 15,18 0-15,-18 0 16,0 0-16,-18 0 16,18 0-16,0 0 15,-18 0-15,0 0 16,18 0-16,-17 0 16,-1 0-16,0 0 15,18 0-15,-18 0 16,18 0-16,0 0 15,-17 0-15,16 0 16,19-18-16,-18 18 16,0 0-16,0-17 15,17 17-15,-17 0 16,0-18-16,18 18 0,-18 0 16,17 0-16,-17 0 15,0 0-15,0 0 16,0 18-16,0-18 15,0 0 1,0 0-16,-1 0 0,1 17 16,0-17-16,0 0 15,-17 18-15,16-18 16,1 18-16,0-18 16,0 0-16,-18 17 15,18-17-15,0 0 0,0 0 16,18 18-1,-18-18-15,0 0 0,0 18 16,-1-18-16,-16 0 16,17 0-16,0 0 15,-18 0-15,0 0 16,0 0-16,1 0 16,-19-18-16,1 18 15,0 0-15,-1 0 16,1 0-1,-18-18-15,17 18 16,1 0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39:52.81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926 9419 0,'0'18'46,"17"-18"-46,-17 17 16,0 1 0,0 17-16,0-17 15,18 0-15,-18 17 16,0-17-16,0-1 16,0 1-16,0-1 15,18-17 1,-1 0 15,1 0-31,-1 0 16,1 0-16,0 0 15,-1 0-15,1 0 16,0 0-16,-1 0 16,1 0-16,0 0 15,-1 0 1,1 0-16</inkml:trace>
  <inkml:trace contextRef="#ctx0" brushRef="#br0" timeOffset="1335.44">9349 14728 0,'35'-17'47,"-17"17"-32,0 17 1,-1 1 0,1 0-1,-1-18-15,1 17 16,0-17-16,-1 0 16,-17 18-1</inkml:trace>
  <inkml:trace contextRef="#ctx0" brushRef="#br0" timeOffset="2199.4">8626 14023 0,'0'0'0,"-18"35"63,18-17-48,-18-18 1</inkml:trace>
  <inkml:trace contextRef="#ctx0" brushRef="#br0" timeOffset="4210.64">8626 14023 0,'0'0'0,"-53"70"0,70-70 78,-17 18-63,18-18-15,0 0 16,-1 18-16,1-18 16,17 0-1,-17 17-15,0-17 16,17 0-16,-17 0 15,17 18-15,-18-18 16,1 0-16,0 0 16,17 18-16,-17-18 15,-1 0-15,1 17 16,0-17 0,-1 0-16,1 0 0,-1 18 15,19-18 1,-19 0-16,19 18 0,-1-18 15,0 0 1,0 0-16,1 0 0,17 0 16,-18 17-16,0-17 15,1 0-15,-19 0 16,18 18-16,-17-18 16,0 0-16,-1 18 15,19-18-15,-19 0 16,19 17-16,-19-17 15,18 0-15,1 0 16,-1 0-16,0 0 16,1 0-16,-1 0 0,0 18 15,0-18-15,1 17 16,-1-17-16,-17 18 16,17-18-16,0 18 15,0-18-15,1 17 16,-1-17-16,0 0 15,1 0-15,16 0 16,-16 0-16,17 0 16,0 0-16,-18 0 15,18 0-15,0 0 16,-18 0-16,0 0 16,1 0-16,-1 0 15,18 0-15,-18 0 0,0 0 16,1 0-16,-1 0 15,18 0-15,-36 0 16,19 0-16,-1 0 16,0 18-16,0-18 15,1 0-15,-19 0 16,19 18-16,17-18 16,-18 0-16,0 0 15,18 17-15,0-17 16,0 0-16,0 0 15,0 18-15,0-18 16,0 0-16,-1 18 16,1-18-16,0 17 0,0-17 15,0 0 1,0 18-16,0-18 0,0 0 16,0 17-16,-18-17 15,0 0-15,1 0 16,-19 0-16,19 0 15,-1 0-15,-18 0 16,19 0-16,17 0 16,-18 0-16,0-17 15,18 17-15,-18 0 16,18-18-16,0 18 16,-17 0-16,16 0 0,-16 0 15,17 0 1,-18 0-16,0 0 0,0 0 15,18 0-15,-17 0 16,17-17 0,0 17-16,-1 0 0,1 0 15,0 0-15,0 0 16,18 0-16,-1-18 16,1 18-16,-1 0 15,1 0-15,-18 0 16,0 0-16,0 0 15,0 0-15,-18 0 16,0 0-16,0 0 16,1 0-16,-1 0 15,0 0-15,1 0 0,16 0 16,-16 0-16,34 0 16,-17 0-16,18 0 15,-1 0-15,-17 0 16,0 18-16,0-18 15,-18 0-15,1 0 16,-1 0-16,-17 17 16,17-17-16,-18 0 15,1 0-15,17 0 16,1 0-16,-1 0 16,18 0-16,-18 0 15,18 0-15,0 0 16,-18 0-16,18 0 0,-18 0 15,18 0 1,-17 18-16,-1-18 0,0 0 16,0 0-16,18 0 15,0 0-15,0 0 16,0 0-16,0 0 16,0 0-16,0 0 15,17 0-15,-17 0 16,18 0-16,-18 0 15,17 0-15,-17 0 16,0 0-16,0 0 16,0 0-16,0 0 15,0 0-15,17 0 16,-17-18-16,18 18 16,-1 0-16,1 0 0,-18 0 15,18 0-15,-19-17 16,1 17-16,-17 0 15,17 0-15,-18 0 16,0 0-16,18 0 16,0-18-16,0 18 15,0 0-15,0-18 16,17 18-16,-17 0 16,18 0-16,-1 0 15,-17-17-15,-18 17 16,18 0-16,-17 0 15,-19 0-15,19-18 0,-19 18 16,1 0 0,17-18-16,-17 18 0,17 0 15,0-17-15,-17 17 16,17 0-16,1-18 16,-19 18-16,1 0 15,-1 0-15,-34 0 16</inkml:trace>
  <inkml:trace contextRef="#ctx0" brushRef="#br0" timeOffset="6494.05">19897 13441 0,'0'0'0,"106"-53"32,-71 18-32,0 17 15,-17 0-15,17-17 0,1 17 16,-19 1-1,19-18-15,-19 17 0,18 18 16,1-18-16,17 1 16,-18 17-16,18-18 15,0 18-15,17 0 16,-17-18-16,0 18 16,0 0-16,-18-17 15,1 17-15,17 0 16,-18 0-16,0 0 15,18 0-15,-18 0 16,18 0-16,18 17 16,-18 1-16,17-18 0,-17 18 15,18-1-15,-18 1 16,0 0-16,-1-1 16,-16 1-16,-1-18 15,0 17-15,1 1 16,-1 0-16,18-1 15,0 1-15,0 17 16,-18-17-16,18 17 16,0-17-16,0-1 15,-18 19-15,0-19 16,0 19-16,1-19 16,-19 1-16,1 0 15,0-1-15,-1 1 16,1 0-16,0-1 15,-1 1-15,1-1 0,-1 1 16,1 0-16,-18 17 16,18-17-16,-18 17 15,17-17-15,-17 17 16,0 0-16,18 0 16,-18-17-16,0 17 15,0-17-15,0 0 16,0-1-16,-18 1 15,18-1-15,-17 19 16,-1-36-16,0 17 16,-17 1-16,0 0 15,0-1-15,-18 1 0,0 0 16,-18-1-16,1 1 16,17 0-16,-35-18 15,-18 17-15,-18 1 16,-17-18-16,0 17 15,18-17-15,17 0 16,0 0-16,18 0 16,17 0-16,36 0 15,0 0-15,-18 0 16,0 0-16,-18 0 16,18 0-16,-17 0 15,-1-17-15,1 17 16,-1-18-16,1 1 15,-19 17-15,36-18 0,-17 0 16,17 18-16,18-17 16,-1-1-16,1 18 15,0-18-15,17 1 16,-17-1-16,17-17 16,-17 17-16,0-17 15,-18-18-15,18 18 16,-18-1-16,17-17 15,1 18-15,0-18 16,17 18-16,0 0 16,18 17-16,0-17 15,18 0-15,17-1 16,1-17-16,17 0 16,17 0-16,36-17 0,35-18 15,35 35-15,19 18 16,16 35-16,1 0 15,0 35-15,-18 0 16,-36 0-16,-34 1 16</inkml:trace>
  <inkml:trace contextRef="#ctx0" brushRef="#br0" timeOffset="18417.46">12330 11730 0,'0'0'0</inkml:trace>
  <inkml:trace contextRef="#ctx0" brushRef="#br0" timeOffset="19256.75">13812 11730 0,'0'0'0,"0"18"109,0-1-109,17-17 16,-17 18-16</inkml:trace>
  <inkml:trace contextRef="#ctx0" brushRef="#br0" timeOffset="19655.4">13194 12030 0,'0'0'0,"124"88"15,-71-35 1,-18-18-16</inkml:trace>
  <inkml:trace contextRef="#ctx0" brushRef="#br0" timeOffset="21375.77">8291 16686 0,'0'0'16,"88"71"-1,-53-36-15,0-17 16,-17 0-16,17 17 16,-17-18-16</inkml:trace>
  <inkml:trace contextRef="#ctx0" brushRef="#br0" timeOffset="23845.33">7215 16739 0,'-18'-17'62,"36"17"47,-1 17-93,1-17-16,0 0 16,-1 0-1,1 0-15,-1 0 16,1 0-16,0 18 16,-1-18-16,1 0 0,0 0 15,-1 0-15,1 0 16,0 0-16,-1 0 15,1 0-15,0 0 16,-1 0-16,1 0 16,-1 0-1,1 18-15,0-18 16,-1 0-16,1 0 16,0 0-1,-1 0-15,1 0 16,0 0-16,-1 0 15,1 0-15,-1 0 16,1 0-16,0 0 0,-1 0 16,1 0-16,0 0 15,-1 0-15,1 0 16,0 0-16,-1 0 16,1 0-16,-1 0 15,19 0 1,-19 0-16,1 0 15,0 0-15,17 0 16,-17 0-16,-1 0 16,19 0-16,-1 0 15,-18 0-15,19 0 16,17 0-16,-18 0 16,0 0-16,0 0 0,18 0 15,-17 0 1,-1 0-16,18-18 0,0 18 15,0-18-15,0 18 16,0-17-16,-1 17 16,1 0-16,0-18 15,0 18-15,0 0 16,0-18-16,0 18 16,0-17-16,0 17 15,0-18-15,-18 18 16,18-18-16,0 18 15,-18 0-15,18-17 16,-18 17-16,1 0 16,-1 0-16,0 0 0,0 0 15,1 0-15,-19 0 16,19-18-16,-1 18 16,-18 0-16,19 0 15,-19 0-15,19 0 16,-1 0-16,-17 0 15,17 0-15,-17 0 16,17 0-16,-18 0 16,1 0-16,17 0 15,-17 0-15,17 0 16,-17 0-16,0 0 16,-1 0-16,1 0 15,-1 0-15,1 0 0,0 0 16,17 18-1,-17-18-15,-1 17 0,1-17 16,17 0-16,-17 18 16,17 0-16,-17-18 15,-1 17-15,19-17 16,-19 18-16,19 0 16,-19-1-16,19 1 15,-19-18-15,18 18 16,1-1-16,-19-17 15,19 18-15,-1-18 16,-17 0-16,-1 18 16,18-18-16,-17 0 0,17 0 15,-17 0 1,17 0-16,-17 0 0,17 0 16,0-18-16,-17 18 15,17-18-15,1 18 16,-19-17-16,19 17 15,-1-18-15,0 18 16,0-18-16,-17 18 16,17 0-16,1 0 15,-1 0-15,0 0 16,0 0-16,18 0 16,-17 0-16,-1 0 0,18 0 15,-18 0 1,18 0-16,-18 0 15,18 0-15,-17-17 0,16 17 16,-16 0-16,17-18 16,-18 18-16,0 0 15,18 0-15,-18 0 16,18 0-16,-17 0 16,16-18-16,-16 18 15,17 0-15,-18 0 16,18 0-16,-18 0 15,18 0-15,-18 0 16,1 0-16,17 0 16,-18 0-16,0 0 15,0 0-15,1 18 0,-1-18 16,0 0-16,-17 18 16,17-18-16,-17 0 15,17 0-15,-17 0 16,35 0-16,-18 0 15,-17 0-15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58:51.5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787 7832 0,'0'0'0,"18"-18"62,-18 0-31</inkml:trace>
  <inkml:trace contextRef="#ctx0" brushRef="#br0" timeOffset="3361.34">13688 5433 0,'-18'0'78,"18"-18"-78,18 18 110,0 0-95,-1 0 1,1 0-16,0 0 15,-1 0 1,1 0-16,0 18 16,-1-18-16,1 0 15,0 0 1,-1 0-16,1 0 0,-1 0 16,1 0-16,0 0 15,-1 0-15,19 0 16,-19 0-16,1 0 15,0 0-15,17 0 16,0 0-16,-17 0 16,17 0-16,0 0 15,-17 0-15,17 0 16,-17 0-16,17 0 16,-17 17-16,17-17 0,-17 0 15,17 0-15,0 0 16,1 0-16,-1 0 15,0 0-15,0 0 16,1 0-16,-1 0 16,0 0-16,0 0 15,1 0-15,-1 0 16,18 0-16,-18 0 16,0 0-16,18 0 15,-17 0-15,-1 0 16,0-17-16,1 17 15,-1 0-15,-18 0 16,19 0-16,-1 0 16,-17 0-16,17 0 15,-17 0-15,17 0 0,0 0 16,-17-18-16,17 18 16,-17 0-16,17 0 15,-17 0-15,17 0 16,-18 0-16,19 0 15,-1 0-15,0 0 16,1 0-16,17 0 16,-18 0-16,0 0 15,18-17-15,0 17 16,-18 0-16,18 0 16,0-18-16,0 18 15,0 0-15,0 0 16,-18-18-16,18 18 0,-18 0 15,18 0-15,-18 0 16,18 0-16,-17 0 16,-1 0-16,18 0 15,-18 0-15,0 0 16,1 0-16,-1 0 16,18 0-16,-18 0 15,0 0-15,1 0 16,-1 0-16,0 0 15,1 18-15,-1-18 16,0 0-16,0 0 16,18 0-16,-17 0 15,-1 0-15,0 0 0,0 0 16,18 18-16,-17-18 16,-1 0-16,18 0 15,0 17-15,0-17 16,0 0-16,-1 0 15,1 0-15,0 0 16,0 0-16,0 0 16,0-17-16,0 17 15,0 0-15,0 0 16,-18 0-16,18 0 16,-18 0-16,1 0 15,-1 0-15,-18 0 0,19 0 16,-1 0-1,0 0-15,-17 0 0,17 0 16,-17 0-16,17 0 16,-17 0-1,17 0-15,-17 0 0,-1 0 16,1 0-16,0 0 16,-1 0-16,1 0 15,-1 0-15,1 0 16,0 0-16,-1 0 15,1 0-15,17 0 16,-17 0-16,17 0 16,1 0-16,-1 0 15,0 0-15,0 0 16,1 0-16,-1-18 0,0 18 16,18 0-16,0 0 15,0 0-15,0 0 16,0 0-16,0 0 15,0 0-15,0 0 16,-1-18-16,1 18 16,0 0-16,0-17 15,18 17-15,-18 0 16,0 0-16,-18 0 16,18 0-16,0 0 15,-18 0-15,18 0 16,-18 0-16,0 0 15,18 0-15,-17 0 16,-1 0-16,0 0 0,0 0 16,1 0-16,-1 17 15,-17-17-15,-1 0 16,1 0-16,0 0 16,-1 0-1,1 18 1,-36-18-16</inkml:trace>
  <inkml:trace contextRef="#ctx0" brushRef="#br0" timeOffset="7650.68">9966 7038 0,'-17'-53'47,"-1"53"-31,18-18-1,18 18 48,-1 0-47,1 0-16,17 0 15,1 0-15,16 0 16,1 0-16,18-17 15,-1 17-15,1-18 16,35 0-16,17-17 0,1 18 16,-18-1-16,-36 0 15,-35 18-15,1-17 16,-1 17-16,0 0 16,18-18-16,-18 18 15,1 0-15,-19-18 16,1 18-16,0 0 15,-1 0-15,1 0 16,-18 18 0</inkml:trace>
  <inkml:trace contextRef="#ctx0" brushRef="#br0" timeOffset="7995.91">9966 7479 0,'0'0'0,"89"-18"47,-19-17-47,18 17 16,36-35 0,17 18-16,18-18 0,-18 18 15,0 17-15,0 18 16,-18 0-16,-34 0 15,-36-17-1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59:54.7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151 8784 0,'-18'-35'63,"1"35"-63,17-18 15,-18 18 1,18-17 0,18 17 171,-1 0-171,1 17-16,0-17 15,-1 0 1,1 0-16,-1 0 16,1 18-16,0-18 15,-1 0 1,1 0 0,0 0-1,-1 0 1,1 0-1,0 18-15,-1-18 16,1 0-16,-1 0 16,1 0-16,17 0 15,-17 0-15,53 0 32,-54 0-17,1 0-15,0 0 0,-1 0 16,1 0-16,-1 0 15,1 0-15,17 0 16,-17 0-16,17 0 16,-17 0-16,17 0 15,-17 0-15,17 0 16,-17 0-16,17-18 16,-17 18-16,-1 0 15,1 0-15,17 0 16,-17 0-16,-1 0 0,1 0 15,0 0 1,-1 0-16,1 0 0,0 0 16,-1 0-16,1 0 15,0 0-15,-1 0 16,1 0 0,0 0-16,-1 0 15,1 0-15,-1 0 16,1 0-16,0 0 15,-1 0-15,1 0 16,0 0 0,-1 0-16,1 0 15,0 0-15,-1 0 16,1 0 0,-1 0-16,1 0 0,0 0 15,-1 0-15,1 0 16,0 0-16,-1 0 15,19 0-15,-19 0 16,18 0-16,-17 0 16,17 0-16,-17 0 15,17 0-15,-17 0 16,17 0-16,1 0 16,-1 0-16,0 0 15,0 0-15,1 0 16,-1 0-16,0 0 15,0 0-15,-17 0 0,17 0 16,1 0 0,-19 0-16,1 0 0,17 0 15,-17 0-15,-1 0 16,1 0-16,0 0 16,-1 0-16,1 0 15,0 0-15,-1 0 16,1 0-16,0 0 15,-1 0-15,1 0 16,0 0-16,-1 0 16,1 0-16,-1 0 15,1 0-15,0 0 16,-1 0-16,19-18 16,-19 18-16,1 0 15,0 0-15,-1 0 0,1 0 16,17 0-1,-17 0-15,-1 0 0,1 0 16,0 0-16,17 0 16,-17 0-16,-1 0 15,18 0-15,-17 0 16,17 0-16,-17 0 16,17 0-16,-17 0 15,0 0-15,17 0 16,-17 0-1,-1 0-15,1 0 63,-36 0-47</inkml:trace>
  <inkml:trace contextRef="#ctx0" brushRef="#br0" timeOffset="16279.61">4992 10266 0,'18'0'297,"-18"17"-281,17-17 15,1 0-15,0 0-16,-1 0 15,1 0-15,0 0 16,-1 0-16,-17-17 16,36 17-16,-19 0 15,1 0-15,-1 0 16,19 0-16,-19 0 15,19-18-15,-19 18 16,19 0-16,-19 0 16,1 0-16,17 0 15,-17 0-15,-1 0 16,1-17-16,0 17 16,-1 0-1,1 0 1,0-18-1,-1 18-15,1 0 16,0 0 15</inkml:trace>
  <inkml:trace contextRef="#ctx0" brushRef="#br0" timeOffset="17482.57">4922 10301 0,'-18'-35'62,"36"35"16,-1 0-62,1 0-16,0 0 15,17 0-15,-18 0 0,19 0 16,-19 0-16,19 0 16,-1 0-16,0 0 15,0 0-15,1 0 16,-1 0-16,0 0 16,1 0-16,-1 0 15,-18 0-15,19 0 16,-19-18-16,1 18 15,0 0-15,-18-17 16,17 17-16,1 0 31,-18 17-15</inkml:trace>
  <inkml:trace contextRef="#ctx0" brushRef="#br0" timeOffset="18186.18">5239 10460 0,'0'0'0,"0"18"79,0 17-79,0 0 15,-18 0-15,1 1 16,17 17-16,-18 17 15,1-17-15,-1 0 16,0 17-16,18-17 16,-17 0-16,-1 18 0,0-18 15,18 0-15,-17-18 16,17 18-16,-18-18 16,18 0-16,-18 1 15,18-19-15,0 19 16,0-19-1,0 1-15</inkml:trace>
  <inkml:trace contextRef="#ctx0" brushRef="#br0" timeOffset="18457.91">4886 11289 0,'0'0'15,"0"159"1,0-106 0,0 17-16,18-17 0,0-18 15,-1 18-15,1-35 16,17 0-16,-17-1 15,17-17-15,-17 0 16,35 0-16,0-53 16,17-17-16,71-89 15</inkml:trace>
  <inkml:trace contextRef="#ctx0" brushRef="#br0" timeOffset="19329.78">4798 12153 0,'-70'88'47,"70"-70"-47,-18 17 15,18 18-15,-18-17 16,18 16-16,0-16 15,0-1-15,18-17 16,0 17-16,-18-17 16,17-18-16,1 17 15,-1-17-15,1-17 16,0-19 0,-18 1-16,17-18 15,-17-17-15,0 17 0,0 0 16,0 0-16,0 17 15,0 1-15,-17 18 16,17-1-16,-18 36 16,18-1-16</inkml:trace>
  <inkml:trace contextRef="#ctx0" brushRef="#br0" timeOffset="20446.84">5257 12100 0,'0'0'0,"0"-35"62,17 17-62,1 1 16,0-1-16,-1 0 16,1 1-16,0 17 15,-1-18-15,1 18 31,-18 18 1,0-1-32,0 1 15,0 17-15,0 1 16,0-1-16,-18 0 16,1 0-16,-1 1 15,0-1-15,18-17 16,0-1-16,-17 1 15,17-36 32,17 1-31,1-1-16,-18 0 16,18 1-16,-1 17 15,-17 35 1,0-17-16,0 35 15,0-18-15,0 0 16,0 0-16,0 1 16,0-19-16,0 1 15,18-18 1,-18 18 0,0-36-1,17 0 1,-17-17-16,18-18 15,0 0-15,-1 0 16,-17 0-16,18-17 16,-18 17-16,0 0 0,0 0 15,0 18-15,-18 0 16,1-1-16,17 19 16,-18 17-16,18-18 15,18 36 16,-1-1-15,19 19-16,17-1 16,-18 18-1,18 0-15,17 0 0,54 52 16,-71-69 0,0 17-16,-18-36 15,18 19-15,0-1 16,-36-18-1,1-17-15,0 18 16,-1-18-16,1-18 16,0-52-16</inkml:trace>
  <inkml:trace contextRef="#ctx0" brushRef="#br0" timeOffset="20641.66">6086 11889 0,'0'0'0,"-88"105"32,70-52-32,0 18 15,-17-18-15,17-18 16,1 18-16,17-18 16,-18 1-16,0-19 15,1 1-15,-1 0 16</inkml:trace>
  <inkml:trace contextRef="#ctx0" brushRef="#br0" timeOffset="20806.59">5504 11501 0,'0'0'0,"88"105"31,-53-52-31</inkml:trace>
  <inkml:trace contextRef="#ctx0" brushRef="#br0" timeOffset="21086.21">6509 11342 0,'0'0'0,"-53"123"47,53-17-31,0-18-16,18 1 0,-1-37 15,-17-16-15,36 17 16,-19 0-16,19 17 16,-19 36-16,36 70 15</inkml:trace>
  <inkml:trace contextRef="#ctx0" brushRef="#br0" timeOffset="21934.57">4463 13212 0,'0'0'0,"-53"0"63,71 0-16,-1 0-47,1 0 0,17-18 15,1 18 1,-1 0-16,18 0 0,-18-18 16,18 18-16,0-17 15,0-1-15,0 0 16,0 1-16,17-19 15,1 19-15,-1-18 16,1 17-16,-1 0 16,1 1-16,-1-19 15,19 19-15,-1-1 16,35-17-16,-17-1 16,0 19-16,-35-18 15,-19 17-15,-16 0 16,34 1-16,1-19 15,35 1-15,17-18 16,-35 0-16,1 18 0,-37 17 16,1-17-16,0 17 15,0-17-15,0 18 16,0-1-16,0-17 16,-18 17-16,1 0 15,16 1 1,-34-1-16,0 18 15,-1-18-15,1 18 16,-18-17-16</inkml:trace>
  <inkml:trace contextRef="#ctx0" brushRef="#br0" timeOffset="23271.1">4392 13229 0,'0'0'0,"-88"-35"31,71 17-31,-1 18 16,-17-17-16,17-1 15,0 0 1,1 1-16,-19-36 15,1 18-15,18-1 16,-1-17-16,0 18 16,-17 0-16,17-18 15,1 18-15,-1-18 16,0 17-16,1 1 16,-1-18-16,18 18 15,-17 0-15,17-18 0,0 17 16,0 1-16,0-18 15,0 18-15,17 0 16,-17-1-16,0 19 16,0-1-16,0 0 15,18 1-15,-18-1 16,0 1-16,17-1 16,1 0-16,0-17 15,-1 17 1,54-52-16,-36 35 15,0-1-15,1 1 16,-1 0-16,0 17 16,1 0-16,17-17 15,-18 18-15,35-19 16,1 1-16,70-36 16,-70 36-16,-1 0 15,1 0-15,17-1 16,-18 1-16,19 0 15,-19 17-15,1-17 16,-1 0-16,18 17 16,1-17-16,-1-18 15,35 0-15,-17 18 16,-35-1-16,-18 1 16,-18 17-16,0 1 15,18-1-15,-18 0 0,18 1 16,-17-1-1,-1 18-15,-17-18 16,17 1-16,0 17 0,0-18 16,1 18-16,17-17 15,-18-1-15,18 0 16,0 1-16,-18-1 16,18 0-16,-18 18 15,0-17-15,-17 17 16,17 0-16,-17 0 15,0 0-15,-1 17 16,1-17-16,0 18 16,17 0-16,-18-1 15,1 1-15,17 0 16,-17 17-16,17 0 0,1 0 16,-1 1-16,0-1 15,0 18-15,-17-18 16,17 18-16,-17-18 15,0 18-15,-1 0 16,1 0-16,-1 18 16,19 17-16,-36-18 15,17 1-15,-17 0 16,18-36-16,-18 18 16,0 0-16,18 0 15,-18 17-15,0-35 16,0 18-16</inkml:trace>
  <inkml:trace contextRef="#ctx0" brushRef="#br0" timeOffset="30920.83">5327 7532 0,'0'0'0,"-17"-35"47,-1 17-47,18 0 31,0 1-15,0-1-1,0 0 1,0 1 0,18-1-1,-1 0-15,1-17 16,17 18-16,-17-19 15,17 1-15,0 0 0,1-1 16,17 19-16,-18-19 16,18 1-16,0 18 15,-18-19-15,18 19 16,-18-1-16,18 0 16,-18 1-16,-17 17 15,0 0-15,-1 0 16,-17 17-1,0 1-15</inkml:trace>
  <inkml:trace contextRef="#ctx0" brushRef="#br0" timeOffset="31180.58">5521 7497 0,'0'0'0,"106"-106"47,0 53-32,-18-18-15,-17 18 16,-1 0-16,-17 36 15,124-36 1</inkml:trace>
  <inkml:trace contextRef="#ctx0" brushRef="#br0" timeOffset="31747.6">6597 6544 0,'0'71'63,"0"-1"-48,0 36-15,18 0 16,-18-18-16,0-17 0,0-36 16,0 0-1,0 0-15,0 18 0,0-17 16,0-1-16,0-17 16,18-1-1,-18-34 1,17-1-1,1-17-15,17-1 16,0-17-16,1 18 16,-1 0-16,18 0 15,-18-1-15,0 19 16,1 17-16,17 0 16,-18 0-16,0 0 0</inkml:trace>
  <inkml:trace contextRef="#ctx0" brushRef="#br0" timeOffset="32348.56">7215 6862 0,'0'0'0,"-18"-71"46,0 53-30,1 18 0,17 18-16,-18 0 15,0 17 1,-17 18-16,18 0 0,-1 0 16,0-18-16,18 0 15,0 0-15,0-17 0,18 0 16,0-18-1,-1 0-15,18 0 16,-17-18-16,17 0 16,1-17-16,-1-18 15,0 18-15,-17-18 16,-1 35-16,1 1 16,-18-1-16,0 36 46,0-1-30,0 1-16,18 0 16,-18-1-16,17 1 15,1 0-15,0-18 16,17 17-16</inkml:trace>
  <inkml:trace contextRef="#ctx0" brushRef="#br0" timeOffset="32732.53">7620 6368 0,'0'0'15,"-17"17"32,17 54-31,0 17-16,0 0 0,17-17 15,-17-18-15,18-36 16,-18 19 0,18-19-16,-18 19 15,0-19-15,17 1 0,-17-1 16,18-17-1,0 0 1,-1 0-16,1-17 16,17 17-16,-17-18 15,17 18-15,18-17 0,-18 17 16,0 0-16</inkml:trace>
  <inkml:trace contextRef="#ctx0" brushRef="#br0" timeOffset="32949.61">8202 6597 0,'0'71'47,"-17"-36"-31,17-18-16,0 1 0,17 0 15,-17-1 1,18 1-16,0 0 0,-1-1 16,-17 1-16</inkml:trace>
  <inkml:trace contextRef="#ctx0" brushRef="#br0" timeOffset="33122.51">8202 6297 0,'36'88'47</inkml:trace>
  <inkml:trace contextRef="#ctx0" brushRef="#br0" timeOffset="35397.1">8061 7902 0,'-53'-17'63,"36"17"-32,17-18 79,17 0-110,1 18 15,17-35-15,-17 17 16,17 1-16,53-19 15,-35 19-15,-17-1 16,52-17 0,-53 17-16,-17 18 15,-1-17-15,1 17 16</inkml:trace>
  <inkml:trace contextRef="#ctx0" brushRef="#br0" timeOffset="35584.18">8379 7497 0,'88'-18'62,"-70"36"-62,-1 17 16,1 18-16,-18 53 15</inkml:trace>
  <inkml:trace contextRef="#ctx0" brushRef="#br0" timeOffset="36215.81">8749 7391 0,'0'0'16,"-35"88"31,0-53-32,17 18-15,0-18 16,18 1-16,-17 17 16,-1-18-16,18 0 15,-18 18-15</inkml:trace>
  <inkml:trace contextRef="#ctx0" brushRef="#br0" timeOffset="36424.35">8590 7479 0,'0'0'0,"106"88"47,-88-53-47,17 1 16,18 17-16,-18-1 15,1 1-15,-19-17 16</inkml:trace>
  <inkml:trace contextRef="#ctx0" brushRef="#br0" timeOffset="36593.68">9067 7426 0,'0'0'0</inkml:trace>
  <inkml:trace contextRef="#ctx0" brushRef="#br0" timeOffset="90973.9">9913 15981 0,'-17'-18'47,"34"18"124,1 18-155,0-18 0,-1 0-1,-17 17-15,18-17 16,0 0-16,-1 0 16,1 18-1,0-18-15,-1 0 16,1 0-1,-1 0-15,1 18 16,0-18-16,-1 0 16,1 0-16,0 0 15,-1 0-15,1 0 16,0 17-16,-1-17 0,18 0 16,-17 0-16,0 0 15,-1 0-15,19 0 16,-19 0-16,19 0 15,-19 0-15,18 0 16,-17 0-16,17 0 16,1 0-16,-1 0 15,0 0-15,1-17 0,-1 17 16,0 0 0,-17 0-16,17-18 15,0 18-15,1 0 0,-1 0 16,-18 0-16,19 0 15,-19 0-15,19 0 16,-19 0-16,19 0 16,-19 0-16,18 0 15,-17 0-15,17 0 16,1 0-16,-19 0 16,19 0-16,-19 0 15,19 0-15,-19 0 16,18 0-16,-17 0 15,17 0-15,-17 0 16,0 18-16,17-18 0,-17 0 16,17 0-16,-18 0 15,19 0-15,-19 0 16,19 0-16,-19 0 16,19 0-16,-19 0 15,18 0-15,-17 0 16,17 0-16,1 17 15,-19-17-15,19 0 16,-1 18-16,0-18 16,0 0-16,-17 18 15,17-18-15,1 0 16,-1 0-16,-17 0 16,17 0-16,0 0 0,-17 17 15,17-17-15,0 0 16,-17 0-16,17 0 15,0 0-15,-17 0 16,17 0-16,-17 0 16,17 0-16,1 0 15,-1 0-15,-17 0 16,17 0-16,0 0 16,-17-17-16,17 17 15,-17 0-15,17-18 16,0 18-16,-17 0 15,17 0-15,-17-18 16,17 18-16,0 0 16,-17-17-16,17 17 15,0 0-15,1-18 0,-19 18 16,19 0-16,-1-18 16,0 18-16,1 0 15,-1 0-15,0 0 16,0 0-16,1 0 15,-1-17-15,0 17 16,0 0-16,1 0 16,-1 0-16,0 0 15,1 0-15,-1-18 16,0 18-16,-17 0 16,17 0-16,0 0 15,1 0-15,-1 0 0,-17 0 16,17 0-16,0 0 15,0-17-15,-17 17 16,17 0 0,1 0-16,-19 0 0,18-18 15,1 18-15,-19 0 16,19 0-16,-1 0 16,-17 0-16,17 0 15,0 0-15,-17 0 16,17 0-16,0 0 15,-17 0-15,17 0 16,1 0-16,-19 0 16,1 0-16,17 0 0,-17 0 15,-1 0 1,1 0-16,17 0 0,-17 0 16,0 0-16,-1 18 15,18-18-15,-17 0 16,17 17-16,-17-17 15,17 18-15,-17-18 16,17 0-16,-17 0 16,17 17-16,0-17 15,-17 0-15,17 0 16,1 18-16,-1-18 16,-17 0-16,17 0 15,0 18-15,0-18 0,1 0 16,-1 0-16,0 17 15,0-17-15,1 0 16,-19 0-16,19 0 16,-1 0-16,-17 0 15,17 0-15,-18 0 16,19 0-16,-19 0 16,1 0-16,0 0 15,-1 0-15,1 0 16,0 0-16,-1 0 15,1 0 1,0 0 0,-18-17 15,17 17-15,1 0-1,-1-18 1,1 18-1,0 0 1,-1-18 0,1 18-16,0 0 15,-1-17-15,19 17 16,-19-18-16,18 18 16,-17 0-16,17-17 15,-17 17-15,17 0 16,1-18-16,-19 18 0,18 0 15,1 0-15,-1-18 16,0 18-16,1 0 16,-1-17-16,0 17 15,0 0 1,1-18-16,-1 18 16,0 0-16,-17 0 0,35 0 15,-18 0 1,-17 0-1,-1 0-15,1 0 47,-18 18-47,0 17 0,0-17 16</inkml:trace>
  <inkml:trace contextRef="#ctx0" brushRef="#br0" timeOffset="93828.01">9755 17515 0,'-18'0'78,"36"0"16,-1 0-78,1 18-1,0-18 1,-1 0-16,1 0 16,-18 18-16,17-18 15,1 0-15,0 0 16,-1 17-16,1-17 16,0 0-16,-1 0 15,1 0-15,0 0 16,-1 0-1,1 18-15,0-18 0,-1 0 16,1 0-16,17 0 16,-17 0-16,-1 18 15,19-18-15,-19 0 16,19 0-16,-1 0 16,-18 0-16,19 0 15,-19 0-15,19 0 16,-19 0-16,1 0 15,17 0-15,-17 0 16,-1 0-16,19 0 16,-19 0-16,1 0 15,0 0-15,-1 0 16,1 0-16,17 0 0,-17 0 16,0 0-16,17 0 15,-18 0-15,19 0 16,-19 0-16,19 0 15,-1 0-15,-17 0 16,17 0-16,-18 0 16,19 0-1,-19 0-15,19 0 0,-1 0 16,-17 0-16,17 0 16,0 0-16,-17 0 15,17 0-15,0-18 16,1 18-16,-1 0 15,0 0-15,0-18 0,1 18 16,-1-17 0,0 17-16,1 0 0,-1 0 15,0-18-15,-17 18 16,17 0-16,0 0 16,1 0-16,-1 0 15,0 0-15,0-18 16,1 18-16,-1 0 15,0 0-15,1 0 16,-1 0-16,0 0 16,-17 0-16,17 0 15,0 0-15,-17 0 16,17 0-16,-17 0 16,-1 0-16,1 0 0,0 0 15,-1 0-15,1 0 16,0 0-16,-1 0 15,1 0-15,0 0 16,17 0-16,-18 0 16,1 0-16,0 0 15,-1 0-15,1 0 16,0 0-16,-1 0 16,1 0-16,0 0 15,17 0-15,-17 0 16,-1 0-16,1 0 15,-1 0-15,19 0 16,-19 0-16,19 0 0,-19 0 16,19 0-16,-1 0 15,-18 0-15,19 0 16,-19 0-16,19 0 16,-19 0-16,19 0 15,-19 0-15,1 0 16,-1-17-16,1 17 15,0 0 1,-1 0-16,-17 17 16,0 1-16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02:13.68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28 7514 0</inkml:trace>
  <inkml:trace contextRef="#ctx0" brushRef="#br0" timeOffset="65.47">3828 7514 0,'0'0'0,"-35"-17"0,17-1 16</inkml:trace>
  <inkml:trace contextRef="#ctx0" brushRef="#br0" timeOffset="1253.62">3775 7514 0,'18'0'125,"-1"18"-94,1-18-15,0 0-16,-1 0 15,1 0 1,0 17-16,-1-17 0,1 0 16,-1 0-16,1 0 15,17 0-15,-17 0 16,17 0-16,-17 0 16,0 0-16,-1 0 15,18 0-15,-17 0 16,0 0-16,-1 0 15,19 0-15,17 0 16,-36-17 0,19 17-16,-19 0 0,18 0 15,1 0-15,-19 0 16,19 0-16,-1-18 16,0 18-16,-17 0 15,17 0-15,0 0 16,1 0-16,-1-17 15,0 17-15,0 0 16,-17-18-16,17 18 16,-17 0-16,0 0 15,-1 0-15,19 0 0,-19 0 16,1 0-16,0 0 16,-1 0-16,1 0 15,-1 0-15,19 0 16,-19 0-16,1 0 15,17 0-15,-17 0 16,0 0-16,17 18 16,-18-18-16,19 0 15,-1 0-15,-17 0 16,17 0-16,-17 0 16,17 0-16,-18 0 0,19 0 15,-19 0 1,19 0-16,-19 0 0,1 0 15,0 0-15,-1 0 16,1 0-16,0 0 16,-1 0-16,1 0 15,-1 0 1,1 0-16,0 0 16,-1 0-16,1 0 15,0 0-15,-1 0 16,19 0-16,-19 0 15,18 0-15,-17 0 16,17 17-16,-17-17 16,17 0-16,-17 0 15,0 0-15,-1 0 0,1 0 16,-1 0 0,1 0-1,0 0 157,-1 18-172,-17-1 16</inkml:trace>
  <inkml:trace contextRef="#ctx0" brushRef="#br0" timeOffset="5537.38">17992 7708 0,'0'-17'78,"18"17"0,-1 0-62,1 0-1,0 0-15,-1 0 16,1 0-16,17 0 16,-17-18-16,17 18 0,-17 0 15,-1 0 1,19 0-16,-1 0 0,-17-18 15,17 18-15,0 0 16,0 0-16,1-17 16,-19 17-16,19 0 15,-1 0-15,0 0 16,0 0-16,1-18 16,-1 18-16,0 0 15,0 0-15,1-18 16,-1 18-16,-17 0 0,17 0 15,-17 0-15,17 0 16,-17 0-16,17 0 16,0 0-16,-17 0 15,17 0-15,0 0 16,-17 0-16,17 0 16,0-17-16,1 17 15,17 0-15,-18 0 16,0-18-16,0 18 15,1 0-15,-19 0 16,19 0-16,-19 0 16,1 0-16,17 0 15,-17 0-15,0 0 16,17 0-16,-18 0 16,19 0-16,17 0 15,-18 0-15,18 0 16,-18 18-16,18-18 0,0 0 15,0 0-15,0 17 16,0-17-16,0 0 16,0 0-16,-1 0 15,1 0-15,0 0 16,0 0-16,18-17 16,-18-1-16,0 0 15,-1 1-15,-16 17 0,-1-18 16,-17 18-1,17-17-15,-17 17 16,-1 0-16,-17-18 16,18 18-16,0 0 15,-1 0-15,1 18 16,-1-18-16</inkml:trace>
  <inkml:trace contextRef="#ctx0" brushRef="#br0" timeOffset="8836.02">9966 8696 0,'-17'-53'47,"17"35"-32,0 1 17,-18 17 15,18 17-32,0 1 1,-18 0-16,18 17 15,-17-17-15,-19 35 16,19-18-16,-18 18 16,17 0-16,-53 52 15,54-69-15,-19 17 16,19-18-16,-18 0 16,17 1-1,18-19-15,-18 18 0,18-17 16,-17 0-16,17-1 15,-18-17-15,18 18 16,0-36 31,0 1-31,0-1-16,18-17 15,-1 0 1,1-1-16,0 1 15,-1 0-15,1-1 0,-1-17 16,1 18 0,0 0-16,-1 0 0,1-1 15,0 1-15,-1 17 16,1 1-16,-18-1 16,18 1-16,-1 17 46,1 35-46,-1-18 16,1 19-16,-18-1 16,18 18-16,-1-18 15,1 0-15,0 1 16,-1-1-16,-17-17 16,18-1-16,0 1 15,-18 0-15,17-18 16,-17-18 46,18-17-62,0-1 16,-1 1-16,1-18 16,-1 18-16,1-18 15,0 18-15,-18-1 0,17 1 16,1 0-16,-18 17 15,0 1-15,18-1 16,-18 0-16,0 1 31,17 34 1,-17 1-32,0 0 15,18 35-15,-18-18 16,18 35-16,-18-17 15,17-17-15,1 52 16,-1-53 0,1 18-1,-18-35-15,18-1 16,-1 1-16,-17 0 16,18-18-16,-18 17 15,18-17-15,-18 18 16,17-18-16</inkml:trace>
  <inkml:trace contextRef="#ctx0" brushRef="#br0" timeOffset="9168.2">10742 8731 0,'-105'53'47,"87"-35"-47,0 17 16,1 0-16,-1 36 15,0-18 1,18-18-16,0 0 15,0 18-15,0-17 16,0-19-16,0 19 16,18-1-16,0 0 15,-1-17-15,19 17 16,17 0-16</inkml:trace>
  <inkml:trace contextRef="#ctx0" brushRef="#br0" timeOffset="9647.15">11025 9031 0,'0'0'0,"0"-88"46,0 70-30,17 1-16,-17-1 16,18 0-1,-18 1-15,0-1 16,18 18 0,-1-18-1,1 18 1,-1 0-1,1 0-15,0 18 16,17 17-16,-17-17 16,-1 17-16,19 1 0,-19-1 15,19 0-15,-19 0 16,18 1-16,-17-19 16,0 1-16,17 0 15,-17-1-15,-1 1 16,1 0-1,0-1 1,-1-17 0,-17-17-16,18-1 15,-18-17-15</inkml:trace>
  <inkml:trace contextRef="#ctx0" brushRef="#br0" timeOffset="9897.41">11519 8837 0,'0'0'0,"-89"53"47,54-18-47,0 1 16,-18-1-16,18 18 15,17-18-15,-17 0 16,17 1-16,0-1 15,1 0-15,-1-17 16,0 17-16,18-17 16,-17-1-1,17 1-15</inkml:trace>
  <inkml:trace contextRef="#ctx0" brushRef="#br0" timeOffset="10301.06">11536 8537 0,'0'0'0,"71"-35"31,-36 35-15,-17 0-16,17 18 15,0 17-15,0-17 16,1 17-16,-1 18 16,-17-18-16,35 71 15,-18-53 1,-17-18-16,-18 18 0,17-18 15,-17 0-15,0 1 16,-17-1-16,-1 0 16,0 1-16,-17-1 15,17 18-15,-17-18 16,-18 18-16,0 18 16</inkml:trace>
  <inkml:trace contextRef="#ctx0" brushRef="#br0" timeOffset="22650.31">9173 7549 0,'17'0'234,"-17"-17"-234,18 17 16,-1 0-16,1 0 16,0 0-16,-1-18 15,1 18-15,0 0 16,-1 0-16,1 0 15,0 0 1,-1 0-16,1 0 16,0 0-1,-1-17-15,1 17 16,-1 0-16,1 0 16,0 0-1,-1 0-15,1 0 16,0 0-1,-1 0-15,1 0 0,0 0 16,-1 0-16,1 0 16,-1 0-1,1 0 1,0 0 0,-18 17 62,0 1-63,0-1-15</inkml:trace>
  <inkml:trace contextRef="#ctx0" brushRef="#br0" timeOffset="24735.45">11042 8661 0,'-17'-53'47,"17"35"-31,0 1 46,17 17-46,1-18 0,-18 0-16,18 1 15,-1-1-15,1 0 16,-1-17-16,1 17 15,0-17-15,-1 0 16,1 17-16,0-17 16,-1 0-16,1-1 0,0 19 15,-1-19-15,19 1 16,-19 18-16,18-19 16,-17 19-16,17-19 15,-17 19-15,0-1 16,-1-17-16,1 17 15,0 18-15,-1-17 16,1-1-16,-1 18 16,-17-18-16,18 18 15,-18-17 1,18 17-16,-18-18 16,17 18-1,-17-18 1,18 18-1</inkml:trace>
  <inkml:trace contextRef="#ctx0" brushRef="#br0" timeOffset="25110.16">11342 7743 0,'0'-17'62,"18"-1"-46,-1 18-16,19 0 16,-1 0-16,0 0 15,18-17-15,-18 17 16,1 0-16,-1 0 16,-17 17-16,-1-17 15,1 18-15,0 17 16,-18-17-16,0 35 0,-53 35 15,17-18-15,1 1 16</inkml:trace>
  <inkml:trace contextRef="#ctx0" brushRef="#br0" timeOffset="36186.9">12206 9049 0,'18'0'156,"0"0"-141,-1-18 1,1 18-16,0 0 16,-1 0-16,19 0 15,-19 0-15,18 0 16,-17 0-16,17 0 0,-17 0 16,17 0-16,1 0 15,-1-18-15,0 18 16,-17 0-16,17-17 15,-17 17-15,17 0 16,-17 0-16,-1 0 16,1-18-16,17 18 15,-17 0-15,-1 0 16,19 0-16,-19 0 16,19-17-16,-1 17 15,0 0-15,-17 0 0,17 0 16,0 0-16,-17 0 15,0 0 1,-1 0-16,-17-18 16,18 18-16,0 0 15,-1 0 1,1-18 0,0 1-16</inkml:trace>
  <inkml:trace contextRef="#ctx0" brushRef="#br0" timeOffset="36682.21">12841 8678 0,'53'0'63,"-17"18"-63,-1 0 15,0-1-15,0 1 16,18 0-16,-17-1 15,17 1-15,-18-1 0,0 1 16,18 0 0,-35-1-16,17 1 0,-17 0 15,-1-1-15,1 19 16,0-19-16,-18 18 16,0-17-16,-18 17 15,0 1-15,1-1 16,-19-17-16,1 17 15,0-17-15,17-1 16,-17-17-16,17 0 16,1 0-16,-1 18 0,36-18 47</inkml:trace>
  <inkml:trace contextRef="#ctx0" brushRef="#br0" timeOffset="38248.08">13759 8749 0,'0'-53'46,"0"35"-14,-18 18-17,18 18 48,0 0-63,0 17 15,-18 18-15,18-18 0,-17 18 16,17 0-16,-18 0 16,18 0-16,0-18 15,0 18-15,0-18 16,0 1-16,18-1 16,-18 0-16,0 0 15,17-17-15,-17 0 16,0-1-16,0 1 15,0 0-15,0-1 16</inkml:trace>
  <inkml:trace contextRef="#ctx0" brushRef="#br0" timeOffset="38601.21">13759 8714 0,'0'0'16,"35"0"31,-17 35-32,17 0-15,0 18 16,0-18-16,1 18 16,-1-17-16,0-1 15,1 0-15,-1-17 16,-18 17-16,19-17 16,-19-1-16,1 1 15,0 0-15,-18-1 16,17-17-1</inkml:trace>
  <inkml:trace contextRef="#ctx0" brushRef="#br0" timeOffset="38885.94">14253 8537 0,'0'0'0,"-89"88"47,72-35-47,-19 18 16,19 17-16,-1-35 15,18 18-15,0-36 0,0 18 16,0 17-1,0-17-15,18 0 0,-1 18 16,19-1-16,17 36 16</inkml:trace>
  <inkml:trace contextRef="#ctx0" brushRef="#br0" timeOffset="39501.11">14676 8731 0,'0'0'0,"-88"-17"31,70 17-15,0 0-16,1 0 15,-1 17-15,1 19 16,-19-19-16,19 36 16,-1-18-16,18 54 15,0-37 1,0-16-16,0 17 15,18-18-15,-1 18 0,19-18 16,-19 0-16,18-17 0</inkml:trace>
  <inkml:trace contextRef="#ctx0" brushRef="#br0" timeOffset="39907.41">14852 8819 0,'0'0'16,"36"-70"15,-19 52-15,1 1-16,-1-1 15,1 0 1,17 18 0,-17 18-1,0 0-15,17 17 16,-17 0-16,-1 0 16,1 1-16,0 17 15,17-18-15,-18 0 16,1-17-16,0 17 0,-1-17 15,1-1-15,0 1 16,-1 0-16,1-1 16,0-17-16,-1 18 15</inkml:trace>
  <inkml:trace contextRef="#ctx0" brushRef="#br0" timeOffset="40139.68">15276 8608 0,'-71'70'47,"18"-17"-47,18 18 16,0-18-16,-1 0 0,1 0 15,0 35 1,17-53-16,0 0 16,1 18-1</inkml:trace>
  <inkml:trace contextRef="#ctx0" brushRef="#br0" timeOffset="40404.25">15399 8396 0,'0'0'16,"88"-18"0,-52 18-16,16 0 15,1 36-15,0-19 16,-17 19-16,17 17 15,-36 17-15,1 18 16,-18 18-16,-18 35 16,-35-17-16,-17 35 15,17-54-15,0-16 0</inkml:trace>
  <inkml:trace contextRef="#ctx0" brushRef="#br0" timeOffset="58083.68">7691 8714 0,'0'0'0,"0"-36"31,-18 36 0,18 18 126,0 0-157,18-1 15,-18 19-15,0-19 16,18 18-16,-18 1 15,17 17-15,-17-18 16,18 0-16,-1 18 16,-17-18-16,18 18 15,0 18-15,-1-18 16,1 17-16,0-17 16,-1 18-16,1-18 15,0 0-15,-18 0 16,17-18-16,1 0 0,-18 0 15,17-17 1,-17 17-16,18-17 0,-18 0 16,18-18-16,-18 17 15,0-34 63,17 17-78,-17-36 16,0 19-16,18-36 16,0 17-16,-1-16 15,-17-19-15,18-17 16,0 17-16,-18-17 16,0 35-16,0 0 15,0 0-15,0-17 16,0 17-16,-18 18 15,18-18-15,0 0 0,-18 17 16,18 1-16,0 0 16,0 17-16,0-17 15,0 17 1,0 36 15,0 17-31,18-17 16</inkml:trace>
  <inkml:trace contextRef="#ctx0" brushRef="#br0" timeOffset="58326.14">7814 9190 0,'0'0'0,"89"-88"63,-37 70-63,1-17 16,18 17-16,17 0 15,36 18-15</inkml:trace>
  <inkml:trace contextRef="#ctx0" brushRef="#br0" timeOffset="59045.47">8502 9278 0,'0'0'0,"-17"-70"31,-1 52-16,18 0-15,0 1 16,0-1 0,0 0-1,0 1 1,0-1 0,18 18-1,-1 0 1,1 0-1,0 0 1,-1 0-16,18 18 16,1-1-16,-19 1 15,19 17-15,-1-17 0,-17 17 16,17 0 0,-17 1-16,17 17 15,-18-36 1,1 1-16,-18 0 0,18-1 15,-18 1-15,17-1 16,-17 1 0,0 0-1,18-18-15,-18-18 16,0 0-16</inkml:trace>
  <inkml:trace contextRef="#ctx0" brushRef="#br0" timeOffset="59396.28">8855 8978 0,'0'0'15,"-53"0"32,36 35-31,-19 1-16,19 17 0,-19 0 15,1 17 1,0 1-16,-1-18 16,1 52-1,18-69-15,-1-1 16,0 0-16,18-17 31,-17-18-31,17 18 16,0-1-16,-18 1 15</inkml:trace>
  <inkml:trace contextRef="#ctx0" brushRef="#br0" timeOffset="63685.78">9384 8290 0,'-35'18'62,"35"0"16,-18-1-78,1 1 16,-1-1-1,18 1 1,-18 0-16,18-1 16,-17 1-16,-1 0 15,18-1-15,-18 19 0,1-19 16,-1 19-16,1-1 16,-1 0-1,18 18-15,-18-18 0,18 18 16,-17 0-16,17 0 15,-18 0-15,18 17 16,0-17-16,0 0 16,0 0-16,18 0 15,-18-18-15,17 18 0,1-17 16,0-1-16,17 0 16,-18 0-16,1-17 15,0 17-15,-18-17 16,17 0-16,1-1 15,0 1-15,-1-18 16,1 18-16,0-1 16,-1-17-1,1 0-15,17 0 16,-17 0-16,17 0 16,0 0-16,-17 0 0</inkml:trace>
  <inkml:trace contextRef="#ctx0" brushRef="#br0" timeOffset="65689.98">15981 8061 0,'0'0'0,"18"-35"47,-1 17-31,1 0-1,0 18 16,-1 0-15,1 18-16,0 0 16,-1-18-16,19 17 15,-19 1-15,1 0 16,17-1-16,-17 1 16,17 0-16,-17-1 15,17 18-15,0-17 16,1 17-16,-1 1 15,0-1-15,0 0 16,1 0-16,-19 1 16,54 34-1,-54-52-15,19 35 16,-19-18 0,1 0-1,0 1-15,-18-1 0,17 0 16,-17 1-16,0 52 15,0-53 1,0 0-16,0 1 16,0 16-16,0-16 15,-17-1-15,17 18 16,-18-18-16,-17 18 0,-1 0 16,1 0-1,0 18-15,-18-19 0,18 1 16,-18 0-16,0-17 15,18-1-15,-1 0 16,19-17-16,-19-1 0,19 1 16,-1 0 31,0-1-47</inkml:trace>
  <inkml:trace contextRef="#ctx0" brushRef="#br0" timeOffset="82034.25">10090 10001 0,'-18'0'47,"1"0"-47,-1 0 62,36 18-15,-1 0-31,18-18-16,-17 17 15,17-17-15,-17 18 16,17-18-16,18 0 16,-18 0-1,1-18-15,17 1 0,0-1 16,-1-17-16,-16 17 15,70-35-15,-71 18 16,18 17 0,17-17-16,-34 35 15,-1 0-15,-17 0 16,17 0-16,0 0 16,0 18-16,1-1 15,-1-17-15,18 18 16,0-1-16,0-17 15,0 0-15,0 0 16,-1 0-16,1 0 16,0-17-16,0-1 15,0 1-15,-18-1 16,18 0-16,-17 1 16,-1-1-16,0 0 0,0 1 15,-17 17-15,17 0 16,1 0-16,-1 0 15,0 0-15,18 0 16,-18 0-16,18 17 16,0-17-16,0 0 15,0 0-15,0 0 16,0-17-16,0 17 16,0-18-16,0 0 15,0 1-15,-18-1 0,18 0 16,-18 18-16,0-17 15,1 17-15,-19 0 16,18 0-16,-17 0 16,17 0-16,1 17 15,-19-17-15,19 18 16,16-18-16,-16 0 16,-1 18-16,18-18 15,-18 0-15,18 0 16,0-18-16,-18 18 15,1-18-15,-1 18 16,-17 0-16,17 0 16,-18 0-16,19 0 15,-19 0-15,19 18 0,-19-18 16,19 18 0,-1-18-16,-18 0 15,36 0-15,-17 0 16,-1 0-16,0 0 15,1 0-15,-1 0 16,-18 0-16,1 0 16,17 0-16,-17 17 0,0-17 15,17 18-15,-17-18 16,17 0-16,-18 18 16,19-18-16,-1 0 15,18-18-15,-18 18 16,18-18-16,0 1 0,0-1 15,-18 18-15,1-18 16,-1 18-16,-18 0 16,19 0-16,-1-17 15,0 17-15,1 0 16,16-18-16,1 18 16,18-17-16,-18 17 15,17-18-15,-17 18 16,36-18-1,-54 18-15,-18-17 16,1 17-16,17 0 16,-17 0-1,-36 17 1,1 1-16</inkml:trace>
  <inkml:trace contextRef="#ctx0" brushRef="#br0" timeOffset="94310.95">15699 5098 0,'0'-18'47,"0"0"-16,-18 18-15,18-17-1,0-1 16,0 0-15,0 1 0,18-1-1,-18 1 1,18-1 0,-1 0-1,1 18 1,-18-17-1,18 17-15,-18-18 16,17 18 0,1 0-1,-1 0 1,1 18 0,0-1-16,-1 1 15,1 0-15,0-1 16,-1 18-16,1-17 15,17 17-15,-17-17 16,17 35 0,-17-35-16,-1-1 15,1 1-15,0-1 16,-1 1-16,-17 0 16,18-18-16,-18 17 15,18 1-15,-18 0 16,17-18-1,-17-18 64,-17 18-79</inkml:trace>
  <inkml:trace contextRef="#ctx0" brushRef="#br0" timeOffset="94813.23">16122 4745 0,'0'-18'63,"-17"36"-63,17 0 15,-18-1-15,0 18 16,-17 36-16,-18 17 16,0 0-16,18-17 15,0-1-15,-1-17 16,19 0-16,-18 0 15,-1-17-15,19-1 16,-1 0-16,18-17 16,0-1-16,-18-17 15,36-17 17,0-1-32,-1-17 0</inkml:trace>
  <inkml:trace contextRef="#ctx0" brushRef="#br0" timeOffset="102262.81">14464 5115 0,'-35'-53'62,"35"36"-62,0-1 16,0 0 0,-18 18-16,18-17 15,0 34 48,0 19-48,0-1-15,-17 18 16,17 0-16,-18 0 16,18 17-1,0-17-15,0 0 16,0 0-16,0-18 0,0 18 16,0-35-16,0 17 15,0 0 1,0-17-16,18 0 15,-1-18 17,-17-18-32</inkml:trace>
  <inkml:trace contextRef="#ctx0" brushRef="#br0" timeOffset="102621.24">14358 5062 0,'0'0'0,"71"36"47,-53-1-32,17 0-15,0 0 16,0 18 0,1-17-16,-1 17 15,-17-36-15,-1 19 16,19-1-16,-19-18 16,1 19-16,-1-19 15,1 1 1,0 0-1,-18-36 1,0-17-16</inkml:trace>
  <inkml:trace contextRef="#ctx0" brushRef="#br0" timeOffset="102884.86">14764 4868 0,'0'0'16,"-70"89"15,52-37-15,18 19-16,-18 0 15,18-19-15,0 19 0,0 0 16,0-1-16,18-17 15,-18 18-15,18-18 16,-1-1-16,1-16 16,-1-19-16</inkml:trace>
  <inkml:trace contextRef="#ctx0" brushRef="#br0" timeOffset="103373.43">15434 4568 0,'-88'106'47,"53"-35"-31,-18 17-16,0 18 15,18 0-15,17-36 16,1-17-16,17-18 16,0 1-16,0 17 15,17-18-15,18 18 16,-17-18-16,17 0 15,18 18-15,18-17 16,52 34 0</inkml:trace>
  <inkml:trace contextRef="#ctx0" brushRef="#br0" timeOffset="103958.84">16457 4233 0,'106'-35'63,"-70"70"-48,-1-17-15,0 17 16,18 18-16,-18-18 16,18 18-16,-18 0 15,18-17-15,-17 16 0,-19 1 16,1 0-16,0 18 15,-18-18-15,-18 17 16,0-17-16,-17 18 16,-18-18-16,0 17 15,0-17 1,18-18-16,-18 1 0,18-1 16,17 0-1,18-17 1</inkml:trace>
  <inkml:trace contextRef="#ctx0" brushRef="#br0" timeOffset="105346.26">14411 5944 0,'-35'18'63,"35"0"-47,-18-18-16,36 0 93,0 0-77,17 0 0,0-18-16,1 0 15,16 1-15,-16-1 16,17 0-16,0 1 15,-1-1-15,1 18 16,-17-18-16,17 1 16,-18-1-16,0 18 15,18-17-15,0 17 16,-18-18-16,18 0 16,0 1-16,0 17 15,0-18-15,17 0 16,-17 1-16,18 17 15,-18-18-15,0 18 16,53-18-16,-53 18 16,-1-17-1,1 17-15,-17 0 0,34-18 16,1 18-16,-18-17 16,17-1-16,18 0 15,-17 18-15,-18-17 16,17 17-16,-17-18 15,0 18-15,0-18 16,-18 18-16,1-17 0,17 17 16,-18-18-16,18 18 15,0-18-15,0 1 16,-18-1-16,18 1 16,0-1-16,-18 18 15,18-18-15,-18 18 16,-17-17-16,0 17 15,-1 0-15,1 0 16,-1 0 0,1-18-16,0 18 15,-1 0 1,1 0-16,0 0 16,-1-18-16,1 18 15,-36 18 16,1 0-31</inkml:trace>
  <inkml:trace contextRef="#ctx0" brushRef="#br0" timeOffset="118561.96">12859 5398 0,'-18'-36'47,"18"19"-31,0-1 15,18 36 94,-18-1-110,18 1-15,-1 17 16,19 0-16,-19 1 16,19-1-16,-1 18 15,0 0-15,0-18 16,1 18-16,17 0 16,-18 0-16,0-18 15,0 18-15,1-18 16,-19 1-16,19-1 15,-19 0-15,1-17 16,0 17-16,-1-17 16,-17-1-16,18-17 15,-18 18 1,17-18-16,-17-18 62,18-17-62,-18-18 16,0 0-16,0 0 16,0-17-16,0-1 15,0 18-15,-18-17 16,18-18-16,-17-1 16,-1-16-16,1 16 15,17 1-15,-18 35 0,18 0 16,0 0-16,0 0 15,0-17-15,0 17 16,0 0-16,0 35 16,0-17-16,0 53 31,0 35-15,0 0-16,-18 0 0</inkml:trace>
  <inkml:trace contextRef="#ctx0" brushRef="#br0" timeOffset="118789.09">13124 5592 0,'0'0'16,"70"-106"31,18 53-32,18 0-15,53-18 16</inkml:trace>
  <inkml:trace contextRef="#ctx0" brushRef="#br0" timeOffset="119686.95">13600 5680 0,'-35'-88'63,"52"70"-63,-17 0 16,18 1-16,0-1 15,-18 0-15,17 1 0,1-1 31,-1 18 1,1 0-17,0 18 1,-1-1-16,1 19 16,17-1-16,-17 0 15,0 18-15,-1-18 16,1 1-16,0-1 15,-1-17-15,-17 17 16,18-18-16,-18 1 16,17-18-16,-17 18 0,18-18 15,-18 17-15,18 1 16</inkml:trace>
  <inkml:trace contextRef="#ctx0" brushRef="#br0" timeOffset="119937.78">13865 5309 0,'0'0'16,"-89"124"31,36-18-47,0 17 15,1-17-15,16 17 16,19-17-16,-19 0 16,19-18-16,-1-35 0</inkml:trace>
  <inkml:trace contextRef="#ctx0" brushRef="#br0" timeOffset="142598.34">2293 11765 0,'0'0'16,"-17"-53"31,17 36-32,-18 17 17,36 0 93,-1 0-110,-17 17 1,18-17-16,0 0 15,17 0 1,-17 0-16,17 0 16,-17 0-1,17 0-15,-18 0 16,19 0-16,-19 0 0,19-17 16,-19 17-1,19 0-15,-19 0 0,18 0 16,1 0-16,-19 0 15,19 0-15,-1 0 16,0 0-16,0 0 16,1 0-16,-1 0 15,0 0-15,18 0 16,-17 0-16,16-18 16,-16 18-16,17 0 15,-18 0-15,18 0 16,-18 0-16,0 0 15,18 0-15,-17 0 0,16 0 16,-16 0-16,-1 0 16,0 0-16,1 0 15,-1 0-15,18-18 16,-18 18-16,0 0 16,1 0-16,17-17 15,-18 17-15,0 0 16,0 0-16,1-18 15,-1 18-15,18 0 16,-18 0-16,18 0 16,-18 0-16,18 0 15,-17 0-15,16 0 0,1 0 16,0 0-16,0 0 16,0 0-16,0 0 15,-18 0-15,18 0 16,-18 0-16,1 0 15,-1-18-15,0 18 16,-17 0-16,17 0 16,-17 0-16,0 0 15,17 0-15,-18 0 16,1 0-16,0 0 16,-1 0-1,1 0-15,17 0 16,-17 0-1</inkml:trace>
  <inkml:trace contextRef="#ctx0" brushRef="#br0" timeOffset="160076.04">7056 14235 0,'0'0'0,"0"-18"47,18 18 109,-1 0-140,-17 18-1,18-18 1,-1 0-1,1 0 1,0 0 0,-1 0-16,1 0 15,0 0 1,-1 0 0,1 0-1,0 0 1,-1 0-16,1 0 15,-1 0-15,1 0 16,0 0 0,-1 0-16,1 0 15,0 0 1,-1 0-16,1 0 16,0 0-16,-1 0 15,1 0-15,0 0 16,-1 0-16,1 0 15,-1 0-15,19 0 16,-19 0-16,1 0 16,0 0-16,-1 0 0,1 0 15,0 0-15,-1 0 16,1 0-16,-1 0 16,1 0-16,0 0 15,17 0-15,-17 0 16,-1 0-16,19 0 15,-19 0-15,1 0 16,17 0-16,-17-18 16,-1 18-16,19 0 15,-19 0-15,19 0 16,-19 0-16,19 0 16,-19-18-16,18 18 0,1 0 15,-1-17-15,-17 17 16,17 0-16,-17-18 15,17 18-15,-18 0 16,19 0-16,-19 0 16,1 0-16,0 0 15,-1 0-15,1 0 16,0 0-16,-1 0 16,1 0-16,-1 0 15,1 0-15,0 0 16,-1 0-16,1 0 15,17 0-15,-17-18 16,0 18-16,-1 0 0,1-17 16,0 17-1,-1 0-15,18-18 0,-17 18 16,0 0-16,-1 0 16,1 0-16,0 0 15,-1 0-15,1 0 16,0 0-16,-1 0 15,1 0-15,-1 0 16,1 0-16,0 0 16,-1 0-16,1 0 15,0 0-15,-1 0 16,1 0-16,0 0 16,-1 0-16,1 0 15,-1 0-15,1 18 16,0-18-16,-1 0 15,1 0-15,0 17 16,-1-17-16,1 0 16,0 0-1,-1 0-15,1 18 16,0-18-16,-1 0 16,1 0-1,-1 0-15,19 0 16,-19 0-16,1 0 15,0 0-15,-1 0 16,1 0-16,17 0 16,-17-18-16,-1 18 15,1-17-15,0 17 16,-1 0 0,1 0-1,0-18-15,-1 18 16,1 0-16,0 0 15,-1-18-15,1 18 16,17 0-16,-17-17 16,-1 17-16,1 0 15,0 0-15,-1-18 16,19 18-16,-19 0 16,1 0-16,0 0 15,-1 0-15,1 0 16,17 0-16,-17 0 0,-1 0 15,1 0-15,17 0 16,-17 0-16,17 0 16,-17-17-16,17 17 15,-17 0-15,17 0 16,-17 0-16,17-18 16,0 18-16,-17 0 15,17 0-15,0 0 16,1 0-16,-1 0 15,0-18-15,18 18 16,-18 0-16,1-17 16,17 17-16,-18 0 15,0-18-15,0 18 16,1 0-16,-1 0 0,0 0 16,1 0-16,-1 0 15,0 0-15,0 0 16,1 0-16,-1 0 15,0 0-15,1 0 16,-1 0-16,0 0 16,0 0-16,1 0 15,-1 0-15,0 0 16,0 0-16,1 0 16,-1 0-16,0 0 15,1 0-15,-1 0 16,18 0-16,-18 0 0,0 0 15,18 0-15,-17 0 16,16 0-16,-16 0 16,17 0-16,-18 0 15,0 0-15,0 0 16,1 0-16,-1 0 16,0 0-16,1-18 15,-1 18-15,0 0 16,-17 0-16,17-17 15,0 17-15,1 0 16,-1 0-16,0 0 16,-17-18-16,17 18 15,-17 0-15,17 0 0,-17-18 16,17 18-16,0 0 16,-17-17-16,17 17 15,0 0-15,-17 0 16,17 0-16,1 0 15,-1 0-15,0-18 16,0 18-16,-17 0 16,17 0-16,-17-17 15,0 17-15,-1 0 16,1 0-16,0 0 16,17 0-16,-18 0 15,1 17-15,-18 1 16</inkml:trace>
  <inkml:trace contextRef="#ctx0" brushRef="#br0" timeOffset="182971.97">12595 10548 0,'17'-18'47,"-17"1"-31,0-1 15,0 1-15,18 17-1,-18-18-15,0 0 16,17 1-1,-17-1 17,0 0-1,0 1 16,0-1-32,0 0 17,0 1-17,0-1 1,0 0 0,0 1 62,18 17-63,-18-18 17,18 18 108,-18 18-77,0-1-1,0 1-15,0 0 0,17-1 62,-17 1-93,0 0 0,0-1-1,0 1 16,18 0 16,-36-18 94,1 0-79,-1 0-46,18 17-16,-18-17 16,18 18-1,0 0 1,-17-18-16,-1 0 125,18-18-94,-17 18 0</inkml:trace>
  <inkml:trace contextRef="#ctx0" brushRef="#br0" timeOffset="186421.11">12277 12030 0,'0'0'0,"-88"53"32,70-36-17,1 1-15,-19-18 16,19 18-16</inkml:trace>
  <inkml:trace contextRef="#ctx0" brushRef="#br0" timeOffset="188835.26">4869 10037 0,'-36'-36'62,"19"36"-62,17 18 16</inkml:trace>
  <inkml:trace contextRef="#ctx0" brushRef="#br0" timeOffset="189104.8">4869 10037 0,'0'0'0,"-53"52"0,70-52 16,-17 18-1,18-18 1,0 18-16,-1-18 0,19 17 16,-19-17-16,19 18 15,-1-18-15,0 18 16,18-18-16,-18 17 16,1-17-16,-1 0 15,0 0-15,-17 0 16,-1 0-16,1 18 15,-18 0-15,0-1 0</inkml:trace>
  <inkml:trace contextRef="#ctx0" brushRef="#br0" timeOffset="190165.02">3510 13864 0,'0'0'0,"-17"-17"62,34 17 16,1 17-62</inkml:trace>
  <inkml:trace contextRef="#ctx0" brushRef="#br0" timeOffset="190645.16">3422 14146 0,'0'0'16,"88"0"31,-70 0-32,0-17-15,-1 17 0,1 0 16,0 0 0,-18-18-16,17 18 15,1 0-15,0 0 0,-1 0 16,1 0 0,0 0-1,-1 0-15,1 0 16,-1 0-1,1 0 17,0 0-17</inkml:trace>
  <inkml:trace contextRef="#ctx0" brushRef="#br0" timeOffset="192598.16">3475 15452 0,'18'0'94,"-1"0"-79,1 0 1,0 0-16,-1 0 15,1 0-15,17 17 16,-17-17 0,0 0-16,-1 0 15,19 0-15,-19 18 16,1-18-16,17 0 16,-17 0-16,-1 0 15,19 0-15,-19 0 0,19 0 16,-19 0-16,1 0 15,17 0-15,-17-18 16,-1 18-16,1 0 16,17 0-16,-17 0 15,0 0-15,-1 0 16,18 0-16,-17 0 16,17 0-16,-17 0 15,17 0-15,-17-17 16,17 17-16,-17 0 15,17 0-15,-17 0 16,17 0-16,0 0 0,-17 0 16,0 0-16,17 0 15,-17 0-15,17 0 16,-18-18-16,19 18 16,-19 0-16,19 0 15,-19-18-15,19 18 16,-19 0-16,1 0 15,-1-17-15,1 17 16,0 0-16,-1 0 16,1 0-16,0 0 15,-1 0 1,1 0-16,0 0 16,-1 0-16,1 0 15,0 0-15,-1 0 16,1 0-16,-1 0 0,1 0 15,0 0-15,-1 0 16,19 0-16,-19 0 16,1 0-16,0 0 15,-1 0-15,1 0 16,17 17-16,-17-17 16,-1 0-16,1 0 15,0 0-15,-1 0 16,1 0-16,0 0 15,-1 0-15,1 0 16,-1 0-16,19 0 16,-19 0-16,1 0 15,0 0-15,-1 0 0,1 0 16,0 0-16,-1 0 16,1 0-16,0 0 15,-1 0-15,1 0 16,-1 0-1,1 0-15,0 0 16,-1 0 0,1 0 62,0 0-63</inkml:trace>
  <inkml:trace contextRef="#ctx0" brushRef="#br0" timeOffset="195156.74">8837 15505 0,'18'0'125,"0"0"-109,-1 0 0,1 17-16,0 1 15,-1-18 1,19 0-16,-19 0 16,1 0-16,-1 0 15,19 0-15,17 0 16,-36 0-16,19 0 15,-19 18-15,18-18 16,1 0-16,-19 0 16,19 0-16,-1 17 15,0-17-15,1 0 16,-1 0-16,18 0 16,-18 0-16,0 0 15,18 0-15,-18-17 16,1 17-16,-1 0 0,-17 0 15,17 0-15,0 0 16,-17 17 0,17-17-16,0 0 15,-17 0-15,17 0 0,1 0 16,-19 0-16,19 0 16,-1 0-16,0 0 15,-17 0-15,17 0 16,0 18-16,1-18 15,-1 0-15,-18 0 16,19 0-16,-1 0 16,-17 0-16,17 0 15,0 0-15,0 0 0,-17 0 16,17-18 0,1 18-16,-19 0 0,19 0 15,-1 0 1,0-17-16,18 17 0,-18 0 15,1 0-15,-1-18 16,0 18-16,0 0 16,1 0-16,-1-18 15,0 18-15,1 0 16,-1 0-16,0 0 16,0 0-16,1 0 15,-19 0-15,19 0 16,-19 0-16,1 0 0,0 0 15,-1 0 1,1 0-16,-18-17 16,17 17-1</inkml:trace>
  <inkml:trace contextRef="#ctx0" brushRef="#br0" timeOffset="207613.08">11060 16863 0,'-18'0'47,"18"-18"172,0 1-188,0-1-16,-17 18 1,17-18 15,-18 18 1,0 0-1,1 18-16,-1 0 1,18-1 0,-18 18-16,1-17 15,17 0-15,-18 17 16,1-17-16,17 17 16,-18 0-16,18 0 0,-18 1 15,1 17-15,17-18 16,0 18-16,-18-18 15,18 0-15,0 1 16,0-1-16,0-17 16,0 17-16,0-17 15,18-1-15,-18 18 16,17-17 0,-17 0-16,18-1 15,0-17 1,-1 0-16,1 0 15,17 0-15,-17 0 16,17 0-16,0 0 16,1-17-16,-1-1 15,0 18-15,0-18 16,-17 1-16,0 17 16,-1-18-16,1 18 15,0-17-15,-18-1 31,0 0-15,-18 1-16</inkml:trace>
  <inkml:trace contextRef="#ctx0" brushRef="#br0" timeOffset="207869.73">11025 17321 0,'0'0'0,"17"-70"62,1 70-62,17-18 16,0 18-16,1-17 16,-19 17-16,19 0 15,-1 0-15,-17 0 0,-1 0 16,1 0-16,0 17 15,-18 1 1</inkml:trace>
  <inkml:trace contextRef="#ctx0" brushRef="#br0" timeOffset="208063.83">11219 17198 0,'0'0'0,"-36"106"31,36-71-31,0 18 16,0-18-16,18 1 15,0 16-15,-1-16 16,1 17-16,0 0 16,17 17-16</inkml:trace>
  <inkml:trace contextRef="#ctx0" brushRef="#br0" timeOffset="208440.17">11589 16986 0,'0'0'0,"-70"106"46,70-53-46,-18-18 16,18 18-16,0-18 16,0 1-16,0-1 15,18 0-15,-1 1 16,1-1-16,-1-17 16,1 34-16,17 19 15</inkml:trace>
  <inkml:trace contextRef="#ctx0" brushRef="#br0" timeOffset="208866.86">11765 17286 0,'0'0'0,"36"-70"63,-36 52-63,17 0 16,-17 1-16,18-1 15,0 18 16,-1 18-15,1 17-16,17-17 16,-17 17-16,17 0 15,0 0-15,-17 1 16,17-19-16,1 19 16,-19-19-16,19 19 0,-19-19 15,1 1-15,-1-1 16,1-17-16,0 18 15,-18 0-15</inkml:trace>
  <inkml:trace contextRef="#ctx0" brushRef="#br0" timeOffset="209099.7">12101 17057 0,'0'0'16,"-89"70"15,54-17-31,0 0 16,0 71 0,-1-36-1,19-53-15,-1-17 16,18 35-1,0-18-15</inkml:trace>
  <inkml:trace contextRef="#ctx0" brushRef="#br0" timeOffset="209425.99">12083 16757 0,'0'0'15,"88"35"32,-53-17-31,1 17-16,87 142 31,-88-89-31,18 106 16,-53-88-1,0-1-15,-17-16 16,-19 16-16,-16 54 16</inkml:trace>
  <inkml:trace contextRef="#ctx0" brushRef="#br0" timeOffset="-211318.9">12930 17339 0,'0'0'0,"-36"-18"62</inkml:trace>
  <inkml:trace contextRef="#ctx0" brushRef="#br0" timeOffset="-210223.87">12930 17339 0,'-36'53'15,"72"-106"-15,-72 124 0,54-54 16,0-17 156,-18-17-172,17-1 15,-17 0-15,18-17 16,-18 17 0,18-17-16,-1-18 0,1 18 15,-18-18-15,17 0 16,1 0-16,-18 18 15,18 0-15,-18 17 16,0-17-16,17 35 16,-17-18-16,0 0 15,0 1-15,18-1 32,-18 1-17,0-1-15,0 0 31,18 18-31,-18-17 32,0 34 77,17-17-93,1 18-16,-18 0 15,18 17-15,17 0 16,-17 18 0,-1 0-16,18 0 0,1 17 15,-19 1-15,19-36 16,-1 18-16,0-18 15,-17-17-15,-1 17 16,1-17-16,0 0 16,-1-18-1,-17 17-15,18-17 0,0 0 110,-18-17-95,0-1-15</inkml:trace>
  <inkml:trace contextRef="#ctx0" brushRef="#br0" timeOffset="-207925.7">14200 16704 0,'0'0'0,"17"-35"47,-17 17-32,18 18 1,0 0 15,-1 0-31,1 0 16,-1 0-16,1-18 15,17 18-15,1-17 16,-19 17-16,19-18 16,-19 18-16,1 0 15,0 0-15,-1 0 16,1 0-16,-18 18 16,-18-1-1,1 1-15</inkml:trace>
  <inkml:trace contextRef="#ctx0" brushRef="#br0" timeOffset="-207450.87">14288 16598 0,'0'71'47,"0"-36"-47,0 18 16,0 0-16,0 0 15,0 0-15,17 17 16,-17-17-16,18 18 16,-18-18-16,18-18 15,-18 0-15,0 0 16,17-17-16,-17 0 15,0-1-15,18 1 16,0-18 15,-18 18-31,17-18 16,1 0 0,0 0-1,-1 0-15,1-18 16,0 18-16,-1-18 15,1 18-15,-1-17 16,1 17-16,0-18 16,-1 18-1</inkml:trace>
  <inkml:trace contextRef="#ctx0" brushRef="#br0" timeOffset="-207271.72">14270 17057 0,'0'0'0,"35"-71"47,18 71-47,0 0 16,53 0-16,-35 0 15,-1 0-15</inkml:trace>
  <inkml:trace contextRef="#ctx0" brushRef="#br0" timeOffset="-206993.98">14976 16686 0,'0'0'0,"-53"53"63,35-17-63,18 17 16,-17-1-1,17-16-15,0 17 0,0 0 16,0-1-16,0 1 15,17-17-15,-17 17 16,35-18-16,1 35 16</inkml:trace>
  <inkml:trace contextRef="#ctx0" brushRef="#br0" timeOffset="-206619.04">15187 16969 0,'0'-18'62,"0"0"-46,18 18 0,0-17-16,-1 17 0,1 0 15,0 0 1,-1 0 0,1 17-16,0 1 15,-1 17-15,1-17 16,-1 17-16,1 0 15,0 1-15,-1-1 0,1 0 16,17-17 0,-17 17-16</inkml:trace>
  <inkml:trace contextRef="#ctx0" brushRef="#br0" timeOffset="-206074.99">15487 16739 0,'-229'582'140</inkml:trace>
  <inkml:trace contextRef="#ctx0" brushRef="#br0" timeOffset="-204823.8">15611 16581 0,'0'0'0,"0"-53"63,17 53-32,1 0-31,0 17 16,-1 1-16,19 0 15,-19-1-15,19 1 16,-19-1-16,1 1 16,-1 0-16,19-1 15,-19 1-15,1 0 16,35 17-1,-35 0-15,17-17 16,-18 0-16,19 34 16,-1 1-1,-17 36 1,-18-54-16,0 18 16,0 0-16,-18 0 15,0-1-15,-17-16 16,17-1-16,-17 0 0,0-17 15,17 0 1,1-1-16,-1 1 16,0 0-16,18-1 15,0 1 1,18-18 0</inkml:trace>
  <inkml:trace contextRef="#ctx0" brushRef="#br0" timeOffset="-201955.59">13670 16969 0,'0'-53'63,"-17"35"-32,-1 18 16,36 0 47,-1 0-79,1 0-15,0 0 16,-1 0 0,1 0-16,17-18 0,-17 18 15,0 0-15,17 0 16,-17 0-16,34-17 15,-34 17 1,0 0-16,-1 0 16,1 0-1,0 0-15,-1 0 0,1 0 16,0 0-16,-1 0 16,1 0 15,-1 0 31,1 0-15,-18 17-16,0 19-15,0-19-16,-18 19 16,18-1-16,-17 18 15,-1 0-15,18 0 16,-17-18-16,17 18 16,-18-36-16,18 19 15,0-19-15,0 1 16,0 0-16,0-1 47,35-34-16</inkml:trace>
  <inkml:trace contextRef="#ctx0" brushRef="#br0" timeOffset="-190596.35">8873 17145 0,'0'0'0,"-18"-35"47,18 17-16,0 0 63,18 18-78,-1 0 15,1 0-31,0-17 16,-1 17-16,1 0 15,0-18-15,-1 18 16,1-17-16,-1 17 15,1 0-15,0-18 16,-1 18-16,1 0 16,0 0-16,-1 0 15,1-18-15,0 18 16,-1 0 0,1-17-1,-1 17 1,1 0-1,0 0 17,-18 17 15,17-17-47,-17 18 15,0 0 1,0-1-16,0 1 15,0-1 1,18 19-16,-18-19 16,0 19-16,0-19 15,0 19-15,0-19 16,0 18-16,0-17 16,0 0-16,18 17 15,-18-17-15,0-1 16,17 19-16,-17-1 15,18-17-15,-18 17 0,18 0 16,-18 0 0,17 1-16,-17-1 0,0 0 15,18 0-15,-18 18 16,18-17-16,-18-1 16,0 18-16,0-18 15,0-17-15,0-1 16,0 1-16,0 0 15,0-1-15,0 1 16,0 0 0,0-1-16,-18-17 0,0 18 15,-17-18-15</inkml:trace>
  <inkml:trace contextRef="#ctx0" brushRef="#br0" timeOffset="-190175.84">8961 17709 0,'0'0'0,"53"-88"62,-36 71-62,19-1 16,-1 0-16,-17 1 0,17 17 16,-17-18-16,17 18 15,-18 0 1,19-18-16,-19 18 0,1 36 16,0-19-1</inkml:trace>
  <inkml:trace contextRef="#ctx0" brushRef="#br0" timeOffset="-189965.13">9031 18239 0,'0'0'16,"89"-89"31,-54 72-47,35-1 15,36 1-15</inkml:trace>
  <inkml:trace contextRef="#ctx0" brushRef="#br0" timeOffset="-189313.05">9455 17745 0,'0'0'0,"0"-71"32,0 36-17,17 17-15,-17-17 16,18 17 0,-18 1-16,18-1 0,-18 0 15,0 1 1,17 17 31,1 0-47,17 17 31,-17 19-31,17-19 16,-17 19-16,17-19 15,-17 19-15,17-1 0,-17-18 16,17 19-16,-17-1 15,-1 0-15,1-17 16,-1 17-16,1-17 16,0-1-16,-18 19 15,17-19-15,-17 1 16,0 0-16,0-1 16</inkml:trace>
  <inkml:trace contextRef="#ctx0" brushRef="#br0" timeOffset="-189012.04">9825 17445 0,'0'0'16,"-35"-18"30,35 36-30,-18 0-16,1 17 16,17 0-16,-18 18 15,0 18-15,1-19 16,17 19-16,-18 0 0,18-19 16,0 1-16,-18 18 15,18-36-15,0 18 16,0 0-16,0 0 15,0-18-15,0-17 0</inkml:trace>
  <inkml:trace contextRef="#ctx0" brushRef="#br0" timeOffset="-187653.96">10548 16492 0,'0'0'16,"-35"-17"31,35 34 0,-18 1-32,1 17-15,-1 1 16,1-19-16,-1 18 15,0 1-15,1-1 16,-1 18-16,0-18 16,1 1-16,17-1 15,0 0-15,0 18 16,0 70-16,0-70 16,0 18-16,17-18 15,1 0 1,0 0-16,17 0 0,-17-18 15,-1 0 1,18 0-16,-17 1 0,35 34 16,-35-52-1,17 0-15,-17 17 16,-1-35-16,1 17 0,0 1 16,17-18-16,-18 18 15,1-1-15,0 19 16,-1-1-16,1-17 15</inkml:trace>
  <inkml:trace contextRef="#ctx0" brushRef="#br0" timeOffset="-185788.83">16281 15804 0,'0'0'0,"0"-17"62,0-1-46,18 18 0,-1 0-1,1 0 1,0 0 0,-1 0-16,1 18 0,17-18 15,-17 17-15,17 1 16,-17 0-16,17-1 15,0 1-15,-17 0 16,17-1-16,0 1 16,-17 0-16,17-1 15,-17 1-15,17-1 16,-17 19-16,17-19 16,-17 19-16,17-1 15,-17-17-15,17 17 0,-17 0 16,17 0-1,-17-17-15,-1 17 0,1 1 16,0-19-16,-1 19 16,1-19-16,-1 18 15,-17 1-15,18-19 16,-18 19-16,18-1 16,-18 0-16,0 0 15,17 1-15,-17-1 16,0 0-16,0 18 15,0-17-15,0-1 16,0 18-16,0-18 16,-17 18-16,17-18 0,0 18 15,-18 0-15,0-18 16,1 18-16,-1-18 16,1 1-16,-1-1 15,0 0-15,-17 1 16,0-1-16,-1 0 15,1 0-15,0-17 16,17 17-16,-17-17 16,17 0-16,1-1 15,-1-17-15,0 0 16,18 18-16,0 0 31,-17-1-15,17 1-16</inkml:trace>
  <inkml:trace contextRef="#ctx0" brushRef="#br0" timeOffset="-179666.96">11095 18344 0,'0'-17'63,"0"34"15,18-17-63,-1 18 1,1-18-16,0 0 16,-1 0-16,1 18 15,0-18-15,-1 0 16,19 0-16,-19 0 16,1 0-16,0 0 0,17 0 15,-18 0-15,1 0 16,17-18-16,-17 18 15,17-18-15,-17 18 16,17-17-16,0-1 16,1 1-16,-19-1 15,19 0-15,-1 1 16,0 17-16,0-18 16,1 18-16,-1-18 15,-17 1-15,17 17 16,0-18-16,-17 18 15,17 0-15,-17-18 16,17 18-16,-17 0 0,17-17 16,-17 17-1,17 0-15,-17 0 0,17-18 16,0 18-16,-17 0 16,17 0-1,-17-17-15,-1 17 0,1-18 16,0 18-16,-1 0 15,1 0-15,-18-18 16,17 18-16,1 0 31,0 0 1,17 53-17,-17-18 1,-1 1-16</inkml:trace>
  <inkml:trace contextRef="#ctx0" brushRef="#br0" timeOffset="-178110.54">14041 17868 0,'0'0'31,"-18"-35"1,36 35-1,0 0-15,-18-18-16,17 18 15,1-17-15,-1-1 16,19 0-16,-19 1 15,19-1-15,-19 0 16,19 1-16,-19 17 16,18-18-16,-17 1 15,17 17-15,-17-18 16,17 18-16,-17 0 16,17-18-16,-17 18 15,17 0-15,0 0 16,-17 0-16,17 0 0,1 0 15,-19 0-15,19 18 16,-19-18-16,18 0 16,-17 0-16,17 0 15,-17 0-15,0 18 16,-1-18-16,1 0 16,0 0-16,-1 0 15,1 0-15,17 17 16,-17-17-16,17 0 15,0 18-15,1-18 16,-19 0-16,19 0 16,16 17-16,-16-17 15,-1 0-15,0 0 0,1 0 16,-19 0 0,18 0-16,1 0 0,-1 0 15,0 0-15,1 0 16,-1 0-16,0 18 15,0-18-15,1 0 16,-19 0-16,19 0 16,-19 0-16,1 0 15,0 0-15,-1 0 16,1 0-16,-1 0 16,1-18-1,0 18-15,-1-17 16,1 17-1,-18-18-15,18 18 16,-18 18-16,0 17 16,0 0-16</inkml:trace>
  <inkml:trace contextRef="#ctx0" brushRef="#br0" timeOffset="-166098.97">7814 10054 0,'0'18'141,"0"-1"-94,18-17-16,0 18-31,-1-18 16,1 0-1,0 0-15,-1 18 16,1-18-16,17 0 16,-17 0-16,17 0 15,-17 0-15,17 0 16,0 0-16,1 0 16,-1 0-16,18-18 0,-18 18 15,18 0-15,0-18 16,-18 18-16,18-17 15,0 17-15,-18 0 16,0-18-16,1 18 16,-1 0-16,0 0 15,1 0-15,-1 0 16,-17 0-16,-1 0 16,18 0-16,-17 0 15,0 0 1,-1 0 15,1 0 0,0 0 1,-1 0-1,1 0 0,0 0 94,-1 18-78,1-18 15,-18 17 95,-18 19-142</inkml:trace>
  <inkml:trace contextRef="#ctx0" brushRef="#br0" timeOffset="-164222.21">9208 18979 0,'0'0'16,"17"0"62,1-17-62,0 17-16,-1 0 15,19 0-15,-1-18 16,18 1-16,0 17 15,0-18-15,0 0 16,17 1-16,-17-1 16,18 0-16,-18 1 15,-1 17-15,1-18 16,0 0-16,0 18 16,-17 0-16,-1 0 15,0 0-15,0 0 16,-17 0-16,17 0 0,-17 0 15,0 0-15,-1 0 16,1 0-16,-1 0 16,1 0-16,0 0 15,-1 0-15</inkml:trace>
  <inkml:trace contextRef="#ctx0" brushRef="#br0" timeOffset="-158265.06">20003 13106 0,'0'0'0,"17"0"63,1 0 15,-18 17-78,0 1 0,0 0 15,0-1-15</inkml:trace>
  <inkml:trace contextRef="#ctx0" brushRef="#br0" timeOffset="-157840.1">20144 13106 0,'0'0'16,"0"17"30,0 19-46,0-1 16,0 18-16,0 0 16,0 0-16,0 0 15,0-18-15,0 18 16,0-18-16,0 0 16,18-17-1,-18 17-15,0-17 0,0 0 16,0-1-16,0 1 15,0-1-15,0 1 16,0 0 0,0-1-16,0 1 15,0 0-15</inkml:trace>
  <inkml:trace contextRef="#ctx0" brushRef="#br0" timeOffset="-156948.49">20091 13088 0,'0'-53'62,"0"71"-31,0-1-15,0 19-16,-18 158 16,1-124-1,-1-17-15,18 18 16,-18-18-1,18 0-15,0-18 0,0 0 16,0 0-16,0 1 16,0-19-16,0 1 15,0 0-15</inkml:trace>
  <inkml:trace contextRef="#ctx0" brushRef="#br0" timeOffset="-156622.75">20020 12965 0,'0'0'0,"71"105"63,-53-52-63,17 0 15,18 0-15,0-18 0,-18 18 16,18-17 0,-18-1-16,18 0 0,-18-17 15,-17-1-15,17 19 16,-17-19-16,0 1 15,-1 0 1</inkml:trace>
  <inkml:trace contextRef="#ctx0" brushRef="#br0" timeOffset="-156375.08">20567 12912 0,'0'0'16,"-106"70"15,89 18-31,-18 1 16,17-1-16,18 0 15,0-35-15,18-18 16,-1 18-16,1 0 15,-1 18-15,36-1 16,-17-17-16,-19-18 0</inkml:trace>
  <inkml:trace contextRef="#ctx0" brushRef="#br0" timeOffset="-156037.46">21132 12965 0,'0'0'0,"-106"35"31,71 0-15,17 18-16,0 0 0,1-18 15,17 71 1,0-71-16,17 1 16,19 17-16,-19-18 15,19 0-15,16 36 16</inkml:trace>
  <inkml:trace contextRef="#ctx0" brushRef="#br0" timeOffset="-155287.81">21590 13212 0,'0'0'15,"36"-53"32,-36 35-31,17 18-16,-17-18 16,0 1-1,0-1 1,-17 18-1,-1 0-15,0 0 16,1 0-16,-1 0 16,-17 0-16,17 18 15,-17-1-15,0 19 16,17-1-16,0 0 16,1 0-16,-1-17 15,0 17-15,18 1 16,0-19-16,18 1 15,0-18 1,-1 0-16,1 0 16,17 0-16,1-18 15,-1 1-15,0-19 16,0 1-16,1 17 16,-19-17-16,1 18 15,-18-19-15,0 54 31,-18 0-31,18 17 16,-17-18-16,17 19 16,0-1-16,0-17 15,0-1 1,17 1-16,-17 0 0,18-1 16,17 18-1,-17-17-15,-1-18 16</inkml:trace>
  <inkml:trace contextRef="#ctx0" brushRef="#br0" timeOffset="-154948.72">21961 12665 0,'0'0'16,"70"-106"0,-52 106-16,0 0 15,17 0-15,0 0 16,0 35-16,1 0 16,17 18-16,-18 0 15,0 0-15,0 0 16,1 18-16,-19-18 15,19 0-15,-36-1 0,0 19 16,0 0-16,-53 17 16,-35 18-16,-18 17 15,-18 1-15,18-19 16,18-34-16,18-18 16</inkml:trace>
  <inkml:trace contextRef="#ctx0" brushRef="#br0" timeOffset="-152681.39">19456 14270 0,'0'0'0,"-35"-53"63,52 53 30,1 0-93,0 0 16,-1 0-16,1-18 16,17 18-16,1 0 15,16-17-15,1 17 16,18-18-16,35 0 16,0 1-16,-1 17 15,1-18-15,-53 0 16,0 18-16,0 0 0,18-17 15,-1 17 1,1 0-16,17-18 0,-18 18 16,19-17-16,-1 17 15,35-18-15,-17 0 16,-18 18-16,0 0 16,-52 0-16,34 0 15,1 0-15,35 0 16,17-17-16,-35 17 0,-17 0 15,-18-18 1,-18 18-16,18 0 0,0-18 16,18 18-16,-1-17 15,1 17-15,-1-18 16,1 18-16,-1-18 16,1 1-16,-18 17 15,17-18-15,-17 18 16,0-17-16,0-1 15,-18 18-15,1-18 16,-19 18-16,1 0 16,0 0-16,-1 0 15,1 0 1,-1 18 0,1 17-1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07:29.5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376 9208 0,'18'0'47,"-1"-18"-16,1 18-15,0 0-1,-1 0 1,1 0-1,0 18 1,-1-18-16</inkml:trace>
  <inkml:trace contextRef="#ctx0" brushRef="#br0" timeOffset="2529.42">12612 10037 0,'-17'0'47,"34"0"110,1 0-142,-1 0 1,1 0-16,0 0 15,-1 0-15,1 0 16,0 0 0,-1 0-16,1 0 15,0 0-15,-1 0 16,1-18-16,-1 18 16,1 0-16,0 0 0,-1 0 15,1-18 1,0 18-16,-1 0 0,1 0 15,0 0 1,-1 0-16,1 0 16,-1 0-1,1 0-15,0 0 16,-1 0-16,19 0 16,-19 0-16,1 0 15,0 0-15,17 0 16,-17 0-16,-1 0 15,1 0-15,-1 0 16,1 0-16,0 0 16,-1 18-16,1-18 15,0 0-15,-1 0 16,1 18-16,0-18 16,-1 0-16,1 0 15,-1 0-15,1 0 16,17 0-16,-17 0 15,0 0-15,-1 0 16,1 0-16,0 0 16,17 0-16,-18 0 15,1 0-15,17 0 16,-17 0-16,0 0 16,17 0-16,-17 0 15,-1 0-15,19-18 16,-19 18-16,1 0 15,-1 0-15,1 0 16,0 0-16,-1 0 0,1 0 16,0 0-1,-1 0 1,1 0-16,-18-18 16,18 18-16,-1 0 15,1 0 1,-1-17-16,1 17 15,0 0-15,-1 0 16,19-18-16,-19 18 16,1 0-16,0 0 0,-1 0 15,1 0 1,-1 0-16,1 0 16,0 0-16,-1 0 15,1 0-15,17 0 16,-17 0-16,0 0 15,-1 18-15,1-18 16,0 0-16,-1 0 16,1 0-16,-1 0 15,1 0-15,0 0 16,-1 0-16,1 0 16,0 0-16,-1 0 15,1 0 1,0 0-16,-1 0 15,1 0-15,-1 0 16,1 0 0,0 0-16,-1 0 15,1 0-15,0 0 16,-1 0 0,1 0-1,0 0 63,-1 17-78,18 1 16,-17 0-16</inkml:trace>
  <inkml:trace contextRef="#ctx0" brushRef="#br0" timeOffset="10622.74">16704 7567 0,'0'0'0,"-17"-18"47,-1 18-31,18-17 0,0 34 15,0 1-16,0 0-15,0 17 16,0 0-16,0 1 16,0 16-16,0-16 15,0-1-15,0 0 16,0 1-16,0-1 16,0-17-16,0-1 15,0 1-15,0-1 16,0 1-16,0 0 15,0-1-15,0 1 16,0 0-16</inkml:trace>
  <inkml:trace contextRef="#ctx0" brushRef="#br0" timeOffset="10931.83">16616 7602 0,'0'0'16,"88"-35"31,-52 70-32,-1 1-15,18-1 16,35 35-1,-53-52-15,1 17 16,-1-17-16,-17 17 16,-1-17-16,1 0 15,17 17-15,-35-17 16,18-1 0,-18-34-16,0-1 0</inkml:trace>
  <inkml:trace contextRef="#ctx0" brushRef="#br0" timeOffset="11127.47">17092 7461 0,'0'0'0,"-35"106"31,35-53-15,0 0-16,0 0 0,0 0 15,18 0-15,-1 0 16,1 0-16,17 17 16</inkml:trace>
  <inkml:trace contextRef="#ctx0" brushRef="#br0" timeOffset="11368.48">17622 7514 0,'0'0'15,"-106"53"17,70 0-32,19-18 15,-18 18-15,35-18 16,0 1-16,0 17 15,17-18-15,18 18 16,-17-18-16,17 0 0</inkml:trace>
  <inkml:trace contextRef="#ctx0" brushRef="#br0" timeOffset="11750.65">18539 7338 0,'106'-18'63,"-89"36"-63,36-1 16,-35 1-16,17 0 15,-17 17-15,-1 0 16,-17 18-16,-17 18 15,-19 35-15,-16-1 16,16-16-16,1-19 16,0-52-16</inkml:trace>
  <inkml:trace contextRef="#ctx0" brushRef="#br0" timeOffset="14448.52">14288 11077 0,'0'-17'62,"0"-1"-30,17 18-17,1-18 1,0 18-16,17-17 0,18-1 16,-18 18-16,18-18 15,0 1-15,-18 17 16,18-18-16,-17 18 15,-1 0-15,0-18 16,0 18-16,-17 0 16,0 0-16,-1 0 15,1 0-15,0 0 16,-1 0 15</inkml:trace>
  <inkml:trace contextRef="#ctx0" brushRef="#br0" timeOffset="16367.84">17198 8802 0,'0'0'0,"0"-71"47,0 54-16,0-1 47,-17 18-47,-1 0-31,0 18 16,1-1 0,-19 1-16,1 0 0,0 17 15,0-18-15,-1 1 16,19 17 0,-1-17-16,0 0 15,18 17 1,18 0-16,0-17 15,-1-1 1,19 1-16,-19 0 16,1-1-16,0 1 0,-1-18 15,-17 18-15,18-1 16,-1 1 0,-17 0-1,-17-1 1,17 1-16,-35 17 15,17-17-15,-17 17 16,17 0-16,-17-17 16</inkml:trace>
  <inkml:trace contextRef="#ctx0" brushRef="#br0" timeOffset="16881">17763 8925 0,'0'0'0,"0"-70"31,0 52-15,17 0-16,1 18 15,0-17-15,-1-1 16,1 18-16,0 0 15,-1 0-15,1 0 16,17 0-16,-17 0 16,17 18-16,-17 17 15,17-17-15,-17-1 16,17 19-16,-18-19 16,1 19-16,0-19 15,-1 1-15,-17-1 16,18 19-16,-18-19 0,18 1 15,-18 0-15,0-1 16</inkml:trace>
  <inkml:trace contextRef="#ctx0" brushRef="#br0" timeOffset="17067.7">18186 8643 0,'0'0'16,"-88"35"0,53 1-1,-18 17-15,-18 70 16,53-70 0,1 0-16,17 17 15,-18 19-15</inkml:trace>
  <inkml:trace contextRef="#ctx0" brushRef="#br0" timeOffset="17308.55">18345 8837 0,'0'0'0,"106"-88"31,-71 88-15,0-18-16,0 1 16,1-1-16,-1 18 15,0-18-15,1 18 16,-19 0-16,1 0 16,-1 18-16</inkml:trace>
  <inkml:trace contextRef="#ctx0" brushRef="#br0" timeOffset="17512.12">18592 8555 0,'0'0'0,"-18"88"31,0-53-16,18 1-15,0 17 16,0-1-16,0 1 16,18-17-16,0-1 0</inkml:trace>
  <inkml:trace contextRef="#ctx0" brushRef="#br0" timeOffset="18156.91">19068 8502 0,'0'0'15,"-35"71"32,35-36-47,0-18 16,0 1-16,0 0 15,17-1-15,1-17 16,0 0 0,-1 0-16,1-17 15,17-1-15,-17 0 16,17-17-16,0 0 16,-17 0-16,0-1 0,-1 1 15,1 17-15,0-17 16,-18 17-16,0 1 15,17-1-15,-17 1 16,18 17 0,-1 0-1,-17 17 1,0 1-16,18-1 16,-18 19-16,18 17 15,-18 0-15,0 35 16,0 0-16,0 0 0,0-17 15,0-36 1,0 0-16,0 1 0,0-1 16,-18 0-16,18-17 15,-18-1-15,1 1 16,-1 0-16,1-18 16,-1 0-16,-17-18 15,17 0-15,0 1 16,1-19-16,17-16 15,0 16-15,0-17 16,0 18-16,35-18 16,18 18-16,-18-18 15,53 0-15,54-17 16</inkml:trace>
  <inkml:trace contextRef="#ctx0" brushRef="#br0" timeOffset="18448.55">19932 8184 0,'88'71'46,"-70"-53"-30,0 17-16,-1-17 16,1 17-16,-18 0 0,0 0 15,0 1 1,-18-1-16,-17 18 16,17-18-16,1 18 0,-1-18 15,-17 18-15</inkml:trace>
  <inkml:trace contextRef="#ctx0" brushRef="#br0" timeOffset="18795.66">20479 8132 0,'0'0'16,"71"-36"15,-54 54-31,1 0 16,-18 17-16,0 0 15,0 18-15,0 0 16,-18 0-16,18-18 16,-17 18-16,-1-35 15,0 17-15,18-17 16,-17-1-16,17 1 15,0 0-15,0-1 16,0 1 0,17-1-1,1-17-15,0 18 16</inkml:trace>
  <inkml:trace contextRef="#ctx0" brushRef="#br0" timeOffset="18952.82">20250 8431 0,'0'0'0,"159"0"47,-89 18-31</inkml:trace>
  <inkml:trace contextRef="#ctx0" brushRef="#br0" timeOffset="19890.82">17992 8396 0,'0'0'15,"-106"0"1,71 18 0,0-1-16,-1 1 15,1 17-15,0 1 16,17 17-16,-17 17 15,17 106 1,18-70-16,36 18 16,-1-36-16,18 18 15</inkml:trace>
  <inkml:trace contextRef="#ctx0" brushRef="#br0" timeOffset="20339.75">21008 7691 0,'0'0'15,"88"17"1,-52 18 0,-19-17-16,1 17 15,17 1-15,-35 34 16,0 54-16,-70 105 15</inkml:trace>
  <inkml:trace contextRef="#ctx0" brushRef="#br0" timeOffset="43753.96">14782 13688 0,'-18'-18'31,"0"18"0,1-17-15,-1 17 0</inkml:trace>
  <inkml:trace contextRef="#ctx0" brushRef="#br0" timeOffset="45960.08">14129 13970 0,'-18'-18'63,"36"18"-32,0 0-15,-1 18-1,1-18-15,0 0 16,-1 0-16,1 18 16,0-18-16,-1 17 15,18-17 1,-17 18-16,17-18 16,1 18-16,17-18 0,-18 0 15,0 0-15,0 17 16,1-17-16,-1 0 15,-17 0-15,17 0 16,0-17-16,-17 17 16,17 0-16,0 0 15,1-18-15,-19 18 0,19 0 16,-1 0-16,-18-18 16,19 18-16,-1 0 15,0 0-15,1 0 16,-1 0-16,0-17 15,0 17-15,1 0 16,-1 0-16,0-18 16,1 18-16,-19 0 15,18-18-15,1 18 16,-1 0-16,-17 0 16,17-17-16,-17 17 15,-1 0-15,1-18 16,-1 18-16,1 0 0,0-18 15,17 1 1,0-1-16,-17 1 0,17-1 16,-17 0-16,0 1 15,-1-1-15,1 0 16,-1 18-16,-17-17 16,18-1-16,0 0 15,-18 1 1,17-1-16,1 18 15,-18-17-15,18-1 16,-1-17-16,1 17 16,0 0-16,-18 1 15,17-1-15,1-17 16,-18 17-16,17 0 16,-17-17-16,0 18 0,0-1 15,18 0 1,-18 1-16,0-19 15,0 19-15,0-19 16,0 19-16,0-1 16,0-17-16,0 17 15,0 1-15,-18-19 16,18 19-16,-17-1 16,17-17-16,-18 17 15,18 1-15,-17-1 16,-1-17-16,0 17 15,1 0-15,-1 1 16,0-1-16,1 0 0,-1 1 16,0-19-16,-17 19 15,18-1-15,-19 1 16,-17-19-16,18 19 16,-18-1-16,18 0 15,-18 18-15,0-17 16,18-1-16,-18 18 15,18-18-15,-1 18 16,1 0-16,0-17 16,-1 17-16,1 0 15,0 0-15,17 0 16,-17 0-16,0 0 16,-1 0-16,19 0 15,-19 0-15,19 0 16,-18 17-16,17-17 15,-17 0-15,17 0 0,0 18 16,1-18-16,-1 18 16,0-18-16,-17 17 15,18 1-15,-1 0 16,0-1-16,1 1 16,-1 0-16,0-1 15,1 1-15,-1-18 16,0 17-16,-17 1 15,18-18-15,-1 18 0,0-1 16,-17 1 0,17 0-16,-17-1 0,17 1 15,-17 0-15,17-1 16,1 1-16,-18 0 16,35-1-16,-18 1 15,0-18-15,1 17 16,17 1-16,-18 0 15,18-1-15,-18 1 16,18 17-16,0-17 16,-17 35-16,17-18 15,-18 18-15,18 18 16,0 17-16,18 18 16,17 35-16,18-18 15,0 1-15,35-36 0,-17-18 16,-18-34-16</inkml:trace>
  <inkml:trace contextRef="#ctx0" brushRef="#br0" timeOffset="53371.5">12736 6791 0,'-71'-35'47,"53"35"-47,18-18 109,18 18-78,0-18-31,-1 18 16,1 0-16,17 0 0,-17-17 16,17 17-1,-17 0-15,17 0 0,0 0 16,1-18-16,17 18 15,-18 0-15,0 0 16,18-17-16,-18 17 16,1 0-16,17-18 15,-18 18-15,0 0 16,0 0-16,-17 0 16,17-18-16,1 18 15,-19 0-15,18 0 16,1 0-16,-1 0 15,-17 0-15,17 0 0,0 0 16,0 0 0,1 0-16,-1 0 0,-17 0 15,17 0-15,0 18 16,1-18-16,-1 0 16,0 0-16,0 18 15,18-18-15,-17 0 16,-1 0-16,18 0 15,-18 0-15,18 0 16,-18 0-16,18 0 16,-18 0-16,18 0 15,0 0-15,-17 0 16,-1 0-16,18 0 0,-18 0 16,0 0-1,18 0-15,-18 0 0,18 0 16,-17 0-16,17 0 15,-18-18-15,0 18 16,18 0-16,-18 0 16,1 0-16,-1 0 15,18 0-15,-18-18 16,18 18-16,-18 0 16,18-17-16,-18 17 15,1 0-15,-1 0 16,0 0-16,1 0 0,-1 0 15,0 0 1,-17 0-16,17 0 0,0 0 16,1 0-16,-1 0 15,0 0-15,0 0 16,-17 0-16,17 0 16,-17 0-16,0 0 15,17 0-15,-17 0 16,-1 0-16,18 0 15,-17 0-15,0 0 16,-1 0-16,19 0 16,-19 0-16,1 0 15,17 0-15,-17 0 16,-1 0-16,19 0 16,-19 0-16,1 0 0,17 0 15,-17 0 1,17 0-16,-17 0 0,0 0 15,-1 17-15,1-17 16,-1 0-16,1 0 16,0 0-16,-1 0 15,1 0-15,0 0 16,17 0-16,-17 0 16,17 0-16,-18 0 15,19 0-15,-19 0 16,19 18-16,-19-18 15,1 0-15,0 0 16,-1 0-16,1 0 0,-1 0 16,1 0-1,0 0-15,-18 18 94,-18-1-94</inkml:trace>
  <inkml:trace contextRef="#ctx0" brushRef="#br0" timeOffset="70701.48">14870 15258 0,'-18'-18'62,"36"18"79,0 0-125,-1 0-1,1 0-15,-1 0 16,1 0-16,17 18 16,-17-18-16,0 0 15,17 0-15,-17 0 0,-1 0 16,19 0-16,-19 0 15,1 0-15,17 0 16,-17 0-16,-1 0 16,19 0-16,-19 0 15,19 0-15,-1 0 16,-18 0-16,19 0 16,-1 0-16,0 0 15,1 0-15,-1 0 16,0 0-16,18 0 15,-18 0-15,1 0 16,-1 0-16,0-18 0,0 18 16,1 0-16,-1 0 15,0 0-15,1 0 16,-19 0-16,18 0 16,1 0-16,-1 0 15,0 0-15,-17 0 16,17 0-16,-17 0 15,-1 0-15,19 0 16,-19 0 0,1 0-16,0 0 15,-18 18 17,0-1-17,-18-17-15,0 18 0</inkml:trace>
  <inkml:trace contextRef="#ctx0" brushRef="#br0" timeOffset="71233.59">15946 14887 0,'0'0'0,"0"-35"62,18 53-46,-1-1-1,18 1-15,-17 0 16,17-1-16,18 1 16,-17 17-16,34 18 15,18 0 1,-52-35-1,-19-1-15,19 18 16,-19-17-16,1 17 16,-18-17-16,17 0 0,-17-1 15,0 19-15,-17-19 16,-1 1-16,1 17 16,-19-17-16,1 17 15,0 0-15,-1-17 16,1 0-16,0-1 15,0 1-15,17-18 16,-17 18-16</inkml:trace>
  <inkml:trace contextRef="#ctx0" brushRef="#br0" timeOffset="80260.56">9137 16986 0,'0'0'0,"0"18"62,18-18-62,-18 18 16,18 34-16</inkml:trace>
  <inkml:trace contextRef="#ctx0" brushRef="#br0" timeOffset="80439.67">9137 16986 0,'0'0'0,"36"36"16,-36-19-16,0 1 15</inkml:trace>
  <inkml:trace contextRef="#ctx0" brushRef="#br0" timeOffset="80628.64">9243 17057 0</inkml:trace>
  <inkml:trace contextRef="#ctx0" brushRef="#br0" timeOffset="82235.05">14782 15187 0,'0'0'0,"53"35"62,-18 1-46</inkml:trace>
  <inkml:trace contextRef="#ctx0" brushRef="#br0" timeOffset="82866.39">14958 15258 0,'18'0'187,"-1"0"-171,1 0-16,0 0 0,-1 0 16,1 0-1,17 0-15,1 0 0,-19 0 16,18-18-16,1 18 16,-1 0-16,-17 0 15,17 0-15,-17 0 16,17 0-16,0 0 15,-17 0-15,17 0 16,-17 0-16,17 18 16,0-18-16,0 0 0,1 0 15,17 0-15,-18 0 16,18 0-16,-18 0 16,0 0-16,1 0 15,-1 0-15,0 0 16,18 0-16,-18 0 15,1 17-15,-1-17 16,0 0-16,1 0 16,-1 0-16,-18 0 15,1 0-15,0-17 16,-1 17-16,1 0 16,0 0-1,-18 17 32,-18 19-47,18-19 0</inkml:trace>
  <inkml:trace contextRef="#ctx0" brushRef="#br0" timeOffset="83443.7">15946 14923 0,'18'0'62,"-18"17"-62,17-17 16,18 18 0,-17-1-16,17 19 15,-17-19-15,53 19 16,-36-19-16,18 1 16,-18 0-16,0-1 15,1 1 1,-1-1-16,-17 1 15,-1 17-15,1-17 0,-1 0 16,-17 17-16,0 0 16,-35 0-16,18 1 15,-19-1-15,1 0 16,0 1-16,-1-1 16,1 0-16,0 0 0,0-17 15,17 0-15</inkml:trace>
  <inkml:trace contextRef="#ctx0" brushRef="#br0" timeOffset="89001.43">19509 14676 0</inkml:trace>
  <inkml:trace contextRef="#ctx0" brushRef="#br0" timeOffset="90231.79">17957 15275 0,'0'0'0,"0"-35"62,0 17-46,0 1-1,17 17 126,-17 17-125,18-17-1,-18 18-15,18 0 16,-1-1-16,1 1 15,0 17-15,-1 0 16,1 1-16,-1 17 0,1 0 16,0 0-16,-1-1 15,1-16-15,0 17 16,-1-18-16,1 18 16,0-18-16,-1 0 15,1-17-15,0 17 16,-1-17-16,1 0 15,-1-18 17,-17-18-17,18-17-15,17-54 16,18 1-16,0-18 16,18-17-1,-36 70-15,0 18 16,1-1-16,-19 1 15,1 18-15,-1 17 16</inkml:trace>
  <inkml:trace contextRef="#ctx0" brushRef="#br0" timeOffset="91237.64">17992 15240 0,'0'0'0,"-18"-88"47,18 70-47,0 1 16,0-1-16,18 18 94,-18 18-94,0-1 0,18 1 15,-1 17 1,-17 0-16,18 1 0,0 17 16,-1-1-16,1 1 15,-1 18-15,1-18 16,0 0-16,-1 0 15,-17-18-15,18 0 16,0 1-16,-1-1 16,-17 0-16,18-17 15,0 17-15,-18 0 16,17-17-16,1 17 16,-18-17-16,18 17 15,-1-17-15,-17-1 0,18 1 16,-1-18 31,1 0-16,0 0-15,-1-18-16,1 1 15,0-1-15,-1 0 16,1-17-16,17 0 15,-17 0-15,17-1 16,0-17-16,18-35 0,18-35 16,17-1-16,-17-34 15,17-1-15,-18 0 16,19 0-16,-1 18 16,0 18-16,-18 35 15,-17 17-15,-17 36 16,-1-1-16,-17 19 15,35-1-15,-18 18 16,-18 0-16</inkml:trace>
  <inkml:trace contextRef="#ctx0" brushRef="#br0" timeOffset="94443.53">16210 14676 0,'0'-18'47,"0"0"-32,-17 1 1,17-1 0,0 0 15,17 18-15,1 0-16,0-17 15,17 17 1,-17 0-16,17 0 0,-17 17 15,17-17-15,0 18 16,0 0-16,1-1 16,-1 1-16,0-18 15,1 18-15,-1-1 16,-18 18-16,19-17 0,-1 0 16,0 17-16,1-17 15,-19 17-15,18-17 16,-17 17-16,0 0 15,17 0-15,-17 1 16,-1-19-16,1 19 16,-18-19-16,18 19 15,-18-19-15,17 18 16,-17-17-16,0 17 16,0 1-16,0-1 15,0 0-15,0 0 0,0 1 16,0-1-16,0 0 15,-17 1-15,17-19 16,-18 19-16,0-19 16,1 18-16,-1-17 15,0 17-15,-17-17 16,17 17 0,-17-17-16,18 17 0,-19-17 15,-34 35 1,34-36-1,-52 36-15,53-35 16,-18 0 0,-17 34-16,34-34 15,1 0-15,-36 17 16,36-17 0,0-18-16,-36 35 15,36-17-15,0-18 16,-18 17-1,18 1-15,-1-18 16,-17 18-16,18-18 0,0 0 16,0 0-16,-1 17 15,1-17-15,0 0 16,-1 0-16,1 0 16,0 0-16,17 0 0,-17 0 15,17 0 1,1 0-16,-19-17 0,1 17 15,17-18-15,-17 0 16,0 1-16,0 17 16,-1-18-16,1-17 15,0 17-15,17 0 16,-17 1-16,17-1 16,1 0-16,-19 1 15,19-1-15,-1 1 16,0-1-16,1-17 15,-1 17-15,0-17 16,-17-18 0,18 35-16,-1-17 15,-17 0 1,35 17-16,-18 0 16,18 1-16,0-1 0,-18 0 15,18-17 1,0 18-16,-17-1 15,17 0-15,0 1 16,0-19-16,0 19 16,-18-19-16,18 1 15,0 17-15,0-17 16,-18 0-16,18 17 16,0 1-16,0-1 15,0 0-15,-17 1 16,17-1-16,0 0 0,0 1 15,0-18-15,17 17 16,1-17-16,0-18 16,-1 0-16,1 0 15,17-35 1,1 35 0,-19 0-16,18 18 0,1-18 15,52-18 1,-35 36-1,70-36-15,-52 36 16,35 0 0,17-1-16,-17 1 0,53 18 15,-106 17 1,-18 0 0,106 17-16,-53 18 0,53 18 15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09:45.8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037 7497 0,'18'0'125,"-1"17"-109,1 1-1,-1-1 1,1 1-16,0 0 15,-1-18-15,-17 17 16,18-17-16,-18 18 16,18 0-1,-18 17 1,0 0-16,0 0 0</inkml:trace>
  <inkml:trace contextRef="#ctx0" brushRef="#br0" timeOffset="1532.85">6950 10231 0,'0'0'16</inkml:trace>
  <inkml:trace contextRef="#ctx0" brushRef="#br0" timeOffset="2642.87">6950 10231 0,'0'0'0,"-70"17"0,52-17 31,18-17-15,-18 17-16,18-18 31,-17 18-15,34 0 62,1 0-62,0 0-1,-1 0 1,1 18-1,-1-18-15,1 0 16,0 0 0,-1 0-1,1 0-15,0 17 16,-1-17 0,1 0-16,0 0 15,17 0-15,-18 0 16,1 0-16,17 0 0,-17 0 15,0 0-15,-1 0 16,1 0-16,0 0 16,-1 0-16,1 0 15,-1 0-15,1 0 16,0 0-16,-1 0 16,1 0-16,0 0 15,-1 0-15,1 0 16,0 0-16,-1 0 15,1 0-15,0 0 16,-1 0-16,1 18 16,-1-18-16,1 0 15,0 0-15,-1 0 16,1 0-16,-18 17 16,18-17-16,-1 0 15,1 0 1,0 0-1,-1 0 17,1 0-17,-1 0 1,1 0 0,0 0-1,-1 0 1,1 0-1,0 0 17,-1 0-17,-17 18 1,18-18 0,0 0-1,-1 0 1,1 0-1,-18 18 189,17 17-204,-17 18 15,0 0-15</inkml:trace>
  <inkml:trace contextRef="#ctx0" brushRef="#br0" timeOffset="20032.96">15452 10248 0,'0'-17'62,"18"17"32,-1 0-63,1 0-15,0 0 0,-1 0-1,1 0-15,-1 0 16,1 0-16,17 0 16,1-18-16,-1 18 15,0-18-15,1 18 16,-19 0-16,18 0 15,-17 0-15,17 0 16,-17 0-16,0 0 0,17 0 16,0 0-16,0 0 15,1 0-15,17 0 16,0 0-16,-1 0 16,-16 0-16,17-17 15,0 17-15,0 0 16,-18 0-16,18-18 15,-18 18-15,0 0 16,18 0-16,-18-18 16,18 18-16,-17 0 15,17-17-15,-1 17 16,-16-18-16,17 18 16,-18 0-16,0 0 0,1 0 15,-19 0 1,18 0-16,-17 18 0,0-18 15,-1 17-15,19-17 16,-19 0-16,1 18 16,17-18-16,-17 0 15,17 18-15,0-18 16,1 0-16,-1 0 16,0 0-16,0 0 15,1 0-15,-1 0 16,0 0-16,1 0 15,-1 0-15,0 0 16,0 0-16,1 17 16,-1-17-16,0 0 15,1 0-15,-1 0 0,0 0 16,0 0-16,1 0 16,-1-17-16,0 17 15,0 0-15,1-18 16,-1 18-16,0 0 15,1 0-15,-1 0 16,0-18 0,0 18-16,18 0 0,0 0 15,-17-17-15,16 17 16,-16-18-16,17 18 16,-18-18-16,0 18 15,0 0-15,1 0 16,-19-17-16</inkml:trace>
  <inkml:trace contextRef="#ctx0" brushRef="#br0" timeOffset="23916.19">4428 10089 0,'-18'-17'62,"36"17"1,-1 0-47,1 0-16,0 0 15,-1 0-15,1 0 16,0 0-16,-1 0 15,1 0-15,17 0 16,-17 0-16,17 0 16,0 0-16,-17 0 15,17 0-15,-17 0 16,-1 0-16,19 17 0,-19-17 16,1 0-16,0 0 15,-1 0-15,1 0 16,0 0-1,-1 0-15,1-17 16,0 17-16,-1 0 16,1-18-1,-1 18-15,1-17 16,0 17 0,-18-18-16,17 18 15,1-18 1,-18 1-16,18 17 15,-18-18 1,17 18-16,-17-18 16,18 1-16,0-1 15,-18 0 1,17-17-16,-17 18 0,18-1 16,-18 0-16,0 1 15,17-1-15,-17 0 16,0 1-16,18 17 15,-18-18-15,0 0 16,0 1-16,0-1 16,0 0-16,0 1 15,0-1-15,0 1 0,0-1 16,-18 0 0,18-17-16,-17 17 0,17-17 15,-18 17 1,1-17-16,-1 18 0,0-19 15,1 19-15,-1-19 16,0 19-16,1-1 16,-1-17-16,0 17 15,1 1-15,-1-1 16,1 0-16,-1 1 16,0-1-16,1 0 15,-1 1-15,0 17 16,1-18-16,-1 0 15,0 18-15,1-17 16,-1-1-16,0 0 0,1 18 16,-18-17-16,17 17 15,-17-18 1,17 18-16,0 0 16,-17 0-16,0 0 0,17 0 15,-17 0 1,0 0-16,-1 0 0,19 0 15,-19 0-15,1 0 16,0 18-16,0-1 16,-1 1-16,19 0 15,-19 35-15,1 0 16,17 35-16,1 35 16,-1 1-16,18 34 0,18-16 15,17-1-15,-17-35 16,17-36-16</inkml:trace>
  <inkml:trace contextRef="#ctx0" brushRef="#br0" timeOffset="37414.5">6297 12929 0,'0'-17'47,"-17"-1"-31,17 0 93,17 18-93,1 0-1,0 0-15,-1 0 16,1 0 0,0 0-16,-1 0 15,1 0-15,0 0 16,-1 0-16,1 0 15,-1 0 1,1 0 0,0 0-16,-1 0 15,-17 18-15,18-18 16,0 0 0,-1 18-16,1-18 15,0 0 1,-1 17-16,1-17 15,-1 0-15,1 0 16,0 0-16,-1 0 16,1 18-16,0-18 0,-1 0 15,1 0-15,0 0 16,-1 0 0,1 0-16,0 0 0,-1 0 15,1 18-15,17-18 16,-17 0-16,-1 0 15,1 0-15,0 0 16,-1 0-16,1 0 16,17 0-16,-17 0 15,-1 0-15,1 0 16,0 0-16,-1 0 16,1 0-1,0 0-15,-1 0 0,1 0 16,0 0-1,-1 0-15,1 0 16,-1 0-16,1 0 16,0 0-1,-1 0-15,1 0 16,0 0 0,-1 0-1,1 0 1,-18 17 46,18-17-30,-1 18-17,1 17 1</inkml:trace>
  <inkml:trace contextRef="#ctx0" brushRef="#br0" timeOffset="39733.97">9543 12735 0,'-18'18'93,"36"-18"111,0 0-189,-1 0 1,1 0-1,0 0 1,-1 0-16,1 0 16,-1-18-1,1 18-15,0 0 16,-1 0-16,1 0 16,0 0-16,-1 0 15,1 0-15,0 0 16,17 0-16,-18 0 15,1 0-15,0 0 16,-1 0-16,1-17 16,0 17-1,-1 0 1,-17 17 93</inkml:trace>
  <inkml:trace contextRef="#ctx0" brushRef="#br0" timeOffset="40380.91">9614 12753 0,'35'0'63,"-18"0"-48,1 0 1,0 0-16,-1 0 15,1 0 1,0 0-16,-1 0 16,1 0-16,17 0 15,-17 0-15,-1 0 16,1 0-16,17 0 16,-17 0-16,0 0 15,-1 0-15,1 0 16,0 0-16,-1 0 15,-34 0 64</inkml:trace>
  <inkml:trace contextRef="#ctx0" brushRef="#br0" timeOffset="75819.97">3652 9948 0,'0'-17'31,"0"-1"-16,-18 0 1,0 18 47,1 18-48,-1 0 1,0 17-16,-17 0 0,0 1 15,0-1-15,17-18 16,-17 19-16,17-19 16,0 1-1,1 0-15,17 17 16,0 0-16,0-17 16,17-1-16,19 1 15,-19 0-15,19 17 0,-1-17 16,0-1-16,-17 19 15,17-19-15,-17 19 16,-1-1-16,-17 0 16,0 0-16,0 18 15,0-17-15,0-1 16,-17 0-16,-1-17 16,18 17-16,-18-35 15,18 18-15,-17-18 16,17 17 15,0 1-15,17 17-1,1 18-15,-18 18 16,18 35-16,-18-1 16,0-16-16,0-37 15,0 1-15,0-17 16,0-1-16,0 18 15,17 35-15,1-35 16,0 0-16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12:24.4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844 14111 0,'-17'0'47,"34"0"15,-17 18-46,18-18-16,0 17 15,17 1 1,-18 0-16,1-1 0</inkml:trace>
  <inkml:trace contextRef="#ctx0" brushRef="#br0" timeOffset="616.85">7532 14587 0,'0'0'16,"0"-17"31,0 34-16,18-17-31,-18 18 0,17 0 15,1-18-15,-18 17 16,18 1-16,-18 0 16,17-18-16,1 17 15,17 1-15,-17-18 16,0 17-16</inkml:trace>
  <inkml:trace contextRef="#ctx0" brushRef="#br0" timeOffset="1012.92">7726 14623 0,'0'0'16,"53"17"31,-35-17-32,-1 18-15,1-18 16,0 18-1,-1-18-15,1 0 16,0 17-16,-1-17 16,1 0-1,-18 18 1,17-18-16,1 0 16,0 0-16</inkml:trace>
  <inkml:trace contextRef="#ctx0" brushRef="#br0" timeOffset="6220.62">9931 9066 0,'18'18'47,"-1"-18"-16,-17 18-15,18-1 15,-18 1-31,0 17 16,0 18-1</inkml:trace>
  <inkml:trace contextRef="#ctx0" brushRef="#br0" timeOffset="6959.94">8873 10478 0,'17'0'62,"1"17"-62,17 1 16,-17-18-16,17 17 16,-17 19-16,17-19 15,0 1-15,-17 0 16,17-18-16,-17 17 0,0-17 16,-1 18-16,1-18 15,-1 18 16,-17-1 1</inkml:trace>
  <inkml:trace contextRef="#ctx0" brushRef="#br0" timeOffset="8304.75">10055 7902 0,'0'18'172,"17"-18"-157,-17 18-15,18-1 16,-1 1-16,1-1 15,0 1-15,-18 0 0,17-1 16,1 1 0,0 0-16,-1-1 31,-17 1 31</inkml:trace>
  <inkml:trace contextRef="#ctx0" brushRef="#br0" timeOffset="76328.78">5909 6297 0,'0'0'0,"53"18"46,-35-1-30,-18 1 0,18-18-16,-18 18 15,0-1-15,17-17 16,-17 18-16,0 0 78,18-18-47,-18 17 1,17-17-32,-17-17 62</inkml:trace>
  <inkml:trace contextRef="#ctx0" brushRef="#br0" timeOffset="81671.3">8308 5680 0,'0'0'15,"36"70"16,-19-52-15,-17 0 0,0-1-16,0 1 15,18-1-15,-18 1 0,0 0 16,17 17 0,1 0-16,-18 1 15,18-19-15,-18 1 16,17 0-16,1-1 15,-18 1 1,0-1 0,18 1-1,-18 0 17,0-1-17,0 1 1,0 0-16</inkml:trace>
  <inkml:trace contextRef="#ctx0" brushRef="#br0" timeOffset="83205.67">14376 5415 0,'0'0'0,"53"88"63,-35-88-63,-18 18 15,17-18-15,-17 18 16,18-18-1,-18 17 1,18-17 0,-18 18-1,17-18 188,-17 18-187</inkml:trace>
  <inkml:trace contextRef="#ctx0" brushRef="#br0" timeOffset="91302.31">14817 5503 0,'0'0'0,"0"-17"47</inkml:trace>
  <inkml:trace contextRef="#ctx0" brushRef="#br0" timeOffset="91864.04">14817 5503 0,'0'0'0,"-53"-70"15,53 52 1,0 36 62,0-1-62,0 1-16,0 0 15,18 17-15,-18 0 16,17-17-16,-17 52 16,18-34-1,-18-19-15,0 19 0,0-1 16,0 0-16,0-17 16,0 17-16,0-17 15,0-1-15,0 1 16,0 0-16,0-1 15,18 1 1</inkml:trace>
  <inkml:trace contextRef="#ctx0" brushRef="#br0" timeOffset="92201.9">14835 5345 0,'0'0'0,"53"88"63,-53-71-63,17 19 15,18-1-15,-17 0 16,0 1-16,-1-1 15,19 0-15,-19-17 16,1 17-16,0-17 16</inkml:trace>
  <inkml:trace contextRef="#ctx0" brushRef="#br0" timeOffset="94619.09">14782 5450 0,'0'-17'62,"0"-1"16,0 1-31,0-1-15,0 36 30,0-1-62,0 1 0,0 17 16,0 0-16,0 1 15,0-1-15,0 0 16,0 0-16,0 1 16,0-1-16,0 0 15,0 1-15,0-1 16,0-18-16,0 19 15,0-19-15,0 1 16,0 0-16,0-1 16,0 1-1</inkml:trace>
  <inkml:trace contextRef="#ctx0" brushRef="#br0" timeOffset="95048.56">14835 5415 0,'0'0'16,"17"35"31,-17-17-32,18 17-15,0-17 16,-1 17-16,1-17 15,17 52 1,-17-52-16,-1 17 16,1-17-16,0 0 15,-1 17-15,-17-17 16,18-18-16,-18 17 16,18 1-16,-18-1 15,17-17-15</inkml:trace>
  <inkml:trace contextRef="#ctx0" brushRef="#br0" timeOffset="95429.65">15187 5274 0,'-17'71'46,"17"-36"-46,-18 18 16,18 0-16,0-18 16,0 18-16,-17 0 15,17 0-15,0-18 16,0 0-16,0 1 16,0-19-16,0 18 15,17-17-15,-17 0 16,0-1-16,0 1 15,0 0-15</inkml:trace>
  <inkml:trace contextRef="#ctx0" brushRef="#br0" timeOffset="95965.56">15523 5362 0,'-53'36'62,"35"-19"-46,18 18-16,-18-17 15,1 17-15,17 1 16,-18-1 0,0 53-16,18-53 15,0 1-15,0-19 16,0 19-16,0-19 15,0 18-15,0-17 16,18 0-16,0-1 16,17-17-16</inkml:trace>
  <inkml:trace contextRef="#ctx0" brushRef="#br0" timeOffset="96452.18">15611 5609 0,'35'-70'62,"-35"52"-62,18 18 16,-18-18-16,17 18 16,-17-17-16,18 17 15,-18-18-15,18 18 16,-1 0 0,1 0-1,0 0-15,-1 0 16,-17 35-1,18-17-15,-1 17 16,1-17-16,-18 17 16,18 0-16,-1-17 15,1 17-15,-18-17 0,18 17 16,-1-17-16,-17 0 16,18-1-16,0 1 15,-18-1 1,17-17-16,-17 18 15,0 0 1</inkml:trace>
  <inkml:trace contextRef="#ctx0" brushRef="#br0" timeOffset="96774.62">15981 5415 0,'0'0'16,"-70"71"31,52-36-47,-17 18 15,17-18-15,-17 18 16,17-18-16,1 1 16,-1-1-16,0-17 15,1 17 1,-1-18-16,18 1 16,0 0-1</inkml:trace>
  <inkml:trace contextRef="#ctx0" brushRef="#br0" timeOffset="97293.88">16158 5151 0,'52'0'63,"-34"17"-48,0 1-15,-1-1 16,1 1-16,0 17 16,17-17-16,-17 0 15,-1 17-15,19-17 0,-19 17 16,1-17 0,17 17-16,-17 0 0,-1 0 15,-17 1-15,18-1 16,-18 0-16,0 0 15,-18 18-15,1-17 16,-19 17-16,19-18 16,-18 0-16,17-17 15,-17 17-15,17-17 16,0-1 0,1 1-16,-1 0 15,0-18 1</inkml:trace>
  <inkml:trace contextRef="#ctx0" brushRef="#br0" timeOffset="105356.8">15523 6597 0,'0'-18'62,"0"1"-46,17 17-1,1 0 1,-18-18 0,17 18-16,1 0 0,0 0 15,-1 0-15,19 0 16,-1 0-16,-17 0 16,17 0-16,0-18 15,-17 18-15,17 0 16,-17 0-16,-1 0 15,1-17-15,0 17 16,-1 0 0,-17 17-1,0 19-15</inkml:trace>
  <inkml:trace contextRef="#ctx0" brushRef="#br0" timeOffset="106759.05">16687 5733 0,'0'-36'47,"0"19"0,17 17 94,1 0-126,0 0 1,-1 0-16,19 17 16,-19-17-16,18 0 15,1 0-15,-1 0 16,18 0-16,-18 0 16,1 0-16,-1 0 15,-18 0-15,19 0 0,-1 0 16,-17-17-1,17 17-15,0 0 16,0 0-16,1 0 0,-19 0 16,19 0-1,-19 0-15,19 0 0,-19 0 16,1 0-16,17 0 16,-17 0-16,-1 0 15,1 0-15,0 0 16,-1-18-16,1 18 15,0 0-15,-1 0 16</inkml:trace>
  <inkml:trace contextRef="#ctx0" brushRef="#br0" timeOffset="107458.6">17445 5380 0,'0'0'0,"18"0"94,-1 0-63,1 18-31,17-18 0,-17 17 16,17-17-16,-17 18 15,17-18-15,-17 17 16,17 1-16,0-18 16,-17 18-16,17-1 15,-17 1-15,0 0 16,-1-18-16,1 17 16,0 1-16,-18 0 15,17-1-15,-17 1 16,0-1-16,0 1 15,0 17 1,0-17-16,-17 0 16,-19-1-16,1 19 0,0-19 15,-1 18-15,1-17 16,-18 0 0,0 17-1,18-17-15,17-18 16,1 0-1,34-18 17,-17 0-32</inkml:trace>
  <inkml:trace contextRef="#ctx0" brushRef="#br0" timeOffset="118273.92">18504 5256 0,'0'-17'46,"0"-1"-30,17 18 0,-17-18-1,0 1 157,-17 17-156,-1 0 15,0 0-15,1 0-1,-1 17-15,18 1 16,-18 0-16,1-1 16,-1 1-16,0 17 0,1 1 15,-1-1 1,1 18-16,-1-18 0,18 18 15,-18-18-15,18 18 16,0-18-16,-17 18 16,17-17-16,0-19 15,0 19-15,17-19 16,-17 1-16,18-1 16,-18 1-16,18-18 15,-18 18-15,17-18 16,1 0-16,-1 0 15,1 0-15,17-18 16,1 0-16,-19 1 16,19-1-16,-19 18 15,18-17-15,-17-1 16,0 0-16,-18 1 16,0-1-1</inkml:trace>
  <inkml:trace contextRef="#ctx0" brushRef="#br0" timeOffset="118552.03">18415 5574 0,'89'-71'47,"-54"71"-32,0-17-15,-17 17 16,17-18-16,-17 18 16,-1 0-16,1 0 15,-18 18 16</inkml:trace>
  <inkml:trace contextRef="#ctx0" brushRef="#br0" timeOffset="118776.09">18627 5486 0,'-35'106'46,"35"-54"-30,-18-16-16,18-1 16,-18 18-16,18-18 15,0-17-15,-17 17 16,17 0-16,0-17 16,0 0-16,0-1 15,17-17-15</inkml:trace>
  <inkml:trace contextRef="#ctx0" brushRef="#br0" timeOffset="119550.59">18821 5292 0,'0'0'0,"88"-36"47,-52 19-47,-1 17 15,-18-18-15,19 18 16,-19 0-16,19 0 0,-19-18 15,1 18-15,0 0 16,-18 18 15,0 0-31,0-1 16,-18 1-16,0 17 16,1 1-16,-19-1 15,19 18 1,-54 35-16,54-35 15,-19-18-15,19 0 16,-19 1 0,19-19-16,17 19 0,-18-19 15,18 1 1,0 0-16,0-1 16,0 1-1,18-18 1,-1 17-16,1-17 15,0 0-15,-1 0 16,19 0-16,-19 0 16,1 0-16,17 0 15,-17 0-15,-1-17 16,1 17-16,0 0 16,-1 0-1,-17-18 1,0 1-1</inkml:trace>
  <inkml:trace contextRef="#ctx0" brushRef="#br0" timeOffset="119813.55">18839 5539 0,'17'-36'63,"19"19"-63,-19 17 0,54 0 31,-54 0-31,19 0 0,-1 17 16,-17-17-1,17 36-15,0-19 0</inkml:trace>
  <inkml:trace contextRef="#ctx0" brushRef="#br0" timeOffset="120548.4">19650 5151 0,'0'0'16,"0"-18"31,-18 18-47,18 18 16,-17-1-1,-1 1-15,-17 17 16,17 18-16,1-18 15,-19 18-15,19-17 16,-1 16-16,18-16 16,-18 17-16,18-18 15,0 0-15,0 0 16,0-17-16,18 17 16,0-17-16,-18 0 0,35 17 15,-17-17-15,-1-1 16,19 1-16,-19-18 15</inkml:trace>
  <inkml:trace contextRef="#ctx0" brushRef="#br0" timeOffset="121074.76">19862 5415 0,'17'-88'62,"1"70"-46,0 1-1,-1 17 1,1-18 0,0 18-16,-1 0 15,1 18 1,-1-1-16,19 1 0,-19 17 15,1 1-15,0-1 16,-1 0-16,19 0 16,-19 1-16,1-1 15,0 0-15,-1-17 16,1-1-16,-18 1 16,17 0-16,1-1 15,-18 1 1,18-18-1,-18-18 1</inkml:trace>
  <inkml:trace contextRef="#ctx0" brushRef="#br0" timeOffset="121359.83">20303 5274 0,'0'0'0,"-88"88"63,52-52-63,1-1 15,0 18-15,17-18 16,-17-17-16,-1 17 15,19-17-15,-1 17 16,-17-18 0,35 1-16,0 0 15</inkml:trace>
  <inkml:trace contextRef="#ctx0" brushRef="#br0" timeOffset="121834.33">20479 5027 0,'0'0'15,"35"-35"32,-17 52-31,0 1 0,-1 0-16,19 17 15,-1-17-15,-18 17 16,19-17-16,-1 17 15,-17 0-15,17 0 16,-17 1-16,-1-1 0,1 18 16,-18-18-1,0 18-15,0 0 0,0 0 16,-35-18-16,17 18 16,-17-18-16,-1 1 15,1-1-15,0 0 16,0-17-16,17-1 15,-17 1-15,17-18 16,0 0 0</inkml:trace>
  <inkml:trace contextRef="#ctx0" brushRef="#br0" timeOffset="136999.78">14588 5045 0,'-18'-36'62,"18"19"-46,0-1 15,-18 18-15,1 18 93,-1-18-109,18 17 16,-17-17-16,-1 18 15,0-18-15,1 18 16,17-1-16,-18-17 16,0 18-16,1 0 15,17-1-15,-18 1 16,0-18-16,18 18 15,-17-1-15,17 1 16,-18-1-16,18 19 0,-18-19 16,1 19-16,-1-1 15,18 0-15,-17 1 16,-1 16-16,0-16 16,1 17-16,17-18 15,-18 18-15,18-18 16,0 0-16,0 1 15,0 17-15,0-18 16,0 18-16,0-18 16,0 18-16,18-18 15,-1 1-15,-17-1 0,18 0 16,0-17 0,-18 17-16,17-17 0,-17-1 15,18-17 1,-18 18-16,17-18 15,1 0 17,0 18-1</inkml:trace>
  <inkml:trace contextRef="#ctx0" brushRef="#br0" timeOffset="151115.03">21185 5768 0,'17'-18'250,"-17"1"-250,18 17 16,0-18-16,-1 0 15,1 1-15,-1-1 16,-17-17-16,18 17 16,0 1-16,-1-1 15,-17 0-15,18 1 16,0-1-16,-18 0 15,17 1-15,-17-1 16,0 0-16,18 1 16,-18-1-16,0 1 15,18 17-15,-18-18 16,0 0 0,0 1-16,17 17 15,-17-18 1,0 0-1,18 18 1,-18-17 0,18 17-1,-18-18-15,17 0 47,1 18 78,-18 18-109,17 0-1,-17-1-15,18 1 16,-18 0-16,18-1 0,-18 1 16,17 17-16,1-17 15,-18-1 1,18 19-16,-18-19 0,17 1 16,1 0-16,0-1 15,-18 1-15,17 0 16,-17 17-16,18-18 15,-1 1-15,-17 0 16,18-1-16,0 1 16,-18 0-16,17-18 15,-17 17-15,18 1 16,-18-36 93,0 1-93,0-1-16</inkml:trace>
  <inkml:trace contextRef="#ctx0" brushRef="#br0" timeOffset="151822.54">22190 5098 0,'0'-18'78,"18"18"-62,-1 0-16,1-18 15,17 18-15,1 0 16,-1-17-16,0 17 16,-17-18-16,17 18 15,0-18-15,-17 18 16,0 0-16,-1 0 16,-17 18 30,-17 0-30,17-1-16</inkml:trace>
  <inkml:trace contextRef="#ctx0" brushRef="#br0" timeOffset="152166.51">22419 5098 0,'0'17'63,"0"1"-48,0 17 1,0-17-16,0 17 16,0 0-16,0-17 15,0 17-15,0 1 0,0-19 16,0 19-16,0-1 15,0-18-15,0 1 16,0 17-16,0-17 16,0 0-16,0-1 15,0 19-15,0-19 16,-17 1-16,17-1 16,0 1-16,-18-18 15,18 18-15,-18-1 16</inkml:trace>
  <inkml:trace contextRef="#ctx0" brushRef="#br0" timeOffset="152393.76">22190 5697 0,'0'0'15,"0"-17"32,35-1-31,-17 18-16,17-18 15,1 18-15,16-17 16,-16 17-16,-1-18 16,18 1-16,17-1 15</inkml:trace>
  <inkml:trace contextRef="#ctx0" brushRef="#br0" timeOffset="152692.56">22825 5274 0,'0'0'0,"-35"71"62,17-36-46,1-17-16,17 17 16,0-18-16,-18 1 15,18 17-15,0-17 16,0 17-16,0-17 15,0 17 1,0 0-16,18-17 0</inkml:trace>
  <inkml:trace contextRef="#ctx0" brushRef="#br0" timeOffset="153149.68">23019 5486 0,'18'-71'63,"-18"54"-63,17-1 15,1 0 1,0 1-1,-1 17 1,-17-18-16,18 18 16,0 0-16,-18-18 15,17 18-15,1 0 16,-1 0 0,-17 18-1,18 0-15,-18-1 0,18 1 16,-18 17-16,17 0 15,-17 1-15,18-1 16,-18 0-16,18-17 16,-18 0-16,17-1 15,-17 1-15,0-1 16,18 1-16,-18 0 31</inkml:trace>
  <inkml:trace contextRef="#ctx0" brushRef="#br0" timeOffset="153399.74">23337 5345 0,'0'0'0,"-89"35"47,54-17-31,0 17-16,0 0 15,-1 0-15,1 1 16,0-1-16,17 0 16,-17 0-16,0 36 15</inkml:trace>
  <inkml:trace contextRef="#ctx0" brushRef="#br0" timeOffset="153757.84">23478 5151 0,'0'0'0,"53"0"63,-36 17-63,1 1 15,0-1-15,-1 19 16,1-1-16,-1 0 15,1 1-15,-18 17 16,18-1-16,-1-16 16,-17 17-16,0-18 15,0 0-15,-17 18 16,-1-18-16,-35 36 16,-53-1-16</inkml:trace>
  <inkml:trace contextRef="#ctx0" brushRef="#br0" timeOffset="154976.75">23830 4710 0,'18'0'63,"0"0"-32,-1 17-16,1-17-15,-18 18 0,18 0 16,-1-1-16,1 1 16,17 17-16,-17-17 15,0-1-15,-1 1 16,1 17-16,-1-17 16,1 17-16,0-17 15,-1 17-15,1 0 16,0-17-16,-1 17 15,1 1-15,0-1 16,-1-18-16,-17 19 16,0 17-16,0-18 15,0 0-15,0 18 0,0-18 16,-17 1-16,-1 17 16,0-18-16,1 0 15,-19 0-15,19-17 16,-1 17-1,0-17-15,1 0 0,-1-18 16,1 17 0,-1 1-16,0 0 0,-17-1 15</inkml:trace>
  <inkml:trace contextRef="#ctx0" brushRef="#br0" timeOffset="166679.76">18733 3969 0,'0'-18'47,"-18"18"15,36 0 16,-1 0-62,1 0-16,0-18 15,-1 18-15,19-17 16,-1 17-16,-17-18 16,17 18-16,0-17 15,-17 17-15,-1 0 16,1 0-16,0 0 16,-18 17 15,0 1-31,-18-1 15,0-17-15</inkml:trace>
  <inkml:trace contextRef="#ctx0" brushRef="#br0" timeOffset="166950.49">18962 3951 0,'0'0'0,"0"18"78,0-1-78,-17 1 0,17 35 32,0-18-32,0 1 0,-18-19 15,18 18-15,0-17 16,0 17-16,0-17 16,0 17-16,0-17 15,0 0-15,0 17 16,0-18-16,0 1 15,0 17-15,-18-17 16,1 17-16</inkml:trace>
  <inkml:trace contextRef="#ctx0" brushRef="#br0" timeOffset="167144.81">18733 4533 0,'70'-88'47,"-34"88"-32,-1-18-15,0 1 16,1 17-16,-1 0 16,18 0-16,-18 0 15,0 0-15</inkml:trace>
  <inkml:trace contextRef="#ctx0" brushRef="#br0" timeOffset="167422.03">19474 4092 0,'0'0'15,"-53"71"32,35-54-31,18 19-16,0-19 16,0 19-16,0-19 15,0 19-15,18-19 0,-18 18 16,17-17-16,-17 0 15</inkml:trace>
  <inkml:trace contextRef="#ctx0" brushRef="#br0" timeOffset="167819.72">19721 4163 0,'0'0'0,"88"-88"31,-71 88-31,1-18 16,0 0-16,-1 18 16,1-17-16,0 17 15,-1 0 16,1 17-15,-18 1 0,18 0-16,-1 17 15,1-17-15,-1 17 16,1-18-16,0 19 16,-1-19-16,-17 1 15,18 0-15,-18-1 0,18 1 16,-18 0-16,0-1 15,0 1-15,0-1 16</inkml:trace>
  <inkml:trace contextRef="#ctx0" brushRef="#br0" timeOffset="168057.2">20109 3969 0,'0'0'0,"-53"53"63,17-18-63,19 18 15,-89 88 1,35-70-1</inkml:trace>
  <inkml:trace contextRef="#ctx0" brushRef="#br0" timeOffset="168337.1">20285 3845 0,'0'0'16,"71"-53"-1,-36 53 1,-17 0-16,-1 0 16,18 18-16,-17 17 15,-18 18-15,18 0 16,-18 0-16,0 18 15,-18 17-15,0 0 16,-17 0-16,18 0 16,-19 1-16</inkml:trace>
  <inkml:trace contextRef="#ctx0" brushRef="#br0" timeOffset="168857.31">21432 3881 0,'-36'70'63,"19"-17"-63,-19 0 15,19-18 1,-19 53-16,19-52 15,-1-1-15,18 0 16,-17-17 0,17 0-16,-18-1 0,18 1 15,18-18-15</inkml:trace>
  <inkml:trace contextRef="#ctx0" brushRef="#br0" timeOffset="169095.69">21449 3881 0,'0'0'15,"36"88"32,-19-53-31,1 0-16,-1 1 15,-17-1-15,18 0 16,0 0-16,-18 1 16,17 17-16,-17-36 15,0 1-15</inkml:trace>
  <inkml:trace contextRef="#ctx0" brushRef="#br0" timeOffset="169479.74">22278 3651 0,'0'0'0,"-70"36"32,34-1-32,1 0 15,-35 53 1,34-35-16,19 0 16,-1 35-16,0-52 15,18-1 1,0 0-16,18-17 15,-18-1-15,18 1 16,-18 0-16,17-1 16,1 1-16,0-18 0,17 0 15</inkml:trace>
  <inkml:trace contextRef="#ctx0" brushRef="#br0" timeOffset="169825.75">22084 4075 0,'0'0'16,"88"-53"31,-52 53-47,-19-18 15,19 18-15,-19 0 16,1 0-16,0 0 15,-1-18-15,-17 36 47,0 0-31,0-1-16,0 1 16,0 0-16,-17 17 15,17 0 1,0 0-16,0-17 0,-18 17 15,18 1-15,0-1 16,-18-17-16,18-1 0</inkml:trace>
  <inkml:trace contextRef="#ctx0" brushRef="#br0" timeOffset="170247.15">22719 3651 0,'0'0'0,"36"53"62,-36-18-62,0 18 16,-18 18-16,-17-18 0,17 17 15,0-17-15,-17-17 16,17 17-16,1-18 16,17-18-16,-18 1 15,18 17-15,0-17 16,0 0-1,0-1-15,18 1 16,-1-18 0,1 0-16,17 0 15,1 0-15,17 0 16,-18 0-16,0 0 0</inkml:trace>
  <inkml:trace contextRef="#ctx0" brushRef="#br0" timeOffset="170434.77">22525 4004 0,'0'0'0,"106"-53"47,-53 53-32,0 0-15,-18 0 0</inkml:trace>
  <inkml:trace contextRef="#ctx0" brushRef="#br0" timeOffset="170681.8">23054 3757 0,'-88'88'63,"71"-35"-63,-1-18 16,18 18-16,0-17 15,0-1-15,0 0 16,0 1-16,0-1 15,18 0-15</inkml:trace>
  <inkml:trace contextRef="#ctx0" brushRef="#br0" timeOffset="170989.83">23195 3916 0,'0'0'0,"36"-88"32,-19 70-17,1 18 1,0 0 0,-18 18-16,17-1 15,-17 1-15,18 17 0,-18 0 16,0 1-16,18-1 15,-18 0-15,0 1 16,17-19-16,-17 1 16,18 17-16,-18-17 15,0-1-15,18 1 16</inkml:trace>
  <inkml:trace contextRef="#ctx0" brushRef="#br0" timeOffset="171216.61">23495 3757 0,'-88'71'47,"53"-36"-31,17 18-16,-52 53 15,52-71 1,0 0-16,1 1 16,-1 16-16</inkml:trace>
  <inkml:trace contextRef="#ctx0" brushRef="#br0" timeOffset="171474.01">23601 3687 0,'0'0'0,"106"-18"31,-71 18-31,-17 18 16,17 17-16,-17 53 15,-36-17 1,-17 34-16,-36 1 16,18-18-16,-52 18 15</inkml:trace>
  <inkml:trace contextRef="#ctx0" brushRef="#br0" timeOffset="172956.66">24077 3422 0,'36'-18'62,"-36"1"-62,0 34 63,17-17-63,1 18 15,0 17-15,-1-17 16,1 17-16,0 0 16,-1 18-16,1-17 15,-1 17-15,1-1 16,-18 19-16,18-18 15,-18 17-15,0 1 16,-53 17-16,0-35 0,0 0 16</inkml:trace>
  <inkml:trace contextRef="#ctx0" brushRef="#br0" timeOffset="180939.87">12471 5203 0,'-18'-17'62,"18"-1"-30,-17 18-32,17 18 140,0-1-140,17 1 16,-17 0-1,18 17-15,-18-17 16,18-1-16,-18 1 16,17 0-16,-17 17 15,18-17-15,-18-1 16,18 1-16,-18-1 16,17 19-16,1-1 0,-18-17 15,18 17-15,-18 0 16,17 0-16,-17 1 15,18-19-15,-18 19 16,17-1-16,-17-17 16,18 17-16,-18-18 15,18 19-15,-18-19 16,17 19-16,-17-1 16,18-17-16,-18 17 15,0-17-15,18 17 0,-18 0 16,17-17-1,-17-1-15,0 19 0,18-19 16,-18 1-16,0 0 16,18-1-1,-1-34 63,-17-19-78,18 19 16,-18-19-16,17 1 16,-17-18-16,18 18 15,-18-18-15,18-53 16,-18 53 0,0 0-16,0 0 15,0 0-15,0 18 0,0-18 16,0 18-1,0-53 1,0 53-16,0-1 0,0 1 16,0 0-16,17-1 15,-17 1-15,0 0 16,18 17-16,-18-17 16,18 35-16,-18-18 15,0 1-15,0 34 47,0 1-47</inkml:trace>
  <inkml:trace contextRef="#ctx0" brushRef="#br0" timeOffset="181164.79">12683 5503 0,'0'0'0,"106"-70"62,-36 70-62,1-18 16,-1 18-16</inkml:trace>
  <inkml:trace contextRef="#ctx0" brushRef="#br0" timeOffset="182674.84">13265 5786 0,'0'-53'62,"0"35"-31,0 0-15,17 18-16,1-17 31,0-1-15,-1 18 0,-17-18-16,18 18 15,0-17-15,-1-1 16,1 18 15,0 0 16,-18 18-47,17-1 16,1 19-16,-1-1 0,-17-17 15,18 35-15,0-18 16,-1 0-16,1 0 15,0 1-15,-1-1 16,-17 0-16,18-17 16,0 0-16,-1-1 15,1 1-15,-18-1 16,17-17-16,-17 18 16,18-18-16,-18 18 31,0-36-16</inkml:trace>
  <inkml:trace contextRef="#ctx0" brushRef="#br0" timeOffset="183059.56">13741 5450 0,'-53'89'47,"18"-54"-32,0 18 1,17 17-16,-17-17 0,-1 0 15,1-18 1,-35 71-16,34-70 16,-17 34-1,36-52-15,-1-1 16,0 1 0,18 0 15,0-1-16</inkml:trace>
  <inkml:trace contextRef="#ctx0" brushRef="#br0" timeOffset="198377.37">5274 13794 0,'0'-18'62,"-17"18"-46,17-18 31,-18 18-32,36 0 63,-1 0-62,1 0 0,0 0-1,-1 18 1,1-18-16,0 0 15,-1 0-15,1 0 16,-1 18-16,1-18 16,0 0-16,-1 0 15,1 0-15,0 0 16,-1 0-16,1 0 16,0 0-16,-1 0 15,1 0-15,0 0 16,-1 0-16,1 0 15,-1 0-15,19 0 16,-19 17-16,19-17 16,-19 0-16,1 0 15,17 18-15,-17-18 16,17 0-16,-17 0 16,17 0-16,-17 0 15,-1 0-15,19 0 16,-19 0-16,1 0 0,-1 0 15,19 18 1,-19-18-16,1 0 0,0 0 16,-1 0-16,1 0 15,0 0-15,-1 0 16,1 0-16,0 0 16,-1 17-16,1-17 15,-1 0-15,1 0 16,0 0-16,-1 18 15,1-18-15,0 0 16,-1 0-16,1 0 16,0 0-16,-1 17 0,1-17 15,-1 0 1,1 18-16,0-18 16,-1 0-16,1 18 15,0-18-15,-1 0 16,1 0-16,0 0 15,-1 0 1,1 0-16,-1 0 16,1 0-16,0 0 15,-1 0 1,1 0-16,0 0 16,-1 17-1,1-17 16,0 0 1</inkml:trace>
  <inkml:trace contextRef="#ctx0" brushRef="#br0" timeOffset="-201805.97">7673 7779 0,'18'0'140,"0"0"-124,-1 0 0,1 0-16,-1 0 15,1 0-15,0 0 16,-1 0-16,1 0 15,0 0-15,-1 0 16,19 0-16,-19 0 16,1 0-16,-1 0 15,1 0-15,0 0 16,17 0-16,-17 0 16,17 0-16,0 0 15,-17 0-15,17 0 16,-17 0-16,-1 0 15,19 0-15,-19 0 16,1 0-16,0 0 16,-1 0-16,36 0 15,-35 17 1,-1-17-16,1 0 16,17 0-16,-17 0 15,0 0-15,-1 0 16,19 0-1,-1 0-15,-18 0 16,1 0 0,0 0-16,-1 0 0,1 0 15,0 18 1,-1-18 0,1 0-16,0 0 15,-1 0-15,1 0 16,0 0-16,-1 0 15,1 0-15,-1 0 16,1 0 0,0 0-1,-1 0 32,1 0-16</inkml:trace>
  <inkml:trace contextRef="#ctx0" brushRef="#br0" timeOffset="-198381.23">18556 7038 0,'0'18'125,"18"-18"-109,-18 17-16,0 18 15,0-17 1,0 0-16</inkml:trace>
  <inkml:trace contextRef="#ctx0" brushRef="#br0" timeOffset="-194964.94">14870 7056 0,'0'-53'62,"18"53"-31,-1 0 1,1 0-17,-1 0-15,19 0 16,-19 0-16,19 0 16,-1 0-16,0 0 15,-17 0-15,17 0 16,-17 0-16,-1 0 15,1 0-15,0 0 47,-18 17 0,0 1-47</inkml:trace>
  <inkml:trace contextRef="#ctx0" brushRef="#br0" timeOffset="-194559.07">15152 7073 0,'0'18'78,"-17"-1"-63,17 1-15,0 0 16,0 17-16,0-17 16,0 17-16,0-17 15,0 17-15,0-17 16,0 17-16,0-18 15,0 19-15,0-19 16,0 19-16,0-19 16,0 19-16,0-19 0,0 18 15,0-17 1,0 0-16,0-1 0,0 1 16,0 0-16,0-1 15,0 1-15,0 0 16,0-1-16,-18-17 15,0 0-15,18 18 0</inkml:trace>
  <inkml:trace contextRef="#ctx0" brushRef="#br0" timeOffset="-194349.89">14940 7726 0,'0'0'0,"36"-53"46,-19 35-30,19 18-16,-1-17 16,0-1-16,1 18 15,-1 0-15,0 0 16,-17 0-16,17 0 16,0 18-16,-17-18 15,0 17-15</inkml:trace>
  <inkml:trace contextRef="#ctx0" brushRef="#br0" timeOffset="-194011.18">15699 7355 0,'0'0'0,"-88"36"62,70-36-46,18 17-16,0 1 15,-18 0-15,18-1 0,0 1 16,0 0-16,18 17 16,-18-18-16,18 19 15,-1-1-15,1-17 16</inkml:trace>
  <inkml:trace contextRef="#ctx0" brushRef="#br0" timeOffset="-193568.02">15875 7408 0,'0'-70'63,"18"70"-47,0 0-1,-1 17 1,1 1-1,0 0-15,-1-1 16,1 1-16,-1 0 0,1-1 16,0 1-1,-1 0-15,1-1 0,0 1 16,-18-1-16,17 1 16,-17 0-16,18-18 15,-18 17-15,0 1 16,0 0-16</inkml:trace>
  <inkml:trace contextRef="#ctx0" brushRef="#br0" timeOffset="-193296.91">16175 7197 0,'0'0'16,"-53"88"15,36-53-15,-19 0-16,1 18 16,17-17-16,-17-1 15,18-17-15,-1 17 16,0-18-16,1 1 15,-1 0-15,18-1 0,0 1 16</inkml:trace>
  <inkml:trace contextRef="#ctx0" brushRef="#br0" timeOffset="-192921.88">16369 6950 0,'0'0'16,"88"-36"15,-70 36-15,17 0-16,-17 18 15,17 17-15,1-17 16,-1 17-16,-18 18 16,19-18-16,-19 18 15,1 0-15,-18 0 16,18-17-16,-18 16 16,0-16-16,-18 17 15,-17-18-15,17 0 16,-17 18-16,0-18 15,-1 1-15,1-1 16,0 0-16,-1-17 0</inkml:trace>
  <inkml:trace contextRef="#ctx0" brushRef="#br0" timeOffset="-188357.11">16934 7320 0,'0'0'0,"0"-17"63,17 17 15,1 0-47,0 0-31,17 0 16,-17-18-16,17 18 16,-18 0-1,19-18-15,-1 18 0,0-17 16,-17 17-1,17 0-15,-17 0 0,17 0 16,-17-18-16,-1 18 16,1 0-16,0 0 15,17 0-15,-17 0 16,17 0-16,0 0 16,0 0-16,1-18 15,-1 18-15,0 0 16,1 0-16,-1 0 0,-18-17 15,19 17-15,-19 0 16,1 0 0,0 0-1,-1 0 1,-17 17-16,0 1 16</inkml:trace>
  <inkml:trace contextRef="#ctx0" brushRef="#br0" timeOffset="-187967.98">17692 6967 0,'0'0'16,"18"0"15,-1 0-15,19 18-16,-1-18 16,0 18-16,1-1 15,-1 1-15,0 17 16,0-17-16,1-1 15,-19 19-15,19-19 16,-36 19-16,17-1 16,-17 0-16,0 1 0,-35-1 15,17-18-15,-17 19 16,0-1-16,-1-17 16,1 17-16,0-17 15,0-1-15,17 1 0</inkml:trace>
  <inkml:trace contextRef="#ctx0" brushRef="#br0" timeOffset="-180453.11">18680 6985 0,'18'-35'47,"-1"35"-31,-17-18-1,18 18 1,-1 0-1,1-18-15,0 18 16,17-17-16,0 17 16,1-18-16,-19 18 15,19 0-15,-19 0 16,1 0-16,-18 18 47,-18-1-47,1 1 0</inkml:trace>
  <inkml:trace contextRef="#ctx0" brushRef="#br0" timeOffset="-179964.87">18750 6914 0,'0'0'15,"0"18"48,0 0-47,0 17-16,-17 0 15,17 1-15,-18-1 16,1 18-16,-1 0 0,18 17 15,-18-17 1,-17 35-16,35-52 16,-18-1-16,18-17 15,0-1-15,0 1 16,0-1-16,0 1 16,18-18-16,-18 18 15,18-18-15,-1 17 16,1-17-16,0 0 15,17 0 1,-18 0-16,19 0 0,-19-17 16,1 17-16,17-18 15,-17 18-15,0-18 16,-1 18-16,1 0 16,0-17-1,-18-1-15</inkml:trace>
  <inkml:trace contextRef="#ctx0" brushRef="#br0" timeOffset="-179779.42">18662 7373 0,'0'0'16,"88"-70"15,-52 52-31,34 0 16,36 1-16</inkml:trace>
  <inkml:trace contextRef="#ctx0" brushRef="#br0" timeOffset="-179507.81">19209 7144 0,'0'0'16,"-70"53"15,52-36-15,0 19-16,18-19 15,-17 36 1,17-18-16,0-17 16,17 17-16,-17-17 15,36 17-15,-1 1 16</inkml:trace>
  <inkml:trace contextRef="#ctx0" brushRef="#br0" timeOffset="-179078.87">19421 7161 0,'0'0'15,"35"-17"32,-17 34-31,-1 1-16,1 17 15,0 1-15,17-1 16,-17 0-16,-1-17 16,18 17-16,-17-17 15,0 35 1,-1-36-16,1 19 16,-18-19-16,0 1 15,18-1-15</inkml:trace>
  <inkml:trace contextRef="#ctx0" brushRef="#br0" timeOffset="-178883.93">19685 7038 0,'0'0'15,"-105"106"32,69-36-47,-17-17 16,18 18-1,-18-18-15,0 17 0,-17 18 16</inkml:trace>
  <inkml:trace contextRef="#ctx0" brushRef="#br0" timeOffset="-178690.87">20003 6985 0,'0'0'16,"0"106"15,-35-18-16,-54 88-15</inkml:trace>
  <inkml:trace contextRef="#ctx0" brushRef="#br0" timeOffset="-171769.23">20497 6985 0,'0'0'0,"0"-35"47,0 17-31,0 36 124,0-1-140,17 1 16,-17 0-16,0 17 16,18 0-16,-18 0 15,0 1-15,18 17 16,-18-18 0,17 18-16,-17-18 15,18 36-15,-18-36 16,18-17-16,-18-1 15,0 19-15,17-36 16,-17 17-16,0 1 16,18-18-16,-18 17 15,0 1 1,17-18 31,-17-18-32,0 1-15,18-1 16,0-17-16,-18-18 16,17 0-16,19-70 15,-19 52 1,19-35 0,-19 53-16,1 18 0,0 0 15,-18-1 1,17 1-16,1 18 15,-18-1-15,0 0 16,17 18-16</inkml:trace>
  <inkml:trace contextRef="#ctx0" brushRef="#br0" timeOffset="-170548.18">21467 6879 0,'18'-70'62,"-18"52"-46,17 18 15,-34 0 47,17 18-78,-18-1 16,18 1-16,-18 0 15,1-1-15,-1 18 16,0-17-16,1 17 16,-1-17-16,18 17 15,-18 1-15,1 16 16,17-16-16,0-1 16,0 0-16,0 18 15,0-17-15,17-1 16,-17-18-16,18 19 15,0-1-15,-18-17 16,17-1-16,1 1 16,0 0-16,-1-1 15,1-17 1,0 0-16,-1 0 16,1 0-16,-1 0 15,1-17-15,17-19 16,-17 1-16,17 0 15,-17-18-15,17-18 16,-17 1-16,-1-1 16,-17 18-16,0 0 15,0 0-15,0 18 0,0-18 16,-17 18-16,-1 17 16,1 1-16,17-1 15,-18 18-15,0 0 16,1 0-1,17 18-15,-18 17 16,18-17-16,0-1 0</inkml:trace>
  <inkml:trace contextRef="#ctx0" brushRef="#br0" timeOffset="-170149.25">22137 6879 0,'-17'-35'62,"-1"35"-46,18 18-1,-18-1-15,1 1 0,-1 17 16,18 0 0,-18 18-16,1 18 15,17-18 1,0 17-16,0-34 15,17-1-15,-17 0 16,18 0-16,0-17 16,17 17-16,0 1 15</inkml:trace>
  <inkml:trace contextRef="#ctx0" brushRef="#br0" timeOffset="-169691.33">22331 7038 0,'0'0'16,"35"-71"30,-17 54-46,-18-1 16,18 18 0,-18-18-16,17 18 15,-17-17-15,18-1 0,0 18 16,-18-17 0,17 17-16,1 0 15,0 17 1,-18 1-16,17-1 15,1 19-15,-1-1 16,1 0-16,-18 1 16,18 16-16,-1-34 15,1 17-15,-18 1 16,18-19-16,-18 19 16,17-19-16,-17 1 15,18 0-15</inkml:trace>
  <inkml:trace contextRef="#ctx0" brushRef="#br0" timeOffset="-169435.34">22702 6897 0,'0'0'15,"-71"35"17,36 0-17,-1 1-15,1-1 16,0 18-16,0-18 16,-1 18-1,1 18-15,17-36 16,1 0-16,17-17 15,0-1-15</inkml:trace>
  <inkml:trace contextRef="#ctx0" brushRef="#br0" timeOffset="-169106.25">22966 6668 0,'0'0'15,"71"-18"32,-36 53-31,-17-17-16,17 17 15,-17 0-15,17 1 16,-18 52 0,1 18-1,-18-53-15,-18-1 16,1 1-16,-18 18 16,-36 17-16,-70 36 15</inkml:trace>
  <inkml:trace contextRef="#ctx0" brushRef="#br0" timeOffset="-162375.02">14746 6738 0,'0'-18'47,"0"1"-31,-17 17 46,17 17-46,-18-17-16,1 36 15,-1-19-15,-17 19 16,17-1-16,-17 0 16,17 18-16,-17 0 15,17 0-15,-17 0 0,17 17 16,1-17-16,17 0 16,0 0-16,0 0 15,0-18-15,0 18 16,17-35-16,1 17 15,0 0-15,-1-17 16,1 0-16,-1 17 16,1-17-16,0-1 15,-1 1-15,19 0 16,-19-1-16,-17 1 0</inkml:trace>
  <inkml:trace contextRef="#ctx0" brushRef="#br0" timeOffset="-160714.75">23495 6526 0,'0'0'31,"0"-17"1,18 17 15,0 0-32,-1 17-15,1 1 16,0 0-16,17 17 15,-18-17-15,19 17 16,-19 0-16,1 0 16,17-17-16,-17 17 15,0 18-15,-18-17 16,17-1-16,1 18 16,-18 0-16,0 0 15,0-1-15,0 1 16,0 0-16,-18-17 15,1-1-15,-1 0 16,0 0-16,1-17 16,-1 0-16,0-1 15,1-17 1,17 18 0,17-18-1</inkml:trace>
  <inkml:trace contextRef="#ctx0" brushRef="#br0" timeOffset="-158866.05">12700 7144 0,'0'-18'62,"0"0"-62,0 36 79,0 17-64,0 1-15,0 34 16,-17-17-16,17 18 15,0-1-15,0 1 16,17-18-16,1 0 16,0 17-16,-1-17 15,1-18-15,0 18 16,-1-17-16,1-19 16,-1 19-16,1-19 15,0-17-15,-18 18 16,17-18-16,1-18 31,-18 1-15,18-36-16,-18 0 15,17-18-15,1 1 16,-18-19-16,18 19 16,-18-1-16,0 36 15,17-18-15,-17-17 16,0 17-16,0 17 15,0-17-15,-17 18 16,17 0-16,0 17 16,0 1-16,0-1 0,0 36 31,-18 34-15</inkml:trace>
  <inkml:trace contextRef="#ctx0" brushRef="#br0" timeOffset="-158672.85">12753 7567 0,'0'0'15,"71"-88"16,-18 70-31,17-17 16,54 17-16</inkml:trace>
  <inkml:trace contextRef="#ctx0" brushRef="#br0" timeOffset="-158111.58">13371 7585 0,'0'-88'63,"0"70"-63,17 18 15,1-18 1,0 1-16,-1-1 0,1 18 15,-18-18-15,17 18 16,1 0-16,0 0 16,-1 0-16,1 0 15,0 18-15,-1 0 16,1-1-16,0 1 16,-1 17-1,1-17-15,-1 17 0,1 0 16,0-17-16,-1 17 15,1-17-15,0 0 16,-18-1-16,17 1 16,-17-1-16,18 1 15,-18 0 1</inkml:trace>
  <inkml:trace contextRef="#ctx0" brushRef="#br0" timeOffset="-157893.83">13829 7355 0,'0'0'15,"-88"71"32,17 0-47,-17 34 16,0 36-16,0-17 15,0 35-15</inkml:trace>
  <inkml:trace contextRef="#ctx0" brushRef="#br0" timeOffset="-145739.3">15223 16704 0,'17'0'47,"1"0"-16,-18 18-31</inkml:trace>
  <inkml:trace contextRef="#ctx0" brushRef="#br0" timeOffset="-144184.3">15223 16704 0,'35'35'0,"-70"-70"0,88 70 0,-36-35 79,1 0-48,0 0-31,-1 0 15,1-17-15,17 17 16,-17 0-16,-1-18 16,19 18-16,-19 0 0,1 0 15,17-18-15,-17 18 16,17 0-16,-17 0 16,17 0-1,-17 0-15,17-17 0,-17 17 16,17 0-16,0 0 15,-17 0-15,17 0 0,-17 0 16,17 0-16,0 17 16,1-17-16,-19 0 15,18 0-15,1 0 16,17 0-16,-18 0 16,0 0-16,0 0 15,1 0-15,-1 0 16,0 0-16,1 0 15,-1 0-15,-17 0 16,17 0-16,0 0 16,0 0-16,1 0 15,-1 0-15,0 0 16,0 0-16,1 0 16,-1 0-16,0 0 15,1 0-15,-1 0 16,0 0-16,0 0 15,1 0-15,-1 0 0,0 0 16,1 0-16,-1 0 16,0 0-16,0 0 15,1 0-15,-1-17 16,0 17-16,0 0 16,-17-18-16,17 18 15,-17 0-15,17 0 16,-17-18-16,17 18 15,-17 0-15,-1 0 16,19 0-16,-19 0 16,19 0-16,-1 0 0,-17 0 15,17 0-15,0 0 16,-17 0-16,-1 0 16,1 0-16,17 0 15,-17 0-15,0 0 16,-1 0-16,1 0 15,17 0-15,-17 0 16,17 0-16,-17 0 16,17 0-16,0 0 15,1 0-15,-19 0 16,18 0-16,1 0 16,-19 0-16,1 0 15,17 0-15,-17 0 16,0 0-16,17 0 15,-17 0-15,17 0 0,-18 0 16,19 0-16,-1 0 16,0 0-16,1 0 15,-19 0-15,18 0 16,-17 0-16,17 0 16,-17 0-16,0 0 15,-1 0-15,19 0 16,-19 0-16,18 0 15,-17 0-15,17 0 16,-17 0-16,17 0 0,-17 0 16,0 0-16,-1 0 15,1 0-15,0 0 16,17 0-16,-18 0 16,1 0-16,0 0 15,17 0-15,-17 0 16,17 0-16,-17 0 15,17 0-15,-18 0 16,19 0-16,-19 0 16,1 0-16,0 0 15,-1 0-15,1 0 16,0 0-16,-1 0 16,1 0-16,-1 0 0,19 0 15,-19 0 1,1 0-16,0 0 0,-1-17 15,1 17-15,0 0 16,-1 0-16,19-18 16,-19 18-16,1 0 15,-1 0-15,19 0 16,-19 0-16,1 0 16,17-17-16,-17 17 15,0 0-15,17 0 16,-18 0-16,19 0 15,-19 0-15,19 0 16,-1-18-16,18 18 16,-18 0-16,0 0 15,18 0-15,-17 0 0,-19 0 16,19-18 0,-19 18-16,1 0 0,-18-17 15,17 17-15,1 0 16,-18-18-1</inkml:trace>
  <inkml:trace contextRef="#ctx0" brushRef="#br0" timeOffset="-113537.23">19509 8608 0,'18'-35'47</inkml:trace>
  <inkml:trace contextRef="#ctx0" brushRef="#br0" timeOffset="-112656.99">19738 8537 0,'18'-70'63,"-18"52"-48,0 0 1,-18 18 15,1 0-15,-19 18-1,19-18-15,-1 18 0,0-18 16,1 17-16,-1-17 16,1 18-16,-1-18 15,18 18-15,-18-18 16,18 17-1,0 1 1,0 0 0,0-1-16,18 1 15,0-18-15,-1 17 16,18 1-16,1 0 16,17-1-16,-18 1 0,18-18 15,-18 18 1,0-1-16,1 1 0,-19 0 15,1-1-15,-18 1 16,0-1 0,0 1-16,-18 0 15,-17 17-15,0-17 16,-18-1-16,18 1 16,-1 0-16,1-1 15,0-17-15,17 0 16,0 0-16,1 0 15,34-17 17,19-1-32,-1-17 0</inkml:trace>
  <inkml:trace contextRef="#ctx0" brushRef="#br0" timeOffset="-112219.58">20215 8608 0,'-53'-18'62,"35"18"-62,0 0 16,1 0 15,17 18-15,-18 17-16,18-17 15,0 17-15,0-17 16,0 17-16,0-17 16,0-1-16,0 1 0,0 17 15,18-17 1,-1-1-16,1 1 16,0 0-16,-1-1 15,36 1-15</inkml:trace>
  <inkml:trace contextRef="#ctx0" brushRef="#br0" timeOffset="-111758.43">20426 8731 0,'0'0'0,"-17"-53"47,17 36-32,0-1 1,0 0 0,17 18-16,-17-17 15,18-1-15,-1 18 16,1-17-16,0-1 15,-1 18-15,19-18 16,-19 18-16,1 0 16,0 0-1,-1 18-15,-17 0 16,18-1-16,-1 18 16,-17 1-16,18-1 15,0 0-15,-18-17 16,17 0-16,-17 17 15,18-18-15,-18 1 16,18 0 0,-18-1-16,17-17 15</inkml:trace>
  <inkml:trace contextRef="#ctx0" brushRef="#br0" timeOffset="-111514.35">20761 8555 0,'0'0'15,"-106"70"32,89-52-31,-18 17-16,-1 1 15,19-1-15,-19 0 16,19-17-16,-1 17 16,0 0-16,18-17 15,0 0-15</inkml:trace>
  <inkml:trace contextRef="#ctx0" brushRef="#br0" timeOffset="-111246.34">21044 8273 0,'0'0'0,"88"70"47,-71-35-32,1 1-15,0-1 16,-1 18-16,-17-18 0,0 18 16,0 0-1,-17 0-15,-1 0 0,-53 35 16,-34 36 0</inkml:trace>
  <inkml:trace contextRef="#ctx0" brushRef="#br0" timeOffset="-110347.15">19527 9260 0,'0'0'0,"17"-17"63,1-1-48,17 18-15,-17 0 16,-1-17-16,19 17 16,-19-18-16,19 18 15,-1-18-15,0 18 16,0-17-16,-17 17 15,17 0-15,-17-18 16,0 18-16,-1 0 16,1 0-16,0 0 15</inkml:trace>
  <inkml:trace contextRef="#ctx0" brushRef="#br0" timeOffset="-110084">19580 9402 0,'0'0'15,"17"0"32,1-18-47,17 0 16,0 18-16,1-17 16,52-1-16,-35 18 15,17-18 1,18 1-16</inkml:trace>
  <inkml:trace contextRef="#ctx0" brushRef="#br0" timeOffset="-100914.33">18609 8361 0,'-17'-18'47,"17"1"-31,-18 17-16,18-18 31,-18 18-16,36-18 79,0 18-78,-1 0-16,19-17 15,-1 17-15,-17-18 16,34 18-16,-16-18 16,-1 18-16,0-17 15,1 17-15,-1 0 16,-17-18-16,17 18 16,-18-18-16,1 18 15,0 0 1,-18 18 15,-18 0-15</inkml:trace>
  <inkml:trace contextRef="#ctx0" brushRef="#br0" timeOffset="-100524.18">18909 8273 0,'0'17'63,"0"1"-48,0 0-15,-17 17 16,17-18-16,0 19 0,0-1 15,-18 0 1,18 1-16,-18-1 0,18 0 16,0 18-16,-17-35 15,17 17-15,0 0 16,-18 1-16,18-1 16,0-18-16,-18 1 15,18 17-15,0-17 16,0 0-16,0-1 15,0 1 1,0 0-16,0-1 16,0 1-16,-17-18 15,17 17-15</inkml:trace>
  <inkml:trace contextRef="#ctx0" brushRef="#br0" timeOffset="-100042.27">18556 9084 0,'-17'0'62,"17"18"17,17-18-64,1 0 1,0 0-16,17 0 15,0 0-15,1-18 16,16 18-16,-16-18 16,-1 1-16,0 17 15,1-18-15,-1 18 16,-17 0-16,-1-18 0,1 18 16,-1-17 30,1 17-30,17 0-16</inkml:trace>
  <inkml:trace contextRef="#ctx0" brushRef="#br0" timeOffset="-99124.13">19580 8290 0,'0'-17'62,"0"-1"-62,-18 18 31,0 0 1,18 18-17,-17-1-15,-1 1 16,0 0-16,1-1 15,-1 18-15,0 1 16,-17-19-16,17 19 16,1-1-16,-18 0 15,17 1-15,0-1 16,-17 18-16,17-18 16,18 18-16,-17 0 15,17-18 1,0 0-16,0 1 0,17-19 15,-17 19-15,18-19 16,0 1-16,-1-1 16,-17 1-16,36 0 15,-1 17 1,0-17-16</inkml:trace>
  <inkml:trace contextRef="#ctx0" brushRef="#br0" timeOffset="-97649.02">21414 8061 0,'0'0'0,"0"-18"62,18 18 16,-1 18-78,1-18 16,-18 18-16,18-18 16,-1 17-16,1 1 15,-1 0-15,19-1 16,-19 1-16,1-1 15,0 1-15,-1 0 16,19-1-16,-19 19 16,1-19-16,-18 1 15,17 0-15,1-1 16,0 18-16,-1-17 16,-17 17-16,18-17 15,-18 0-15,18 17 16,-18 0-16,0 1 15,0-1-15,0 0 16,0 0-16,0 1 0,0 17 16,0-18-16,-18 0 15,0 0-15,1-17 16,-19 17-16,19 1 16,-18-19-16,-1 1 15,19-1-15,-1 1 16,-17 0-16,17-18 15,0 17-15,1-17 16,-1 18 0</inkml:trace>
  <inkml:trace contextRef="#ctx0" brushRef="#br0" timeOffset="-78794.69">20373 10742 0,'0'-35'47,"0"17"-32,0 36 48,0-1-47,0 1-1,0 0-15,0-1 0,0 1 16,0 0-16,0 17 15,0-17 1,0-1-16,18-17 16,-18 18-16,18-18 31,-1 0-15,1 0-1,-1 0-15,1-18 16,0 18-16,-1-17 0,-17-1 15,18 0-15,-18 1 16,18 17-16,-18-18 16,0 0-16,17 18 15,-17-17-15,18-1 16,-18 0 15,18 18-31,-18 18 78,-18 0-62,18 17 0,-18-17-16,18 17 15,-17 0-15,17 0 16,0 1-16,-18 17 0,18 0 15,0 0-15,0-1 16,0 19-16,0-18 16,0 17-16,0-17 15,0 0-15,0 0 16,0 0-16,-18-18 16,18-17-16,-17 17 15,17-17-15,-18-18 16,0 18-16,1-18 15,-18 0 1,17-18-16,0 0 0,-17-17 16,17 0-1,-17-1-15,17 1 0,18-18 16,-17 18-16,17 0 16,0-1-16,17 1 15,19 0-15,17-18 16,17 0-16,18 0 15,18 0-15,0 0 16,-18 36-16</inkml:trace>
  <inkml:trace contextRef="#ctx0" brushRef="#br0" timeOffset="-78105.83">21044 10830 0,'17'-17'63,"1"17"-48,-1-18-15,1 18 16,0 0-1,-1-18-15,1 18 16,0 0-16,-1 0 16,1 0-16,0-17 15,-1 17 1,1 0-16,-18 17 16,0 1-1</inkml:trace>
  <inkml:trace contextRef="#ctx0" brushRef="#br0" timeOffset="-77909.13">21008 10989 0,'0'0'0,"106"-53"47,-71 35-32,18 1-15,-17 17 16,-1 0-16,0 17 16,0-17-16</inkml:trace>
  <inkml:trace contextRef="#ctx0" brushRef="#br0" timeOffset="-76955">21837 10654 0,'0'-18'63,"0"1"-32,-17 17 16,-1 0-47,0 0 16,-17 17-16,17-17 15,-17 18-15,0 0 16,17-18-16,1 17 15,-1 1-15,18-1 0,-18 1 16,18 0 0,18-1-16,0 1 15,-1 0-15,1-1 16,17-17-16,0 18 16,1 0-16,-1-1 15,-17 1 1,17-1-16,-17-17 0,-18 18 15,17 0 1,-17-1-16,-17 1 16,-1 0-16,-17-1 15,-1 1-15,1 0 16,0-18-16,0 17 16,17-17-16,-17 0 15</inkml:trace>
  <inkml:trace contextRef="#ctx0" brushRef="#br0" timeOffset="-76580.58">22155 10707 0,'0'0'0,"-88"70"63,88-34-48,0-19-15,0 19 16,0-1-16,0-18 16,0 19-16,17-1 0,-17 0 15,36 1-15,-36-19 16,17 1-16</inkml:trace>
  <inkml:trace contextRef="#ctx0" brushRef="#br0" timeOffset="-76146.19">22314 10866 0,'52'-89'47,"-34"72"-47,-18-1 16,18 18-16,-18-18 16,17 1-1,-17-1 1,18 18 15,-18 18-15,18-1-1,-18 1-15,17 0 16,1-1-16,-18 19 16,18-19-16,-1 19 15,1-19-15,-18 18 16,17-17-16,1 0 0,-18-1 15,18-17-15,-18 18 16,17-18-16,-17 18 16,0-36-1</inkml:trace>
  <inkml:trace contextRef="#ctx0" brushRef="#br0" timeOffset="-75907.25">22596 10707 0,'0'0'0,"-53"0"47,35 17-31,1 19-16,-1-19 15,-17 19-15,17-19 16,0 1-16,1 17 15,-1-17-15,0-1 16,18 1-16,-17 17 16,17-17-16</inkml:trace>
  <inkml:trace contextRef="#ctx0" brushRef="#br0" timeOffset="-75530.33">22825 10495 0,'0'0'15,"71"0"32,-54 0-47,19 35 16,-19-17-16,18 17 0,-17 1 15,17-1 1,-17-17-16,0 17 0,-18 0 16,17 0-16,-17 1 15,0-19-15,0 19 16,0-19-16,-35 18 15,0 1-15,-1-1 16,1 0-16,-18 1 16,0-1-16,18-17 0</inkml:trace>
  <inkml:trace contextRef="#ctx0" brushRef="#br0" timeOffset="-74088.29">20285 11853 0,'0'-17'47,"18"17"16,-1-18-48,1 18 1,17-18-16,1 18 0,-1-17 16,0 17-16,0 0 15,-17-18-15,17 18 16,-17 0-16,0 0 16,-1 0-16,-17 35 31</inkml:trace>
  <inkml:trace contextRef="#ctx0" brushRef="#br0" timeOffset="-73913.01">20320 11959 0,'0'0'16,"53"0"30,-17-17-30,52-1-16,-18 0 16,-17 18-16</inkml:trace>
  <inkml:trace contextRef="#ctx0" brushRef="#br0" timeOffset="-69777.84">20832 12330 0,'0'-18'63,"18"18"-1,-1 0-46,1-18-16,17 18 16,0-17-16,1 17 15,-1-18-15,0 18 16,-17 0-16,17-18 16,0 18-16,-17 0 15,0 0 1,-1 0-16</inkml:trace>
  <inkml:trace contextRef="#ctx0" brushRef="#br0" timeOffset="-69478.16">21149 12241 0,'-17'18'47,"-1"-18"-31,18 18-16,0-1 15,-18 1-15,18 17 16,0-17-16,0 17 16,-17 0-16,17 1 15,0-1-15,0 0 16,0 18-16,0-18 15,0 1-15,0-1 16,0 0-16,0 1 16,0-1-16,0-18 15,0 1-15,0 0 16,-18-1-16,18 1 16,-17 0-16,17-1 0,-18 1 15</inkml:trace>
  <inkml:trace contextRef="#ctx0" brushRef="#br0" timeOffset="-69229.18">20797 13035 0,'0'0'15,"105"-53"32,-52 53-31,0-17-16,0 17 15,0-18-15,0 18 16,-18 0-16,18-18 0,18 18 16,-18 0-16,-18-17 0</inkml:trace>
  <inkml:trace contextRef="#ctx0" brushRef="#br0" timeOffset="-68920.34">21608 12524 0,'0'0'0,"-88"35"47,53 0-47,17 0 16,0 1 0,1-1-16,-1 0 15,18 18-15,0-35 0,0 17 16,18-17-16,-1-1 15,19 1-15,16-18 16,19 0-16</inkml:trace>
  <inkml:trace contextRef="#ctx0" brushRef="#br0" timeOffset="-68599.34">21837 12524 0,'0'0'16,"0"53"30,0-36-46,18 1 16,-18-1 0,0 19-16,0-19 0,18 1 15,-18 0-15,0-1 16,17-17-16,-17 18 16,18-18-16,-1 18 15,1-18-15</inkml:trace>
  <inkml:trace contextRef="#ctx0" brushRef="#br0" timeOffset="-68222.08">22031 12577 0,'36'-53'62,"-36"70"-31,-18 1-15,0 17-16,1 0 16,-1 1-16,-17 17 15,17 0-15,-17-1 16,0 19-16,-1-18 0,1-18 15,0 18 1,-1 0-16,19-18 0,-1 1 16,1-1-16,-1-17 15,0 17-15,18-18 16,-17-17-16,17 18 16,17-18-1,-17-18-15</inkml:trace>
  <inkml:trace contextRef="#ctx0" brushRef="#br0" timeOffset="-67794.01">22261 12224 0,'0'0'15,"105"53"17,-69-36-17,-1 19-15,0-1 16,-17 0-16,17 18 16,-35 0-16,18 18 15,-18-1-15,-35 1 16,-1-1-16,1-17 15,-36 18-15,-17-1 16,-70 54-16</inkml:trace>
  <inkml:trace contextRef="#ctx0" brushRef="#br0" timeOffset="-60710.98">20744 13388 0,'17'0'141,"19"0"-126,-1 0-15,0 0 16,0 0-16,1 0 15,-1 0-15,18-18 16,0 18-16,-18 0 16,18 0-16,-18-17 15,18 17-15,35 0 16,-35 0-16,0 0 16,0 0-16,0-18 15,0 18-15,0 0 16,0 0-16,0 0 15,0 0-15,0 0 16,17 0-16,-17 0 16,0 0-16,18 0 15,-19 0-15,1 0 16,0 0-16,0 0 16,-18-18-16,1 18 0,-1 0 15,-17 0-15,-1-17 16,1 17-16,17 0 15,-17 0-15,17 0 16,0 0-16,18-18 16,-17 18-16,-1 0 15,-17-18-15,17 18 16,-18-17-16,1 17 16,-18-18-1,0 1 1,18 17-16,-18-18 15,0 0 1,0 1 0,0-1-16,0 0 15,0 1-15,0-19 16,0 19-16,0-18 16,0-1-16,0 1 15,0 0-15,0-1 16,0-17-16,0 18 15,0-18-15,-18 0 16,18 18-16,0-18 16,-18 0-16,18 0 15,0 0-15,-17 18 0,17-18 16,-18 18 0,18-18-16,-17 18 0,17 17 15,-18-17 1,0 17-16,18 1 0,-17-1 15,-1 0 1,18 1-16,-18-1 16,18 0-1,0 1 1,-17 17 0,17-18-1,-18 18 1,0 0 15,18-18-15,-17 18-16,-1-17 15,0 17-15,1 0 16,-1-18 0,1 18-16,-1 0 0,-17-17 15,-1 17-15,1 0 16,0 0-16,-18-18 15,18 18-15,-1 0 16,1 0-16,17 0 16,-17 0-16,0 0 15,0 0-15,-1 0 16,1 0-16,-18 0 0,18 0 16,0 0-1,-18 0-15,17 0 0,-17 18 16,1-18-16,16 0 15,-17 0-15,0 0 16,18 17-16,-18-17 16,18 0-16,0 0 15,-1 0-15,1 0 16,17 0-16,-17 0 16,18 0-16,-1 0 15,-17 18-15,17-18 16,-17 17-16,-1-17 15,1 18-15,-18 17 16,18-17-16,-18 17 16,18-17-16,0 17 0,-18 0 15,35 1 1,-53 34-16,54-17 16,-1 0-1,18 53-15,-18 53 16</inkml:trace>
  <inkml:trace contextRef="#ctx0" brushRef="#br0" timeOffset="-46657.74">3052 9137 0,'18'0'188,"-1"0"-173,1 0-15,-1 0 16,1 0-16,0 0 15,-1 0-15,19 0 16,-19 0-16,19-18 16,-1 18-16,-18 0 15,19 0-15,-1-17 16,0 17-16,1 0 16,-1-18-16,-18 18 15,19 0-15,-1-18 16,-17 18-16,-1 0 15,19 0-15,-19 0 16,19 0-16,-19 0 0,18 0 16,-17 0-1,0 0-15,17 0 0,0 0 16,-17 0-16,17 18 16,0-18-16,1 0 15,-1 0-15,0 0 16,1 18-16,-1-18 15,-18 0-15,19 17 16,-1-17-16,0 0 16,-17 0-16,17 0 15,1 18-15,-1-18 16,-18 0-16,19 0 0,-1 0 16,0 0-16,1 0 15,-1 0-15,18 18 16,-18-18-16,0 0 15,18 0-15,-18 17 16,18-17-16,-17 0 16,17 0-16,0 0 15,-18 0-15,0 18 16,18-18-16,-18 0 16,1 0-16,-1 0 15,18 0-15,-18 0 16,0 0-16,18 0 15,-18 0-15,18 0 16,0-18-16,-17 18 16,17 0-16,-1-17 0,1 17 15,-17 0-15,17 0 16,-1 0-16,1-18 16,0 18-16,-17 0 15,16-18-15,-16 18 16,-1 0-16,0 0 15,1 0-15,-1 0 16,0 0-16,0 0 16,1 0-16,-1 0 15,0 0-15,1 0 16,-1 0-16,0 0 16,0 0-16,1 0 15,-1 0-15,0-17 0,0 17 16,1 0-1,-1 0-15,-17 0 16,17 0-16,0 0 16,1-18-16,-1 18 0,0 0 15,18 0 1,-18-18-16,18 18 0,0 0 16,-18-17-1,1 17-15,-1 0 16,18-18-16,-36 18 0,19 0 15,-1 0-15,0 0 16,1-18-16,-1 18 16,0 0-16,0 0 0,1-17 15,-1 17-15,18 0 16,-18 0-16,0-18 16,1 18-16,-1 0 15,0 0-15,1 0 16,-19 0-16,18 0 15,-17 0-15,17 0 16,-17 0-16,17 0 16,1 0-16,-1 0 15,0 0-15,0 0 16,18 0-16,-17-17 16,17 17-16,-18 0 15,0-18-15,0 18 16,1-18-16,-19 18 15,1 0 1,0 0-16,-36 18 16</inkml:trace>
  <inkml:trace contextRef="#ctx0" brushRef="#br0" timeOffset="-41162.14">14976 8643 0,'17'-18'93,"1"1"-93,0 17 16,-1-18-16,19 18 16,-19-17-16,1 17 15,17-18-15,0 18 16,-17 0-16,0 0 16,-1 0-16,1 0 15,0 0-15,-1 0 16,1 0-1,-18 18 17</inkml:trace>
  <inkml:trace contextRef="#ctx0" brushRef="#br0" timeOffset="-40592.25">15099 8555 0,'0'0'16,"0"18"31,-17-1-32,17 1-15,0-1 16,0 1-16,-18 17 15,18 1-15,0-1 16,0 0-16,-18 18 0,18 0 16,0-18-1,0 18-15,-17 18 16,17-36 0,0 0-16,0-17 0,0 0 15,0-1-15,0 1 16,0 0-1,0-1 1,17-17 31,1 0-31,0 18-1,-1-18-15,1 0 0,0 0 16,17 0-16,0-18 15,-17 18-15,17 0 16,-17-17-16,-1 17 16,1-18-16,0 18 15,-1 0 17</inkml:trace>
  <inkml:trace contextRef="#ctx0" brushRef="#br0" timeOffset="-40389.99">15082 9031 0,'0'0'16,"105"-88"15,-52 70-15,0 18-16,0-17 15,53 17 1</inkml:trace>
  <inkml:trace contextRef="#ctx0" brushRef="#br0" timeOffset="-39963.14">15734 8714 0,'0'0'16,"-35"-18"31,17 53-32,1-17-15,-1 17 16,0 0-16,-17 54 16,17-54-1,18 0-15,0 0 16,0 1-16,18-1 16,0 0-16,-1-17 15,19 17-15,-1 1 16,0-36-16</inkml:trace>
  <inkml:trace contextRef="#ctx0" brushRef="#br0" timeOffset="-39262.28">15858 8855 0</inkml:trace>
  <inkml:trace contextRef="#ctx0" brushRef="#br0" timeOffset="-38852.46">15858 8855 0,'0'0'0,"17"17"16,-34-17-1</inkml:trace>
  <inkml:trace contextRef="#ctx0" brushRef="#br0" timeOffset="-38309.7">15805 8925 0,'0'0'0,"0"-35"63,17 17-63,-17 1 31,18 17-31,-18-18 15,18 0 1,-1 18 15,1 0-15,0 0-16,-1 0 16,1 0-1,0 0-15,-1 18 16,1 0-16,-1-1 15,1 19-15,0-19 16,-1 1-16,1 17 16,-18-17-16,18-1 15,-1 1-15,-17 0 0,18-18 16,-18 17-16,0 1 16,18-18-16,-18 18 15,17-18 1,-17-18-1</inkml:trace>
  <inkml:trace contextRef="#ctx0" brushRef="#br0" timeOffset="-38046.06">16140 8749 0,'0'0'0,"-18"35"47,1-17-32,-1 17-15,0 0 16,1-17-16,-1 17 16,-17 1-16,17-19 15,18 18-15,-17-17 16,-1 17-16,18-17 15,-18 0-15,18-1 16</inkml:trace>
  <inkml:trace contextRef="#ctx0" brushRef="#br0" timeOffset="-37678.35">16405 8484 0,'0'0'0,"70"53"63,-52-17-48,-1-1-15,19 0 16,-19 0-16,36 54 16,-18-1-1,-35-35 1,0 35-16,0-53 16,-35 18-1,-35 35-15,34-35 16,1-18-16,0 1 15,0-1-15,-1 0 16</inkml:trace>
  <inkml:trace contextRef="#ctx0" brushRef="#br0" timeOffset="-36261.2">17075 8872 0,'-18'-17'63,"1"17"-32,34 0 78,1 0-93,-1 0-16,1 0 16,17 0-16,-17 0 15,17 0 1,1 0-16,-1 0 16,-18 0-16,19 0 0,-1-18 15,0 18-15,-17 0 16,17 0-1,-17 0-15,17 0 0,-17 0 16,-1 0-16,19 0 16,-19 0-16,19 0 15,-19 0-15,19-18 16,-19 18-16,18 0 0,-17 0 16,17 0-16,1 0 15,-19 0-15,19 0 16,-19 0-16,18 0 15,-17 0-15,17 0 16,-17 0-16,0 0 16,17 0-16,-17 0 15,17 0-15,-18 0 16,1 0-16,0 0 16,-1-17-16,1 17 15,0 0 1</inkml:trace>
  <inkml:trace contextRef="#ctx0" brushRef="#br0" timeOffset="-35863.35">17957 8643 0,'0'-18'47,"17"18"-16,1 18-31,0-18 16,17 18-16,0-18 15,0 17-15,1 1 16,-19 0-16,19-1 15,-1 19-15,-17-19 16,-1 1-16,1-1 16,-18 1-16,0 17 15,0 1-15,-35-1 16,-1 0-16,-34 36 0,-54 17 16</inkml:trace>
  <inkml:trace contextRef="#ctx0" brushRef="#br0" timeOffset="-28729.44">14870 8343 0,'0'0'0,"0"-35"47,0 17-16,-18 18-31,1 0 31,-1 18-15,0 0 0,1-1-16,-1 1 15,0-1 1,1 19-16,-1-19 0,-35 36 15,36-17 1,-1-1-16,-35 35 16,53-34-1,-35 34-15,35-34 16,0 16-16,0 1 16,0-17-16,0 17 15,0-1-15,17 1 16,-17 0-16,18-17 15,0-1-15,-1 18 16,1-36-16,0 19 16,-18-19-16,17 1 15,-17 17-15,36 1 16,-36-19 0,35 1-16,-18 35 15</inkml:trace>
  <inkml:trace contextRef="#ctx0" brushRef="#br0" timeOffset="-26837.05">22208 8026 0,'-18'-36'63,"18"19"-63,18 17 78,-1 17-62,1 1-1,0-18-15,-1 18 16,1-1-16,0 1 16,-1 17-16,18-17 15,-17 17-15,0-17 16,17 17-16,-17-17 15,35 52 1,-36-34-16,1 34 16,-1-35-1,-17 1-15,18-1 0,-18 0 16,0 1-16,0-1 16,0 18-16,0-18 15,-18 18-15,-17-18 16,18 18-16,-19 0 15,1-18-15,17 1 16,-17-1-16,0 0 16,17-17-16,1-1 15,-1 1-15,0-18 16,1 0-16,17 18 16,0-1-1</inkml:trace>
  <inkml:trace contextRef="#ctx0" brushRef="#br0" timeOffset="-24834.47">12824 8890 0,'-18'-71'62,"18"54"-46,0 34 62,0 1-78,0 17 16,0 1-16,0-1 15,18 18-15,-18-18 16,17 18-16,1 0 15,-18 0-15,18 17 16,-1 1-16,1-18 16,0 0-16,-18 17 15,17-34-15,1 17 16,-18-18-16,18-18 16,-18 19-16,17-19 0,1 1 15,-1-18 32,1 0-31,-18-18-1,18-17-15,-1 0 16,1 0-16,0-18 16,-1-18-16,19-35 15,-19 18-15,-17 18 16,18 17-16,-18 0 15,0 17-15,0-17 16,0 1-16,0 16 0,0 1 16,0 17-16,0-17 15,0 17-15,0 1 16,0-1-16,18 18 31,-1 0-15,1 0-16</inkml:trace>
  <inkml:trace contextRef="#ctx0" brushRef="#br0" timeOffset="-24628.45">12912 9155 0,'106'-89'47,"-36"72"-32,36-1-15,-35 0 16,-1 1-16</inkml:trace>
  <inkml:trace contextRef="#ctx0" brushRef="#br0" timeOffset="-24081.97">13653 9155 0,'0'-53'63,"17"35"-48,-17-17-15,0 17 16,18 0-16,-18 1 15,18-1-15,-18 1 0,17-1 16,1 18-16,0-18 16,-1 18-1,1-17-15,0 17 16,-1 17 0,1 1-16,17 0 15,-17-1-15,-1 18 16,19 1-16,-19-1 15,1 0-15,0 1 16,-1-1-16,19 0 16,-36 0-16,17-17 0,1 0 15,-18-1 1,17 1-16,-17 0 0,18-1 16,-18-34 15</inkml:trace>
  <inkml:trace contextRef="#ctx0" brushRef="#br0" timeOffset="-23907.5">14111 8908 0,'0'0'0,"-88"70"46,18 18-46,-1 54 16,-35-1 0,-17 88-16</inkml:trace>
  <inkml:trace contextRef="#ctx0" brushRef="#br0" timeOffset="-14534.47">11519 10089 0</inkml:trace>
  <inkml:trace contextRef="#ctx0" brushRef="#br0" timeOffset="-13847.21">10672 9560 0,'0'0'0,"106"36"47,-89-36-47,19 17 15,-1 1-15,-17-1 16,-1 19-16,18-19 16,-17 36-16,0-17 15,-18 17-15</inkml:trace>
  <inkml:trace contextRef="#ctx0" brushRef="#br0" timeOffset="-13043.7">13917 10724 0</inkml:trace>
  <inkml:trace contextRef="#ctx0" brushRef="#br0" timeOffset="-10896.38">12012 10407 0,'0'0'0,"-52"-35"63,34 35-48,36 0 63,-18 17-78,35-17 16,-18 18 0,19 0-16,-19-18 0,19 17 15,-1-17-15,18 18 16,-18-18-16,0 18 16,18-18-16,-17 0 15,16 0-15,-16 17 16,17-17-16,-18 0 0,0 0 15,18 0-15,-18 0 16,1 0-16,-19 18 16,19-18-16,-19 0 15,19 0-15,-19 0 16,1 0-16,-1 0 16,1 0-16,17 0 15,1 17-15,-19-17 16,19 0-16,-1 0 15,-18 0-15,19 0 16,-19 0-16,1 0 16,17 0-16,-17 0 0,0 0 15,-1 0-15,1-17 16,0 17-16,-1-18 16,1 18-16,-18-17 15,17-1-15,1 0 16,0 1-16,-1-19 15,1 19-15,0-1 16,-1 0-16,1 1 16,-18-19-1,18 36-15,-18-35 0,0 18 16,17-1-16,-17 0 16,0 1-16,0-1 15,0 0-15,0-17 16,0 17-16,0 1 15,0-18-15,0 17 0,0 0 16,0 1-16,-17-1 16,17 0-16,0 1 15,0-1 1,-18 0-16,18 1 16,-18-1-1,18 1-15,0-1 16,-17 18-16,17-18 15,-18 1-15,0-1 16,18 0-16,-17 1 0,-1 17 16,0-18-16,1 0 15,-1 1-15,1 17 16,-1-18-16,-17 0 16,17 18-16,0-17 15,-17 17-15,17-18 16,1 18-16,-1-17 15,0 17-15,1 0 16,-1-18-16,1 18 16,-1-18-16,-17 18 15,17 0-15,0-17 16,1 17-16,-19 0 16,19-18-16,-1 18 0,-17 0 15,17 0 1,-17-18-16,17 18 0,1 0 15,-19 0-15,19-17 16,-1 17-16,-17 0 16,17 0-16,1 0 15,-1 0-15,-17 0 16,17 0-16,0 0 16,1 0-16,-1 0 15,0 0-15,-17-18 16,18 18-16,-1 0 15,0 0-15,1 0 16,-1 0-16,-17 0 16,17 0-16,-17 0 15,17 18-15,-17-18 16,17 0-16,-17 17 0,0 1 16,-1-18-16,1 18 15,18-18 1,-19 17-16,19-17 0,17 18 15,-18 0-15,18 17 16,0 18-16,0 35 16,35 35-1,36 89-15</inkml:trace>
  <inkml:trace contextRef="#ctx0" brushRef="#br0" timeOffset="-5827.22">12877 11254 0,'0'-18'47,"0"0"-31,-18 18 15,18 18 32,0 0-63,-18 17 0,18 0 15,-17 0 1,17 1-16,-18-1 0,18 0 15,0 18-15,-17-18 16,17 1-16,0-1 16,-18 0-16,18-17 15,0 0-15,0-1 16,0 1-16,0 0 16,0-1-16,18 1 15,-1-18 1</inkml:trace>
  <inkml:trace contextRef="#ctx0" brushRef="#br0" timeOffset="-5470.22">12789 11218 0,'0'0'0,"52"53"47,-34-35-32,0 17-15,-1 0 16,19 1-1,-19-1-15,36 36 16,-35-36-16,-1-18 16,1 1-1,17 17-15,-17-17 16,0 0 0,-1-1-16,1-17 15,0 0-15,-1-17 0</inkml:trace>
  <inkml:trace contextRef="#ctx0" brushRef="#br0" timeOffset="-5190.91">13282 11095 0,'0'0'0,"-70"106"62,52-53-62,-17 0 16,17-18-16,1 18 16,17 0-16,0 0 15,0-1-15,0 19 16,0-18-16,0 0 15,53 35-15</inkml:trace>
  <inkml:trace contextRef="#ctx0" brushRef="#br0" timeOffset="-4862.24">13565 11307 0,'0'0'0,"-89"70"31,54-52-31,18 17 16,-1-17-16,18 17 16,-18 0-16,18 0 15,0 1-15,0-19 16,18 19-16,0-1 16,-1 0-16,-17-17 0</inkml:trace>
  <inkml:trace contextRef="#ctx0" brushRef="#br0" timeOffset="-4463.44">13688 11395 0,'0'0'0,"53"-71"47,-35 71-32,-1 0 1,1 0 0,0 18-1,-18-1-15,17 19 16,1-1-1,-18 18-15,18-18 0,-18 18 16,17-18-16,-17 1 16,18-1-16,-18 0 15,17 1-15,-17-19 16,18 1 0,-18-1-16,18-17 0,-18 18 15,17-36-15,19-17 16</inkml:trace>
  <inkml:trace contextRef="#ctx0" brushRef="#br0" timeOffset="-4268.27">13988 11342 0,'0'0'16,"-88"53"15,53-18-16,-1 0-15,19 18 16,-19 0-16,1 0 16,17 0-16,-35 18 0,1 17 15</inkml:trace>
  <inkml:trace contextRef="#ctx0" brushRef="#br0" timeOffset="-3846.97">14288 11095 0,'88'35'47,"-53"0"-32,1-17-15,-19 17 16,19 18-16,-19-17 15,18-1-15,-35 18 16,18 0-16,-18-18 16,0 18-16,0 0 0,-18 0 15,1 0 1,-18 0-16,-1-1 0,1 1 16,-18 0-16,18-17 15,-1-1-15</inkml:trace>
  <inkml:trace contextRef="#ctx0" brushRef="#br0" timeOffset="-2945.34">12718 12118 0,'0'-18'63,"18"18"-48,-1-17 1,1 17-16,0 0 16,17-18-16,0 18 15,18-18-15,0 18 16,17-17-16,36-1 16,-17 18-16,-19-18 15,1 18-15,-1 0 16,-17 0-16,18 0 0,-1 0 15,1 0-15,-1 0 16,1 0-16,-18 0 16,17 0-16,-17 0 15,0 0-15,0 0 16,-18 0-16,1 0 16,-1 0-16,-17 0 15,17 0-15,-18 0 16,1 18-1</inkml:trace>
  <inkml:trace contextRef="#ctx0" brushRef="#br0" timeOffset="-1991.52">14870 11412 0,'-18'0'63,"36"0"-16,0 0-47,-1 0 15,1 0-15,-1 0 16,19 0-16,-1 0 15,0 0-15,18-17 16,-17 17-16,16 0 16,1-18-16,0 18 15,-17 0-15,16 0 16,-16 0-16,-1 0 16,0 0-16,1 0 0,-1 0 15,0 0 1,0 0-16,1 0 15,17 0-15,-18 0 0,0 0 16,-17-18-16,17 18 16,-17 0-16,-18-17 15,17 17 1,-34 0 0,17 17-16</inkml:trace>
  <inkml:trace contextRef="#ctx0" brushRef="#br0" timeOffset="-1573.18">15593 11095 0,'0'0'15,"0"-18"32,18 18-47,-1 0 16,1 18 0,17-18-16,-17 18 15,17-1-15,1 18 0,16-17 16,-16 0-1,52 35-15,-53-36 16,0 19-16,1-19 16,-1 1-16,-17 17 15,-18-17-15,0 17 16,0 0-16,0 1 16,-36-1-16,1 18 15,-18 0-15,18 0 0,-18 0 16,0-18-16,18 0 15</inkml:trace>
  <inkml:trace contextRef="#ctx0" brushRef="#br0" timeOffset="1489.48">16510 11060 0,'18'0'157,"0"0"-157,-1 0 0,19-18 15,-1 0-15,0 18 16,-17-17-16,17 17 16,0-18-16,1 18 15,-19-18-15,1 18 16,-1 0-16,1 0 15,0 0 1,-1 0 31,-17 18-47</inkml:trace>
  <inkml:trace contextRef="#ctx0" brushRef="#br0" timeOffset="2421.67">16687 11060 0,'-53'0'63,"35"0"-32,1 0-16,-1 0 1,0 17-16,1 1 16,-1 0-16,0 17 15,1-18-15,-1 19 16,0 17-16,1 35 16,-1-35-1,18-18-15,0 18 16,18 35-16,-1-53 15,-17 1-15,18-1 16,0-17-16,-1-1 16,1 1-16,0-18 15,-1 0-15,1 0 16,0 0-16,-1 0 16,18-35-16,-17-1 15,17 1-15,-17-18 16,17 18-16,-17-18 0,0 0 15,-1 0-15,-17 0 16,0 0-16,0 18 16,0 0-16,0-18 15,-17 18-15,-1 17 16,0-17-16,18 17 16,-17 0-16,17 1 15,0-1-15,17 18 16</inkml:trace>
  <inkml:trace contextRef="#ctx0" brushRef="#br0" timeOffset="2800.78">17286 11113 0,'0'0'0,"-52"-53"62,34 53-62,0 0 16,1 0-16,-1 17 15,0 1-15,1 17 16,-1 0-16,0 1 16,1 17-16,17 0 15,0-18-15,0 18 16,0 0-16,0 0 16,17-1-16,1 1 15,0-17-15,17 17 16,0-18-16,-17-17 15</inkml:trace>
  <inkml:trace contextRef="#ctx0" brushRef="#br0" timeOffset="3226.53">17410 11307 0,'53'-89'47,"-36"72"-31,-17-1-16,18 0 15,0 1 1,-1 17-1,1 0 1,0 17 0,-1 1-1,1 0-15,0 17 16,-18 0-16,17 1 16,1-1-16,0 0 15,-1 0-15,1-17 16,-1 17-1,1 1-15,0-1 16,-1-18-16,-17 1 16,18-18-16</inkml:trace>
  <inkml:trace contextRef="#ctx0" brushRef="#br0" timeOffset="3503.68">17798 11113 0,'0'0'0,"-71"88"47,54-53-31,-18 0-16,-1 18 15,19-18-15,-19 1 16,-17 52 0,36-53-16,-19-17 15,19 17-15,17 0 16,0-17-16,0 0 0</inkml:trace>
  <inkml:trace contextRef="#ctx0" brushRef="#br0" timeOffset="3864">18063 10848 0,'0'0'0,"70"0"62,-52 35-62,-1-17 16,1 17-16,17 0 16,-17 18-16,0-17 15,-1 17-15,1-18 16,-18 18-16,0 0 15,0-18-15,0 18 16,0 0-16,-35 0 16,-1 0-16,1 17 0,-36 1 15,-17 52-15</inkml:trace>
  <inkml:trace contextRef="#ctx0" brushRef="#br0" timeOffset="5975.61">18627 10883 0,'0'18'171,"0"-1"-171,18 1 16,-18 17 0,17 1-16,-17-1 0,18 0 15,0 1-15,-1-1 16,1 0-16,-1 18 16,1-18-16,0 1 15,-1-1-15,-17 18 16,18-18-16,0 0 15,-18-17-15,17 17 16,-17-17-16,0-1 16,18 1-16,-18 0 15,18-36 48,-18 0-63,17-17 15,-17 0 1,18 0-16,0-18 16,-1-18-16,1 18 15,-1-35-15,1 0 0,0 17 16,-18 1-16,17-1 16,-17 36-1,18-18-15,-18 18 0,18-18 16,-18 0-1,0 35-15,0 1 16,17 17-16,-17 35 16,0-17-16,18 17 15</inkml:trace>
  <inkml:trace contextRef="#ctx0" brushRef="#br0" timeOffset="10261.58">19544 9984 0,'0'-18'78,"18"18"-47,0 0-15,-1 0 0,1 0-16,-1-18 15,1 18-15,17 0 16,-17-17-16,0 17 0,-1 0 15,1 0-15,0 0 16,-1-18-16,1 18 16,-1 0-16,1 0 15,0 0-15,-1 0 16</inkml:trace>
  <inkml:trace contextRef="#ctx0" brushRef="#br0" timeOffset="10627.54">19809 9931 0,'-18'0'63,"18"17"-48,0 1-15,0 0 16,0-1-16,0 1 16,0 17-16,0 0 15,0 1-15,0-19 16,0 19-16,0-1 16,0 0-16,0-17 15,0 17-15,0 0 16,0 1-16,0-19 15,0 19-15,18-19 16,-18 19-16,0-19 0,0 1 16,0 17-16,0-17 15,0-1-15,0 19 16,0-19-16,0 1 16</inkml:trace>
  <inkml:trace contextRef="#ctx0" brushRef="#br0" timeOffset="10867.49">19562 10672 0,'0'0'0,"70"-36"46,-34 19-46,17 17 16,35-18 0,-35 0-1,-18 18-15,71 0 16</inkml:trace>
  <inkml:trace contextRef="#ctx0" brushRef="#br0" timeOffset="11213.73">20320 10107 0,'0'0'0,"-70"0"47,35 18-31,17-1-16,0 1 16,1 17-16,-1 1 15,18-1-15,-18-18 16,18 19-16,0-1 15,0 18-15,0-18 0,18 18 16,0 0-16,-1-18 16,-17 1-16</inkml:trace>
  <inkml:trace contextRef="#ctx0" brushRef="#br0" timeOffset="11880.85">20708 10125 0,'0'0'16,"0"-36"31,-17 36-47,-1 0 15,0 0 1,1 18-16,-18-18 16,17 18-16,0-18 15,1 17-15,17 1 16,-18 0-16,18-1 15,0 1 1,0 0-16,18-1 16,-1 18-16,19-17 15,-19 0-15,18-1 0,-17-17 16,0 18 0,-1 0-16,1-18 0,0 17 15,-36-17 16,18 18-31,-18-18 16,1 18-16,-19-1 16,19-17-16,-1 18 15,1-18-15,34-18 32</inkml:trace>
  <inkml:trace contextRef="#ctx0" brushRef="#br0" timeOffset="12152.75">21008 10178 0,'0'0'0,"0"-36"63,-17 36-48,17 18-15,-18 0 16,0-1-16,18 1 16,-17 17-1,17-17-15,0 17 16,17 0 0,1 1-16,17-1 15,-17-17-15,17-1 0</inkml:trace>
  <inkml:trace contextRef="#ctx0" brushRef="#br0" timeOffset="12490.81">21290 10195 0,'0'0'0,"36"-70"31,-19 52-15,-17 0-16,18 1 16,0-1-1,-18 36 17,17-18-17,-17 17-15,18 1 16,0 17-16,-1-17 15,1 0-15,0 17 16,-1 0 0,1-17-16,-1-1 15,-17 19-15,0-19 16,0 1-16</inkml:trace>
  <inkml:trace contextRef="#ctx0" brushRef="#br0" timeOffset="12719.94">21590 10037 0,'0'0'16,"-105"105"31,69-69-47,1-1 15,17 0-15,-17 18 16,17-18-16,1 18 16,-1 18-16</inkml:trace>
  <inkml:trace contextRef="#ctx0" brushRef="#br0" timeOffset="12996.43">21731 9966 0,'0'0'0,"89"0"47,-72 18-47,19-1 15,-19 19-15,1-1 16,-1 0 0,-17 0-16,0 18 15,-17 0-15,-54 53 0,18-35 16,-17-1-16</inkml:trace>
  <inkml:trace contextRef="#ctx0" brushRef="#br0" timeOffset="14180.73">21996 9613 0,'0'0'0,"0"-17"63,18 17-32,-1 17-15,1 1-1,0-18-15,17 17 16,-17 1-16,-1 0 16,1-1-16,17 1 15,-17 0-15,35 17 16,-36-17-1,19 17-15,-19-17 16,1-1-16,-1 18 16,1 1-16,0-19 15,-18 19-15,0 17 0,0-18 16,0 18-16,0 0 16,-18 0-16,-17 17 15,-18 18-15,0 18 16,-35 0-16,35-35 15,0-19-15</inkml:trace>
  <inkml:trace contextRef="#ctx0" brushRef="#br0" timeOffset="17372.64">12595 10760 0,'17'-53'47,"-17"35"-31,0 1 0,-17 17 30,17 17-46,-18 1 16,-17 17-16,17-17 16,-35 52-1,18-34 1,17-1-16,0 0 0,-17 18 16,18 0-16,-1 0 15,0 17-15,18 1 16,0 17-16,0 18 15,0 0-15,18-18 16,0 0-16,-1-17 0,1-18 16,-1 0-16,1-18 15,0 18-15,-1-18 16,1 0-16</inkml:trace>
  <inkml:trace contextRef="#ctx0" brushRef="#br0" timeOffset="18437.34">11007 11236 0,'0'18'62,"0"-1"-46,18 19-16,-18-1 16,0 35-16,0 19 15,0-1-15,17 18 16,-17-36-1,18-17-15,-18-18 0,18 18 16,-1 35 0,1-52-16,-1-1 15,-17-17-15,18-1 16,0 1-16,-1-18 31,1-35-15,0-1-16,-1 1 15,1-35 1,0-19-16,-1-16 16,1-1-16,0 17 15,-18 37-15,0-1 16,0 17-16,0 1 16,0 0-16,0 0 0,0 17 15,-18-17-15,18 17 16,-18 18-1</inkml:trace>
  <inkml:trace contextRef="#ctx0" brushRef="#br0" timeOffset="18633.5">11095 11659 0,'0'0'16,"124"-70"31,-36 34-47,71-16 16</inkml:trace>
  <inkml:trace contextRef="#ctx0" brushRef="#br0" timeOffset="19076.3">11624 11712 0,'0'0'0,"36"-88"47,-19 70-47,1 1 16,0-1-16,-1 0 0,-17 1 15,18-1-15,-18 1 16,17-1-16,-17 0 16,18 18 15,0 18 0,-1 0-15,1 17-16,0 0 15,-1 0-15,1 1 16,0-1-16,-1 0 16,19 1-1,-19-1-15,1-18 16,17 1-16,-17 0 15,-1-18-15,1 17 16,17-17-16</inkml:trace>
  <inkml:trace contextRef="#ctx0" brushRef="#br0" timeOffset="19260.64">12118 11289 0,'0'0'16,"-123"141"-1,35-35-15,17 35 16,-17 18-16,0 17 16</inkml:trace>
  <inkml:trace contextRef="#ctx0" brushRef="#br0" timeOffset="60713.66">14676 6350 0,'0'0'0,"-18"-18"47,36 18 140,0 0-171,-1 0 0,1 0-1,-1 0-15,1 0 16,0 0-16,-1 0 15,1 0 1,0 0-16,-1 0 16,1 0-16,0 0 15,-1 0-15,1 0 16,-1 0-16,1 0 16,17 0-16,-17 0 15,0 0-15,-1 0 16,1 0-16,0 0 15,-1 0-15,1 0 0,0 0 16,-1-17 0,1 17-16,-1 0 0,1 0 15,0 0-15,-1 0 16,19 0-16,-19 0 16,1-18-16,0 18 15,-1 0-15,1 0 16,-1 0-16,1 0 15,0 0-15,-1 0 16,1 0-16,0 0 0,-1 0 16,1 0-16,0 18 15,-1-18 1,1 0-16,-1 0 16,1 0-16,0 0 15,-1 0 1,1 0-16,0 0 15,-1 0-15,1 0 16,0 0 0,-1 0-16,1 0 15,0 0-15,-1 0 16,1 0-16,-1 0 16,1 0-16,-18 17 0,18-17 15,-1 0-15,1 0 16,0 0-1,-1 0-15,1 0 16,0 0 0,-1 18-1,1-18 1,-1 0 15,-17 18-31,0-1 172,0 1-156,-17-18-16</inkml:trace>
  <inkml:trace contextRef="#ctx0" brushRef="#br0" timeOffset="71418.7">12542 6438 0,'0'0'0,"-18"0"63,18-17-47,18 17 46,-1 17-46,1-17-1,0 0-15,17 0 16,-18 0 0,19 0-16,17 0 0,0 0 15,-1 0-15,1 0 16,18-17-16,-1 17 15,-17-18-15,18 18 16,0-18-16,-19 18 16,-16 0-16,-1-17 15,-17 17-15,-1 0 16,1 0-16,0 0 16,-1 0 15,-17 17-31</inkml:trace>
  <inkml:trace contextRef="#ctx0" brushRef="#br0" timeOffset="73207.33">12683 8361 0,'0'0'0,"0"-35"63,0 17 15,17 18-63,1 0 1,0 0-16,35 0 16,-18-18-16,0 18 15,0 0-15,1 0 16,-1 0-16,0 0 16,0 0-16,18 0 15,-17 0-15,17 0 16,0 0-16,-1 0 0,1 0 15,0-17-15,0 17 16,0 0-16,-18-18 16,18 18-16,0 0 15,-18 0-15,18-18 16,-17 18-16,-19 0 0,19 0 16,-19 0-16,-17-17 15,18 17-15,0 0 16,-1 0-1,1 0 1,-1 0-16</inkml:trace>
  <inkml:trace contextRef="#ctx0" brushRef="#br0" timeOffset="84746.4">11765 6297 0,'0'0'15,"53"-18"17,-35 18-17</inkml:trace>
  <inkml:trace contextRef="#ctx0" brushRef="#br0" timeOffset="84963.76">11765 6297 0,'89'0'16,"-178"0"-16,213 0 0,-106 0 16,17 0-16</inkml:trace>
  <inkml:trace contextRef="#ctx0" brushRef="#br0" timeOffset="85647.67">12471 6579 0,'0'0'0,"35"0"47,-17 0-31,0 0 0,17 0-16,0 0 0,18-17 15,-18 17-15,18 0 16,0-18-1,0 18-15,0-18 16,0 18-16,-18-17 0,18 17 16,-18-18-16,1 18 15,-1-18-15,-17 18 16,17 0-16,-17 0 16,-1 0-16,1 0 0</inkml:trace>
  <inkml:trace contextRef="#ctx0" brushRef="#br0" timeOffset="88665.36">14059 6509 0,'-36'0'62,"54"0"79,0 0-126,-1 0-15,1 0 16,-1 0-16,19 0 16,-19 0-16,19 0 15,-1 0-15,0 0 16,0 0-16,1 0 0,17-18 16,0 18-16,-18-18 15,18 18-15,-18-17 16,0 17-16,1-18 15,17 18-15,-18-17 16,0 17-16,0-18 16,1 18-16,-1 0 15,0-18-15,0 18 16,18 0-16,-17 0 16,-1 0-16,18 0 15,-18 0-15,0 0 16,1 0-16,-1 0 0,0 0 15,1 0-15,-1 0 16,0 0-16,-17 0 16,17-17-16,0 17 15,-17 0-15,35 0 16,-18 0-16,0-18 16,1 18-16,17 0 15,-18 0-15,0 0 16,0 0-16,1 0 15,-1 0-15,0 0 16,1 0-16,-1 0 16,0 0-16,-17 0 15,17 0-15,0 0 16,1 0-16,-1 0 16,0 0-16,18 0 0,-18 0 15,18 0-15,-17 0 16,16 0-16,-16 0 15,17 0-15,-18 0 16,18 0-16,0 0 16,0-18-1,0 18-15,-1 0 0,1-17 16,0 17-16,-17 0 16,-1-18-16,0 18 15,0 0-15,-17 0 16,17-18-16,-17 18 15,17 0-15,1 0 16,-1 0-16,0 0 0,0 0 16,1 0-1,-1 0-15,0 0 0,18 0 16,-18 0-16,18 0 16,-17 0-16,17 0 15,-1 0-15,-16 0 16,17 0-16,-18 0 15,18 0-15,-18-17 16,18 17-16,-18 0 16,1 0-16,16-18 15,-16 18-15,-1 0 16,0 0-16,18-17 0,-17 17 16,16-18-16,1 18 15,0 0-15,0-18 16,0 18-1,0 0-15,-18 0 16,18 0-16,0 0 0,-18 0 16,18 0-16,-17 0 15,17 0-15,-18 0 16,18 0-16,-18 0 16,0 0-1,18 0-15,0 0 0,18 0 16,-18-17-16,17 17 15,1 0-15,-18 0 0,0-18 16,-1 18 0,19-18-16,-18 18 0,0 0 15,0-17-15,-18 17 16,18 0-16,-18-18 16,0 18-16,1 0 15,-1 0-15,-17 0 16,17 0-16,0 0 15,-17 0-15,17 0 16,-17 0-16,17 0 16,0 0-16,1 0 15,-1 0-15,0 0 16,0 0-16,1 0 16,-1 0-16,0-18 15,1 18-15,-1 0 0,0 0 16,0 0-16,1 0 15,-1 0-15,18 0 16,-18 0-16,18 0 16,-18 0-16,18 0 15,0 0-15,0 0 16,-18 0-16,18 0 16,-17 0-16,-1 0 15,0 0-15,0 0 16,1 0-16,-1 0 15,0 0-15,1 0 16,-19 0-16,18 0 16,-17 0-16,17 18 0,1-18 15,-1 0 1,0 0-16,0 0 0,1 0 16,-1 0-16,0 18 15,1-18-15,-1 0 16,0 0-16,0 0 15,1 0-15,17 0 16,-18 17-16,0-17 16,18 0-16,-18 18 15,18-18-15,-17 0 16,16 18-16,-16-18 16,-1 0-16,18 0 0,-18 0 15,0 17 1,1-17-16,-1 0 0,0 0 15,1 0-15,-1 0 16,0 0-16,0 0 16,-17 0-16,17 0 15,-17 0-15,0 0 16,-1 18-16,1-18 16,0 0-1,-1 0 1,1 0-1,-1 0-15,1 0 16,0 0 0,-1 0-16,1 0 15,0 0-15,-1 0 0,1 0 16,0 0-16,-1 0 16,1 0-16,17 0 15,-17 0-15,-1-18 16,19 18-16,-19 0 15,19 0-15,-1-17 16,0 17-16,-17 0 16,17 0-1,0-18-15,1 18 0,-1 0 16,0 0-16,0-18 16,18 18-16,-17 0 15,-1-17-15,0 17 16,0 0-16,1 0 15,-1-18-15,0 18 0,1 0 16,-19 0-16,1 0 16,0-18-16,-1 18 15,1 0-15,-18-17 47,-18 17-31,-17-18-16</inkml:trace>
  <inkml:trace contextRef="#ctx0" brushRef="#br0" timeOffset="110927.54">11589 16686 0,'-35'-17'32,"17"17"-17,18-18 1,-17 18 0</inkml:trace>
  <inkml:trace contextRef="#ctx0" brushRef="#br0" timeOffset="111190.48">11589 16686 0,'0'0'16,"-70"-17"-16,87 17 62,1 0-62,-1 0 16,1-18-16,17 18 15,-17 0-15,17 0 0,-17 0 16,17 0-16,-17 0 16,-1 0-16,1 0 15,0 0 1,-1 0-16,1 0 15,-18-18-15</inkml:trace>
  <inkml:trace contextRef="#ctx0" brushRef="#br0" timeOffset="111468.5">11748 16598 0,'53'0'0,"-106"0"0,0 53 62,53-18-62,0 1 16,0 17-16,0-18 15,0 18-15,0 0 16,0-18-16,0 18 16,0-18-16,18 18 15,-18-18-15,0 1 16,17-1-16,-17-17 15,0 17-15,0-18 16,0 1-16,0 0 16,0-1-16,0 1 0</inkml:trace>
  <inkml:trace contextRef="#ctx0" brushRef="#br0" timeOffset="111670.63">11536 17339 0,'0'0'0,"53"-18"63,0 18-63,0 0 16,17 0-16,-17 0 15,0 0-15,18 18 16,-18-18-16,-18 18 0</inkml:trace>
  <inkml:trace contextRef="#ctx0" brushRef="#br0" timeOffset="112053.25">12189 16880 0,'-88'89'62,"70"-54"-62,0 0 16,18 18-16,0 0 16,0-18-16,18 18 15,0 0-15,-1-18 16,19 18-16,-19-17 15,18-19-15</inkml:trace>
  <inkml:trace contextRef="#ctx0" brushRef="#br0" timeOffset="112492.09">12365 17022 0,'0'0'16,"35"-36"31,-17 36-32,0 18 1,-1 0-16,1 17 16,0-18-16,-1 19 15,1-1-15,0 0 16,-1 1-16,1-1 15,0-18-15,-1 1 16,-17 0-16,18 17 0,-1-35 16,1 18-1,-18-1-15,18-17 0,-1 0 16</inkml:trace>
  <inkml:trace contextRef="#ctx0" brushRef="#br0" timeOffset="112709.9">12595 16933 0,'0'0'0,"-71"89"32,53-54-17,-17 18-15,17 0 16,1 0-16,17-18 15,-18 0-15,0 0 16,1 18-16,-1 0 16</inkml:trace>
  <inkml:trace contextRef="#ctx0" brushRef="#br0" timeOffset="112992.34">12718 16633 0,'0'0'0,"71"0"31,-36 18-31,0 17 16,0 36-16,1 0 15,-19 34 1,1 19-16,0-18 0,-18-18 16,0 0-1,-36 71-15,1-71 16</inkml:trace>
  <inkml:trace contextRef="#ctx0" brushRef="#br0" timeOffset="113764.45">13230 17392 0,'0'0'0,"-36"-18"62,36 1-62,0-19 16,-17 19-16,17-19 15,0 1-15,0-18 16,0 18-16,0 0 0,0-18 16,0 18-16,17-18 15,-17 17-15,18 1 16,-18 17-16,0-17 16,18 18-16,-18-1 15,0 0-15,17 18 16,-17-17-16,0-1 31,18 18-15,-1 18 15,1-1-31,0 1 0,-1 35 16,1 35-16,0 0 15,-1 18-15,1-35 16,0-19-16,-1-34 15,1 17-15,-18 1 16,35-1-16,-35 0 16,18-17-16,-1 0 15,-17-1-15,18 1 16,-18-1-16,18-17 16,-18 18-16,17-18 0</inkml:trace>
  <inkml:trace contextRef="#ctx0" brushRef="#br0" timeOffset="114144.31">13953 16757 0,'-88'35'31,"52"-17"-15,1 17-16,17 0 15,-17 18-15,17 0 16,18 0-16,0 0 16,0 0-16,0 0 15,0 0-15,18 0 16,0-18-16,17 0 16,0-17-16,1 0 0</inkml:trace>
  <inkml:trace contextRef="#ctx0" brushRef="#br0" timeOffset="114629.29">14182 17074 0,'-18'-70'47,"18"52"-47,0 1 15,18-19-15,-18 19 16,18-1-16,-18 0 0,17 1 15,-17-1-15,18 18 16,0 0 15,-1 0-15,1 18-16,-1-1 16,1 19-16,0-1 15,-1 0-15,19 1 16,-19-1-16,1 18 15,0-18-15,-1-17 16,1 17-16,0-17 16,-1-1-16,-17 1 0,18-18 15,-1 17 1,1-17-16</inkml:trace>
  <inkml:trace contextRef="#ctx0" brushRef="#br0" timeOffset="115536.49">11660 17163 0,'105'-36'47,"1"19"-31,35 17-16,36-18 15,-1 18-15,1 0 16,-1 0-16,-17 0 16,17 0-16,-17 0 15,-36 0-15,-17 0 16,-35 0-16,-36 0 16,0 0-16,-17 0 15,0 18 1,-18-1-16</inkml:trace>
  <inkml:trace contextRef="#ctx0" brushRef="#br0" timeOffset="115891.21">11713 17216 0,'0'0'15,"123"-71"1,-35 36-16,53-1 15,18 19-15,0-1 16,0 18-16,-18-17 16,0 17-16,-18 0 15,-17 0-15,-18 0 16,-17 0-16,-18 17 16,-36-17-16</inkml:trace>
  <inkml:trace contextRef="#ctx0" brushRef="#br0" timeOffset="116138.58">11765 16986 0,'142'-35'16,"-284"70"-16,425-105 0,-89 34 15,-18 19-15,-17 17 16,-18 0-16,-18 17 16,-34 1-16,-36 0 0</inkml:trace>
  <inkml:trace contextRef="#ctx0" brushRef="#br0" timeOffset="117308.75">11360 14376 0,'0'0'0,"88"-36"31,-70 19-15,17 17-16,0-18 15,-17 18-15,17 0 16,-17 0-16,-1 0 16,1 0-16,0 0 15,-1 0 1</inkml:trace>
  <inkml:trace contextRef="#ctx0" brushRef="#br0" timeOffset="117595.53">11589 14305 0,'0'0'0,"-53"106"63,53-71-63,-17 18 0,17-18 15,0 18 1,0 0-16,0-17 0,-18-1 16,18 18-16,0-18 15,0 0-15,0 1 16,0-1-16,0 0 15,0 0-15,-18 1 16,18-19-16,-17 19 16,17-1-16,-18-17 0</inkml:trace>
  <inkml:trace contextRef="#ctx0" brushRef="#br0" timeOffset="117820.57">11219 15134 0,'0'0'0,"123"-88"47,-88 70-47,36 18 15,-18-17-15,0-1 16,17 18-16,-17 0 15,0 18-15,0-18 16,-18 17-16</inkml:trace>
  <inkml:trace contextRef="#ctx0" brushRef="#br0" timeOffset="118101.9">11977 14552 0,'0'0'0,"-88"18"31,70-1-15,-17 19-16,17-1 15,1 18-15,17-18 16,0 0-16,0 1 0,0 17 15,0-18-15,0 0 16,17 0-16,19 1 16,-19-1-16,1-17 15</inkml:trace>
  <inkml:trace contextRef="#ctx0" brushRef="#br0" timeOffset="118489.02">12101 14693 0,'0'0'0,"17"-88"47,1 70-47,0 1 0,-1 17 16,-17-18-16,18 0 15,-1 18-15,-17-17 16,18 17 0,0 0-1,-1 17 1,1 1-16,0 17 16,-1 1-16,1-1 15,0 0-15,-1 0 16,1-17-16,17 53 15,-17-36 1,-18-17-16,17-1 0,-17 1 16,0 0-1,18-18-15</inkml:trace>
  <inkml:trace contextRef="#ctx0" brushRef="#br0" timeOffset="118697.25">12418 14517 0,'0'0'0,"-88"88"47,70-53-47,1 18 15,-1-18-15,0 18 16,1-17-16,-1-1 15,0 18-15,1 0 16,-1-18-16</inkml:trace>
  <inkml:trace contextRef="#ctx0" brushRef="#br0" timeOffset="118984.82">12453 14323 0,'0'0'15,"89"17"17,-54 19-17,-17-1-15,17 0 16,0 1-16,-17-1 15,-1 18-15,1 0 16,-18 17-16,-18 18 16,-17 1-16,-18-1 15,18-35-15,17-18 0</inkml:trace>
  <inkml:trace contextRef="#ctx0" brushRef="#br0" timeOffset="119464.43">13124 14252 0,'-71'71'47,"36"-18"-31,0 0 0,17 0-16,-17-1 0,17 1 15,0 0-15,1-17 16,-1 16-16,0-16 15,18-1-15,0 0 0,-17 1 16,17-19-16,0 19 16</inkml:trace>
  <inkml:trace contextRef="#ctx0" brushRef="#br0" timeOffset="119818.65">13053 14252 0,'0'0'0,"35"18"63,-17 17-63,0 0 15,-1 1-15,1 17 16,0-18-16,-1 18 16,1 0-16,0-18 15,-1 18-15,1-18 16,-18 0-16,17-17 16,-17 17-16,0-17 15,0 0-15,18-1 16,-18 1-16,0 0 15,0-1-15,0 1 16</inkml:trace>
  <inkml:trace contextRef="#ctx0" brushRef="#br0" timeOffset="121009.74">13741 14482 0,'0'-36'63,"0"19"-48,0-1 32,-18 18-31,-17 0-1,17 18 1,1-18-16,-1 17 16,1 1-16,-1 0 15,0-18-15,1 17 16,17 1-16,0-1 15,0 1-15,17 0 16,1-1 0,17 1-16,0 0 15,1-1-15,-19 1 16,19-18-16,-19 18 16,1-1-16,0-17 15,-18 18-15,0-1 16,-18 1-1,-17 0 1,17-1-16,-17 1 0,-1-18 16,1 18-16,18-1 15,-1-17-15,0 0 16,18 18-16,18-18 16,0 0-16</inkml:trace>
  <inkml:trace contextRef="#ctx0" brushRef="#br0" timeOffset="121311.28">14164 14411 0,'0'0'0,"-105"0"47,87 18-47,0 17 16,1 0-16,-1 0 15,18 1-15,-18-1 16,18 0-16,0 1 16,0-1-16,0 0 15,0 0-15,0-17 16,18 17-16,0-17 15,17 0-15,-17-18 16</inkml:trace>
  <inkml:trace contextRef="#ctx0" brushRef="#br0" timeOffset="121702.4">14270 14570 0,'0'0'0,"35"-71"32,-17 54-17,0-1-15,-1 0 16,1 1-16,0-1 0,-1 0 16,1 1-1,0 17 16,-18 17-15,17 1-16,-17 0 16,18 17-16,0 0 15,-1 18-15,1-18 16,-1 1-16,-17-1 16,18 0-16,0-17 15,-1 17-15,1-17 16,-18-1-16,18 1 15,-1 0-15</inkml:trace>
  <inkml:trace contextRef="#ctx0" brushRef="#br0" timeOffset="121953.74">14658 14429 0,'0'0'16,"-106"53"31,71-18-47,0 0 16,0 0-16,17 1 15,-17-1-15,17 18 16,-17-18-16,17 0 15,0 1-15,1-1 0,-1-17 16,18-1-16</inkml:trace>
  <inkml:trace contextRef="#ctx0" brushRef="#br0" timeOffset="122220.04">14694 14182 0,'0'0'0,"88"0"16,-53 0 0,0 35-16,-17-17 15,17 17-15,-17 18 16,-1 17-16,1 1 15,-18 35-15,-18 17 16,-17-17-16,-35 18 16,34-54-16,-17 1 15</inkml:trace>
  <inkml:trace contextRef="#ctx0" brushRef="#br0" timeOffset="123938.21">10972 15522 0,'0'0'16,"-18"-17"31,36 17 0,-1 0-47,19 0 15,-19 0 1,1 0-16,17 0 16,0 0-16,1 0 15,17-18-15,-18 18 0,18 0 16,0-18-16,0 18 16,17 0-16,-17-17 15,18 17-15,-18 0 16,17-18-1,-17 18-15,18 0 0,-1-18 16,-17 18-16,18 0 16,-18-17-16,17 17 15,-17 0-15,18 0 16,-1-18-16,1 18 16,-1 0-16,1-18 0,-1 18 15,1-17 1,0 17-16,-19 0 0,1-18 15,0 18-15,0-17 16,18 17-16,-18-18 16,17 18-16,1-18 15,-1 1-15,36 17 16,18-18-16,-1 0 16,-17 1-16,0 17 15,-18-18-15,-17 18 16,34 0-16,-16 0 15,16 0-15,19-18 16,-18 18-16,17 0 16,18-17-16,-17 17 15,17-18-15,-18 18 0,1-17 16,-18 17-16,-36-18 16,1 18-16,-18 0 15,-18-18-15,0 18 16,18 0-16,-18 0 15,1 0-15,-19-17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22:27.83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466 12277 0,'0'0'16</inkml:trace>
  <inkml:trace contextRef="#ctx0" brushRef="#br0" timeOffset="1112.8">11713 11201 0,'0'0'0,"0"-53"47,0 35-16,17 18 63,1 0-79,-1 0 1,1 0-16,0 0 15,-1 0 1,1 0 0,0 0-1,-1 0 17,1 0-1,0 0-16,-1 0-15,1 0 16,0 0-16,17 18 16,35-1-16</inkml:trace>
  <inkml:trace contextRef="#ctx0" brushRef="#br0" timeOffset="10218.81">17727 14041 0,'0'-18'62,"18"18"48,0-18-95,-1 18-15,1 0 16,0 0-16,17 0 15,-17 0-15,17 0 16,0 0-16,-17 0 16,17 0-1,0 0-15,-17 0 0,17 0 16,0 0-16,1 0 16,-19 0-16,19 0 15,-1 0-15,0 0 0,1 0 16,-1 0-16,0 0 15,0 0-15,1 0 16,-1 0-16,0 0 16,0 0-16,1 0 15,-19 0-15,19 0 16,-1 0-16,-17 0 16,17 0-16,0 0 15,0 0-15,18 0 16,-17 0-16,17 0 15,-18 0-15,18-17 16,-18 17-16,0 0 16,18 0-16,-18-18 0,1 18 15,-19 0 1,19 0-16,-1 0 0,-17 0 16,17 0-16,0 0 15,0 0-15,-17 0 16,17 0-16,1 0 15,-1-18-15,0 18 16,18 0-16,-18 0 16,1-17-16,17 17 15,-18-18-15,18 18 16,-18 0-16,0 0 16,18 0-16,-18-18 15,1 18-15,-1 0 0,0 0 16,18 0-1,-17 0-15,-1 0 0,0 0 16,18 0-16,-18 0 16,1 0-16,-1 0 15,0 0-15,0 0 16,1 0-16,-1 0 16,-17 18-16,17-18 15,0 0-15,-17 0 16,-1 0-16,19 0 15,-1 0-15,-17 0 16,17 0-16,-17 0 16,-1-18-16,18 18 15,-17 0-15,17 0 16,-17 0-16,0 0 0,17 0 16,0 0-16,-17 0 15,17 0-15,-17 0 16,17 0-16,0 0 15,1 18-15,-1-18 16,0 0-16,0 0 16,-17 0-16,17 0 15,1 0-15,17 0 16,-18 0-16,0 0 16,18 0-16,0 0 15,-18 0-15,18 0 16,-18 0-16,1 0 15,-1 0-15,0 0 16,0 0-16,1 0 16,-19-18-16,19 18 0,-19 0 15,19 0-15,-1 0 16,0 0-16,0 0 16,1 0-16,-1 0 15,0 0-15,1-17 16,-1 17-16,18 0 15,-36 0-15,19-18 16,-19 18-16,1-17 16,0 17-16,-1 0 15,1 0-15,-18-18 16,17 18 0,-17-18-16,18 18 15,-18-17-15,18 17 16,-18 17-1,0 1 1</inkml:trace>
  <inkml:trace contextRef="#ctx0" brushRef="#br0" timeOffset="14586.55">11342 9419 0,'0'-17'62,"18"-1"-46,-1 18 47,1 0-48,17-18-15,1 18 16,-1 0-16,18-17 15,17 17-15,1-18 16,17 18-16,36-18 16,-19 18-16,-16 0 15,-36-17-15,-18 17 16,18 0-16,0 0 16,0-18-16,-18 18 15,0 0-15,-17-18 16,-1 18-16,1 0 15,0 0-15,-18 18 16,17-18-16</inkml:trace>
  <inkml:trace contextRef="#ctx0" brushRef="#br0" timeOffset="16772.72">3775 11148 0,'-53'-71'47,"53"54"-31,-17 17-1,17-18 1,17 0 31,1 18-47,-1 0 15,1 0-15,17 0 16,18 0-16,-17 0 16,16 0-16,19 0 15,-18-17-15,17 17 16,1-18-16,-18 18 15,0-18-15,-18 18 0,18-17 16,-35 17-16,17 0 16,-17 0-16,-1 0 15,1 17 1,0 1-16,-1-18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23:09.39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575 7161 0,'-17'-17'47,"-1"17"-31,1 0 15,17-18-15,17 36 109,1-18-110,-1 17 1,1-17-16,0 18 15,-1-18-15,19 0 0,-1 0 16,0 0-16,1 0 16,16 0-16,-34 0 15,17 0-15,-17 0 16,17 0-16,-17 0 16,17 0-16,-17 0 15,17 0-15,-17 0 16,17 0-16,0 0 15,-17 0-15,0-18 16,-1 18-16,1 0 0,-1-17 31,1 17-15,0 0 0,-18 17-1,0 1-15</inkml:trace>
  <inkml:trace contextRef="#ctx0" brushRef="#br0" timeOffset="1179.73">18433 7355 0,'0'-35'47,"18"18"-31,-18-1-1,17 18 32,1 0-31,0 0-16,52 0 15,-35 0 1,1 0-16,-1 0 16,0 0-16,0-18 0,1 18 15,-19-17-15,19 17 16,-19 0-16,1-18 15,0 18-15,-1 0 16,1 0 0,-18 18-16,0-1 0</inkml:trace>
  <inkml:trace contextRef="#ctx0" brushRef="#br0" timeOffset="3379.82">21555 7303 0,'0'-18'63,"18"18"93,-1 0-141,1 0-15,17 0 16,-17 0-16,0 0 16,17 0-16,-18 0 15,1-18-15,17 18 16,-17 0-16,0 0 16,17 0-16,-17-17 0,17 17 15,-18 0-15,1 0 16,17 0-16,-17 0 15,17 0-15,1 0 16,-19 0-16,19 0 16,-1 0-16,-18 0 15,1 0-15,17 0 16,-17 0-16,0 0 16,-1 0-16,1 0 15,0 0-15,-1 0 0,1 0 16,-1 0-1,1 0-15,0 17 0,-1-17 16,1 0-16,0 0 16,-1 0-16,1 0 15,0 0 1,-1 18 0,1-18-1,-1 0-15,1 0 16,0 0-1,-1 0 64,1 0-33,-18 18-30,18-18 62</inkml:trace>
  <inkml:trace contextRef="#ctx0" brushRef="#br0" timeOffset="6217.61">5574 8855 0,'0'-18'188,"18"18"-188,0 0 15,-1 0-15,1 0 16,-1-18-16,1 18 0,17 0 16,-17-17-16,0 17 15,17 0-15,-17 0 16,17 0-16,0 0 15,-17 0-15,17 0 16,0 0-16,-17 0 16,17 0-16,0-18 15,1 18-15,-1 0 16,0-17-16,1 17 16,-19 0-16,19-18 15,-19 18-15,1 0 16,-1 0-16,1 0 15,-18-18 17,18 18-32,-1 0 15,-17 18 1,0 0-16,0-1 0</inkml:trace>
  <inkml:trace contextRef="#ctx0" brushRef="#br0" timeOffset="21857.45">20532 5927 0,'-18'0'47,"18"-18"-16,0 36 78,0-1-93,0 1-1,0 0-15,0-1 16,0 1 0,0 0-16,18-1 15,-18 1-15,0-1 16,0 1-16,0 0 16,0-1-16,0 1 15,0 0-15,0-1 16,0 19-16,0-19 15,0 1-15,0-1 16,18 1-16,-18 0 16,0-1-16,0 1 0,0 0 15,0-1-15,0 19 16,0-19-16,0 1 16,-18-1-16,18 1 15,0 17-15,0-17 16,0 0-16,0-1 15,0 19-15,0-19 16,0 19-16,0-19 16,18 18-16,-18-17 15,0 0-15,0-1 16,0 1-16,0 0 16,0-1-16,17 1 15,-17 0-15,0-1 0,0 1 16,0-1-16,0 1 15,0 0 1,0-1-16,0 1 16,0 0-16,0-1 15,0 1 1,0 0 0,0-1-1,0 1 1,0-1-1,0 1-15,0 0 16,0-1 15,18-17-15,0 18 0,-1-18-1,1 18-15,-1-18 16,1 0-1,0 0-15,-1 17 16,19-17-16,-19 0 16,1 0-16,0 0 15,17 18-15,-17-18 16,-1 0-16,18 0 16,1 0-16,-1 0 0,0 18 15,1-18-15,-1 0 16,0 0-16,0 0 15,1 0-15,-19 0 16,19 0-16,-19 0 16,18 0-16,-17 0 15,17 0-15,-17 0 16,0 0-16,17 0 16,-17 0-16,17 0 15,0 0-15,0 0 16,-17 0-16,17 0 15,-17 0-15,17 0 16,-17 0-16,0 0 16,-1 17-16,18-17 15,-17 0-15,17 0 0,-17 0 16,17 0-16,-17 0 16,17 0-16,-17 0 15,-1 0-15,1 0 16,0 0-16,-1 0 15,1 0-15,0 18 16,-1-18-16,1 0 16,0 0-16,-1 0 15,1 0-15,0 0 16,-1 0-16,18 0 16,-17 0-16,0 0 15,17 0-15,-17 0 16,17 0-16,-17 0 15,-1-18-15,18 18 0,-17 0 16,17-17-16,-17 17 16,17 0-16,-17 0 15,0 0-15,17 0 16,-18 0-16,1 0 16,0 0-16,17 0 15,-17 0-15,-1 17 16,1-17-16,17 0 15,-17 0-15,0 0 16,-1 18-16,18-18 16,-17 0-16,17 0 0,-17 0 15,17 0-15,1-18 16,-1 18-16,0 0 16,0-17-16,-17 17 15,17-18-15,1 18 16,-19 0-16,18-18 15,-17 18-15,17 0 16,-17 0-16,0 0 16,-1 0-1,1 0 1,0 0 0,-1 0-1,1 0-15,0 0 0,-1 0 16,1 0-1,-18-17 48,17 17-47,-17-18 30,0 0-30,0 1 0,0-1-1,18 18-15,-18-18 16,0 1-16,0-1 16,0 1-1,0-1-15,0 0 0,18 1 16,-18-1-1,0 0-15,17 1 16,-17-1-16,0 0 16,18 1-16,-18-1 15,0 1-15,0-1 16,0 0-16,0-17 16,0 17-16,0 1 15,0-19-15,0 19 16,0-1-16,0-17 0,0 17 15,0-17 1,0 17-16,0-17 16,0 17-16,0-17 15,0 17-15,0-17 0,0 18 16,0-19-16,-18 19 16,18-19-16,0 19 15,0-19-15,-17 19 16,17-18-16,0 17 15,-18-17-15,18 17 16,-18-17-16,1 17 16,-1-17-16,1 0 15,-1 17-15,0-17 0,-17 17 16,17-17-16,-17 17 16,17-17-16,-17 17 15,0 0-15,17-17 16,-17 18-16,17-1 15,-17 18-15,17-18 16,1 1-16,-19 17 16,19 0-16,-1-18 15,-17 18-15,0 0 16,-1 0-16,1 0 16,0 0-16,-18 0 15,18 0-15,-18 0 16,0-18-16,0 18 15,18 0-15,-18 0 16,0 0-16,0-17 16,0 17-16,18 0 15,-18 0-15,17 0 0,-16-18 16,16 18 0,-17 0-16,18 0 15,-18 0-15,0 0 0,18 18 16,-18-18-16,0 17 15,0-17-15,18 0 16,0 18-16,-18-18 16,17 18-16,1-18 15,0 0-15,-18 17 16,18-17-16,-1 18 16,1-18-16,0 18 15,0-18-15,-54 17 16,72-17-1,-19 0-15,1 0 16,0 0-16,0 0 0,-1 0 16,1 0-16,0 18 15,-18-1-15,0 1 16,18 0-16,-54 35 16,19 0-16,17 0 0</inkml:trace>
  <inkml:trace contextRef="#ctx0" brushRef="#br0" timeOffset="24962.95">16828 2858 0,'0'-18'63,"-18"18"30,18 18-77,0 17 0,0-18-16,0 19 15,0-19-15,0 1 16,-17 17-16,17-17 15,0 0-15,0-1 16,0 1-16,0-1 16,0 1-16,0 0 15,0-1-15,0 1 16,0 0-16</inkml:trace>
  <inkml:trace contextRef="#ctx0" brushRef="#br0" timeOffset="25322.62">17181 2910 0,'0'0'0,"70"0"47,-35 0-31,1-17-16,17 17 16,-18-18-16,0 18 15,18-17-15,-18 17 16,1 0-16,-1-18 15,-17 18-15,17 0 16,-17 0-16,-1 0 0,1 0 16</inkml:trace>
  <inkml:trace contextRef="#ctx0" brushRef="#br0" timeOffset="25639.38">17710 2593 0,'0'0'0,"106"-18"31,-71 18-16,-17 18 1,17 0-16,-18 17 0,1 0 16,0 0-1,-1-17-15,-17 17 16,0 1-16,0-1 0,0 0 16,-17 0-16,-1 1 15,0-1-15,18-17 16,-17 17-16</inkml:trace>
  <inkml:trace contextRef="#ctx0" brushRef="#br0" timeOffset="26455.93">18609 2487 0,'0'-35'63,"0"52"-17,0 1-46,18 17 16,-18 1-16,0-1 16,0 0-16,0 0 15,0 1-15,18 17 16,-18-18-16,0 0 16,0 1-16,17-1 15,-17-18-15,0 1 16,0 0-16,18-18 15,-18 17-15,0 1 32</inkml:trace>
  <inkml:trace contextRef="#ctx0" brushRef="#br0" timeOffset="27342.77">16898 3669 0,'-70'106'47,"52"-89"-47,1 19 15,17 17-15,0-18 16,-18 0 0,18 0-16,0-17 0,0 0 15,0-1-15,18 1 16,-18 0-16,17-18 16,1 0-1,-18-18-15,35 0 16,-17-17-16,-1-18 15,1 18-15,-18-18 16,18 18-16,-18-1 16,0 19-16,0-1 15,0 0-15</inkml:trace>
  <inkml:trace contextRef="#ctx0" brushRef="#br0" timeOffset="27649.69">17533 3828 0,'0'0'0,"71"-36"62,-36 36-62,1-17 16,-1 17-16,0 0 16,0 0-16,1 0 15,-1 0-15,0 0 16,0 0-16,1 0 15,-1 0-15</inkml:trace>
  <inkml:trace contextRef="#ctx0" brushRef="#br0" timeOffset="27908.81">17957 3545 0,'0'0'0,"106"0"47,-89 18-32,18 0-15,-17 17 16,0-17 0,-1 17-16,-17-17 0,0 17 15,-17 0 1,-1 18-16,-17 0 15,-18 17-15,-18 19 0</inkml:trace>
  <inkml:trace contextRef="#ctx0" brushRef="#br0" timeOffset="28928.78">18698 3545 0,'0'0'0,"0"18"422,-18 0-406,18 17-16,0-17 15,-18 17-15,18 0 16,0 0-16,0 1 16,0-19-16,0 19 15,0-19-15,0 1 16,18-18-16,-18 18 15,18-18-15,-1 0 0,1 0 16,-1-18-16,19 0 16,-19 1-16,19-19 15,-19-17-15,1 18 16,0 0 0,-18-18-16,0 0 0,0 18 15,0 0-15,-18-1 16,0 19-16,-17-1 15,17 0-15,1 18 16,-19 18-16,19 0 16,-18-1-16</inkml:trace>
  <inkml:trace contextRef="#ctx0" brushRef="#br0" timeOffset="30885.7">16898 4710 0,'0'0'15,"18"-53"32,-18 35-15,-18 36 14,18-1-46,-17 1 16,-1 17-16,0 1 16,1 16-16,17-16 15,0 34 1,0-34-16,0-19 16,17 1-16,-17-1 0,18-17 15,0 18-15,-1-18 16,1-18-1,0 1-15,17-18 16,-17 17-16,-1-17 16,-17-1-16,0 19 15,0-1-15,0 0 16,0 1-16,0-1 16,0 1-16,-17 17 15,-1 17 1</inkml:trace>
  <inkml:trace contextRef="#ctx0" brushRef="#br0" timeOffset="31376.7">17692 4833 0,'-17'-35'63,"34"35"-47,1 0-16,-1 0 15,19-18-15,-1 18 16,18 0-16,0-17 15,-18 17-15,18 0 16,0 0-16,-18-18 16,18 18-16,-18 0 0,-17 0 15,0 0-15,-1 0 16,1 0 0,-36 18-1</inkml:trace>
  <inkml:trace contextRef="#ctx0" brushRef="#br0" timeOffset="31646">18080 4551 0,'88'17'47,"-52"1"-47,-1 0 15,0-1-15,-17 19 16,17-19-16,-17 19 16,-1-1-16,-17 0 15,0 18-15,-52 35 16,-37-17-16,19 17 15,-1-35-15</inkml:trace>
  <inkml:trace contextRef="#ctx0" brushRef="#br0" timeOffset="32746.98">18980 4392 0,'0'-35'63,"0"52"15,0 1-78,0 17 16,0 1-16,0-19 15,0 19-15,0 16 0,0-16 16,0-1-16,0 0 15,0 1-15,0-1 16,17 0-16,-17-17 16,0-1-16,0 1 15,0 0 17,0-1-17,0 1-15,0 0 0</inkml:trace>
  <inkml:trace contextRef="#ctx0" brushRef="#br0" timeOffset="42673.68">21132 5944 0,'0'0'0,"-18"-53"62,0 36-62,1-1 16,-1 0-16,1 18 31,-1 0 0,0 0 0,1 18-31,-1 0 16,0-1-16,-17 19 16,17-19-16,1 19 15,-1-1-15,-17 0 16,17 0-16,1 1 16,-1-1-16,0 0 15,1-17-15,17 17 16,-18 0-16,0 1 15,18-1-15,-17 0 0,-1 1 16,18 16 0,-18-16-16,18 17 15,0-18-15,0 18 16,0-18-16,0 0 0,0 1 16,0-1-1,36 36-15,-36-36 16,17 0-16,19-17 15,-19 17-15,1-17 16,53 17 0,-54-17-16,18-1 15,-17-17 1,17 0-16,1-17 0,-1-1 16,0-17-16,0-1 15,36-17-15,-18 18 16,-18 18-16,0-19 15,1 1-15,-19 17 16,19-17-16,-19 0 16,19 0-16,-36-18 15,17 0-15,-17 0 16,0 0-16,0 0 16,0-18-16,-17 1 15,-1-1-15,-17 1 16,17 17-16,0 0 0,1 0 15,-1 35-15,-17 1 16,17 17-16,1 0 16</inkml:trace>
  <inkml:trace contextRef="#ctx0" brushRef="#br0" timeOffset="48592.7">16546 5539 0,'0'0'0,"0"-18"63,17 0 15,1 18-62,0 0-16,17 0 15,0-17-15,-17 17 16,17 0-16,0-18 16,18 18-16,-18 0 15,1 0-15,-1 0 16,0 0-16,1 0 15,-1 0-15,0 18 16,0-18-16,18 0 16,-17 0-16,-1 0 0,18-18 15,0 18-15,-18-18 16,18 1-16,0 17 16,-18-18-16,18 1 15,-18 17-15,18-18 16,-17 18-16,16 0 15,-16 0-15,-1-18 16,53 18 0,-35 0-16,0-17 15,0 17-15,-18 0 16,18 0-16,-18 0 16,18 0-16,18-18 15,-36 18 1,18 0-16,-18 0 15,1 0-15,17 0 0,-18 0 16,0-18-16,18 18 16,0 0-1,-18 0-15,18 0 0,0-17 16,-18 17-16,1 0 16,17 0-16,-18 0 15,18 0-15,-18 0 16,18 0-16,-18-18 0,18 18 15,-18 0-15,18 0 16,-17 0-16,16 0 16,-16 0-16,-1 0 15,0 0-15,1 0 16,-1-18-16,0 18 16,-17 0-16,-1 0 15,1 0-15,0 0 16,-1 0-16,-17-17 15,18 17-15,-18-18 16,0 0 0,18 1-1,-18-1-15,0 1 0,0-19 16,0 19 0,0-19-16,0 1 0,0 0 15,0 0-15,-18-18 16,18 17-16,0 1 15,-18 17-15,18-17 16,-17 0-16,17 17 16,0-17-16,-18 17 15,18-17-15,0 17 16,-18-17-16,18 17 16,-17-17-16,17 0 15,0 0-15,-18 17 16,18-35-16,0 18 15,0 17-15,0-17 16,-17 0-16,17-1 0,0 19 16,0-19-1,0 19-15,0-1 16,-18 18-16,18-17 16,-18 17 93,1 0-93,-1 0-1,0 0 1,1 0-16,-1 0 15,0 0-15,1 0 16,-19 17-16,1-17 16,0 0-16,0 18 15,-1-18-15,19 0 16,-19 17-16,1-17 16,0 0-16,17 18 15,-17-18-15,17 0 16,1 18-16,-1-18 15,-17 0-15,17 0 0,1 17 16,-1-17 0,0 0-16,1 0 0,-1 18 15,-17-18-15,17 0 16,0 0-16,-17 0 16,17 18-16,-17-18 15,0 0-15,0 0 16,-1 0-16,19 0 15,-19 0-15,1 0 16,0 17-16,0-17 16,17 0-16,-17 0 15,-1 0-15,19 18 16,-18-18-16,17 0 16,-17 0-16,17 18 15,-17-18-15,-1 0 0,1 17 16,0-17-1,0 18-15,17-18 0,-17 0 16,-1 17-16,19-17 16,-1 0-16,-17 18 15,0-18-15,17 0 16,-17 0-16,-1 0 16,19 0-16,-19 0 15,19 0-15,-18 0 16,-1 0-16,1 0 15,-18 0-15,18 0 16,-18 18-16,18-18 16,-18 17-16,0-17 15,17 18-15,1-18 16,0 18-16,0-18 0,-1 0 16,1 0-16,17 0 15,-17 0-15,18 0 16,-1 0-16,0 0 15,-17 0-15,17 0 16,-17 17-16,17-17 16,-17 0-16,0 0 15,17 0-15,1 0 16,-1 18-16,-17-18 16,17 0-16,0 0 0,1 0 15,-1 18-15,-17-18 16,17 0-16,1 17 15,-1-17-15,-17 0 16,17 18-16,0-18 16,1 0-16,-1 17 15,0-17-15,1 0 16,-1 0 0,1 18-16,-1-18 15,0 18-15,1-18 16,-1 0-16,0 17 15,1-17-15,-1 18 16,0-18-16,-17 18 16,17-1-16,1-17 15,17 18-15,-18-18 0,1 18 16,17-1-16,-18 1 16,18 0-1,0-1 1,-18 1-16,18 17 15,0-17-15,0 17 16,0 18-16,0 0 16,0 0-16,0 17 15,18 36-15,17 0 16,0-18-16,-17-17 0</inkml:trace>
  <inkml:trace contextRef="#ctx0" brushRef="#br0" timeOffset="55588.71">17040 5768 0,'0'-53'63,"0"35"-48,0 1 1,0 34 93,0 1-109,0 0 16,0 17-16,0 0 16,0 0-16,0 18 15,0-17-15,0 17 0,0 0 16,0-1 0,0-16-16,0 17 0,17-18 15,-17-17-15,0-1 16,0 1-16,0-1 15,0 1 17,0 0-17,18-18 1</inkml:trace>
  <inkml:trace contextRef="#ctx0" brushRef="#br0" timeOffset="56272.6">17604 5962 0,'53'-35'47,"-53"17"-31,18 18-1,-1 0 1,18 0 0,-17 0-16,0 0 15,17 0-15,0-18 16,18 18-16,-18-17 15,18 17-15,-17 0 16,17-18-16,-18 18 16,18-18-16,-18 18 0,18-17 15,-18 17-15,1-18 16,-19 18-16,18 0 16,1-17-16,-19 17 15,1 0-15</inkml:trace>
  <inkml:trace contextRef="#ctx0" brushRef="#br0" timeOffset="56599.48">18257 5644 0,'0'0'15,"70"-52"32,-52 52-31,17 17-16,-17 18 16,17 1-16,0-19 15,-17 19-15,0-1 16,-1 0-16,1 0 15,-18 1-15,0-1 16,-18 0-16,-17 1 0,0-1 16,-1 0-16,1 0 15,0 1-15,0-1 16,17-17-16,0-1 16</inkml:trace>
  <inkml:trace contextRef="#ctx0" brushRef="#br0" timeOffset="57218.63">19209 5592 0,'-70'-36'62,"52"36"-62,18 18 16,-18 0-16,1 17 16,-1 0-16,0 0 15,18 18-15,-17 0 16,17 0-16,0-18 15,0 18-15,0-17 16,17-1-16,1-17 16,0 17-16,-1-18 15,1 1-15,0-18 16,-1 18-16,18-18 16,-17-18-16,17 0 15,-17-34-15,17 16 16,1-34-16,-19 17 15,1-18-15,-18 1 16,0-1-16,0 18 0,-18 0 16,1 18-16,-1 0 15,-17 17-15,-18 18 16,-18 35-16</inkml:trace>
  <inkml:trace contextRef="#ctx0" brushRef="#br0" timeOffset="61478.12">20303 5521 0,'0'0'0,"17"-35"47,-17 17-31,18 18 0,-18-18-16,-18 36 78,1 0-63,-1 17-15,-17-17 16,17 17-16,-17 0 16,17 0-16,-17-17 15,17 17-15,-17 1 0,17-1 16,1 0-16,-1 0 15,18-17-15,-18 0 16,18 17-16,0-17 16,0-1-16,-17 1 15,17 0-15,0-1 16,-18-17 0</inkml:trace>
  <inkml:trace contextRef="#ctx0" brushRef="#br0" timeOffset="61790.7">20003 5468 0,'0'0'16,"17"35"31,19 1-32,-19 17-15,19-18 16,-19 0-16,19 0 16,-1 18-16,0-35 15,-17 17-15,-1 0 16,19 1-16,-19-1 15,-17 0 1,0 1-16</inkml:trace>
  <inkml:trace contextRef="#ctx0" brushRef="#br0" timeOffset="63224.44">19632 2875 0,'89'0'62,"-72"0"-46,1 0-16,0 0 16,-1 0-16,-17 18 15,18-18 95,-18 17-95,17 1-15,-17 0 16,0-1-16,0 36 16,-17-17-16,-1 16 15,-17 19-15,0 0 16,-1-19-16,1 19 15,17-18-15,1-18 16,-1 18-16,18-18 16,0-17-16,0 17 15,0-17-15,18 17 16,-1-17-16,1 0 16,17 17-16,1-18 0,-1 1 15,0 0-15,-17 17 16,-1 0-16,1-17 15,-18 35-15,0-18 16,0 18-16,-35-18 16,17 18-16,-35 0 15,18 0-15,0 0 16,-18 18-16,-18 17 16</inkml:trace>
  <inkml:trace contextRef="#ctx0" brushRef="#br0" timeOffset="64404.87">20215 3387 0,'0'-36'62,"17"54"1,-17 0-48,18-1 1,-18 1-16,17 0 15,-17 17-15,18-17 16,0 17-16,-18-18 16,17 19-16,1-1 0,-18 0 15,18 18-15,-1-18 16,-17 18-16,18-17 16,0 17-16,-18-18 15,17 0-15,-17 0 16,18 1-16,-1-19 15,-17 1-15,18 0 16,-18-1-16,18 1 16,-18 0-1,17-18 1,1-18 31,0 0-47,17 1 15,0-36-15,0-18 0,18-35 16,0-17-16,0 17 16,-17-17-16,-1 34 15,-18-17-15,1 18 16,0 18-16,-1 17 16,-17 18-16,0-1 15,0 19-15,0-1 16,0 0-16,0 71 15</inkml:trace>
  <inkml:trace contextRef="#ctx0" brushRef="#br0" timeOffset="71604.8">21679 3263 0,'0'0'0,"17"-35"47,-17 17-32,18 18 1,-1 0-16,1 0 16,17 0-16,1-17 15,-1 17-15,0 0 16,0 0-16,1 0 16,-19 0-16,19 0 15,-19 0-15,1 0 16,0 0-16,-1 0 0,-17 17 62,0 1-46,0 17 0,-17-17-16,-19 17 0,19 18 15,-1-18-15,0 1 16,-17 17-1,17-36-15,18 1 16,-17-18-16,17 17 16,0 1-1,0 0 1,0-1 0,0 1-16</inkml:trace>
  <inkml:trace contextRef="#ctx0" brushRef="#br0" timeOffset="72113.5">22402 3104 0,'-18'-52'63,"18"69"15,-18 18-78,1 1 16,-1-1-16,1 18 0,-1 0 15,0-18 1,1 18-16,-1-18 15,0 18-15,18-17 0,0-19 16,-17 18-16,17-17 16,0 0-16,0-1 15,0 1-15,-18 0 16,18-1-16</inkml:trace>
  <inkml:trace contextRef="#ctx0" brushRef="#br0" timeOffset="72505.16">22472 3069 0,'0'0'16,"36"-70"31,-36 87-16,0 1-15,0 17-16,17 0 15,-17 1-15,18 17 16,-1 0-16,-17-1 15,18-16-15,0 17 0,-18-18 16,17 0 0,1-17-16,-18 17 0,18-17 15,-18-1-15,0 1 16,0 0 0,0-1-1,0 1-15,-18 0 16,0-18-16</inkml:trace>
  <inkml:trace contextRef="#ctx0" brushRef="#br0" timeOffset="72685.6">22225 3440 0,'0'0'0,"71"-71"31,-36 36-31,18 17 16,0 0-16,35 18 16,-17-17-16,-18 17 15</inkml:trace>
  <inkml:trace contextRef="#ctx0" brushRef="#br0" timeOffset="73241.45">22966 3052 0,'0'0'15,"35"-71"32,-35 89-16,0 17-31,18 0 16,-18 0-16,18 18 16,-1 0-16,1 0 15,0 0-15,-1 0 16,1 0-1,0-18-15,-1-17 16,1 17-16,-1-17 16,1-1-16,-18 1 15,18-18-15,-1-18 32,-17 1-17,18-18-15,0-1 0,-1-17 16,1 0-16,17-17 15,-17-1-15,0 1 16,-1-1-16,1 18 16,-1 0-16,-17 0 15,18 18-15,-18 0 16,0 17 0,0 36-1</inkml:trace>
  <inkml:trace contextRef="#ctx0" brushRef="#br0" timeOffset="73705.72">23813 2822 0,'0'0'0,"0"-53"63,0 71-48,0 0-15,0-1 16,0 19-16,0 16 16,-18 1-16,18 0 15,0 0-15,-17 0 16,17 18-16,0-18 16,-18-1-16,18 1 15,0-17-15,0-1 16,0 0-16,0-17 15,0 0-15,-18-1 16,18 1 0,0-1-1</inkml:trace>
  <inkml:trace contextRef="#ctx0" brushRef="#br0" timeOffset="74383.53">23813 2787 0,'0'0'0,"35"-53"47,-17 53-31,-1 0-16,1 0 16,0 0-1,-1 18-15,1-1 0,17 1 16,-17 17-16,0-17 15,-1 17-15,1 0 16,-18-17-16,17 17 16,-17-17-16,-17 0 15,-1-1-15,1 19 0,-19-19 16,1 1 0,0-1-16,-18 1 0,35 0 15,-17-18-15,17 17 16,1-17-1,34 0 17,1 0-32,17 18 15,0-18-15,1 18 16,-1-18 0,0 17-16,1 1 0,-19 0 15,18-18-15,-35 17 16,18 1-16,-18 17 15,18-17-15,-18-1 16,-18 19-16,18-19 0,-18 1 16,-17 17-16,0-17 15,0 0-15,-18-1 16,0 1-16,17-1 16,-16 1-16,16-18 15,19 18-15,-19-18 16,19 0-16</inkml:trace>
  <inkml:trace contextRef="#ctx0" brushRef="#br0" timeOffset="75368.16">21449 4128 0,'0'0'0,"18"-18"63,0 18-63,-18-18 15,17 18-15,18 0 16,-17 0 0,17-17-16,1 17 15,17 0-15,-1 0 0,19-18 16,-18 0-1,17 18-15,1-17 16,17 17-16,18-18 0,18 0 16,-1 1-16,18-19 15,-17 19-15,-1-1 16,1 1-16,17-1 16,-18 0-16,1-17 0,17 17 15,-18 1-15,1-1 16,-1 0-16,-17 1 15,-18 17-15,-35-18 16,-18 1-16,1 17 16,-1 0-16,-17-18 15,17 18-15,-18-18 16,-34 36 15,-1-18-31</inkml:trace>
  <inkml:trace contextRef="#ctx0" brushRef="#br0" timeOffset="76102.22">21555 4427 0,'0'0'0,"-18"0"62,36 0 17,0 0-64,-1 0-15,19 0 16,-1 0-16,18-17 15,0 17-15,17-18 16,18 18-16,18-18 16,18 1-16,17-1 15,0-17-15,0 17 16,0-17-16,18 17 16,0-17-16,17 17 15,1-17-15,-19 18 16,1-19-16,-18 19 15,-17-1-15,-19 0 16,-16 1-16,-36 17 16,-1-18-16,-16 18 15,-1 0-15,0 0 16,1 0-16,-19 18 0,1-1 16</inkml:trace>
  <inkml:trace contextRef="#ctx0" brushRef="#br0" timeOffset="104406.37">22878 4339 0,'0'-17'15,"0"-1"1,0 0 0,0 1 15,-18 17-16,18 17 64,0 1-64,0 0-15,-17-1 16,-1 18-16,18 1 15,-18-1 1,1 18-16,-1 0 16,1-18-16,-19 71 15,19-53-15,-1 0 16,0 0-16,1 0 16,17 0-16,-18-1 0,0 1 15,1-17 1,-1 17-16,0-18 0,1 0 15,-1 0 1,1 1-16,17-1 16,-18 0-16,0-17 15,18 0-15,0-1 0,0-34 78,0-1-78</inkml:trace>
  <inkml:trace contextRef="#ctx0" brushRef="#br0" timeOffset="104996.43">23019 4392 0,'0'0'0,"0"35"125,0-17-125,-18 17 15,18 1-15,-17 16 16,-1-16-16,1 17 16,-19 70-1,1-35-15,17 1 16,-17-19-16,17 1 0,1-36 16,17 18-1,-18-18-15,1 18 16,17-18-16,-18 1 0,18-1 15,-18-17 1,18 17-16,0-18 16,-17 1-16,17 0 15,-18-18 32</inkml:trace>
  <inkml:trace contextRef="#ctx0" brushRef="#br0" timeOffset="105876.5">22825 4251 0,'0'0'0,"-35"0"62,17 0-15,1 0-31,-1 0-16,0 0 15,1 0-15,-1 0 16,0 18 0,1-18 15,17 17 0,0 1-15,0 0-1,0-1-15,0 1 16,0-1-16,0 19 16,0-1-16,-18 0 15,-17 53-15,-1-35 16,19 0-16,-18 18 16,-1 17-1,19 0-15,-1-35 16,0 18-16,1-36 0,17 18 15,-18-18-15,0 18 16,18-18-16,-17 1 16,17-19-16,-18 1 15,18 0-15,0-1 16,18-17 15,-1-17-15</inkml:trace>
  <inkml:trace contextRef="#ctx0" brushRef="#br0" timeOffset="106304.4">22984 4357 0,'0'0'16,"0"-53"31,-18 53-47,18 35 31,-17 0-31,-1 36 16,-35 52-16,18 1 15,-1 17-15,-16 0 0,34-35 16,-17-18-16,17-35 16,18-18-16,0 1 15,0-19-15,-18 19 16,18-19-16,0 19 15,0-19-15,0 1 16,0-1-16,0 1 16,0 0-16</inkml:trace>
  <inkml:trace contextRef="#ctx0" brushRef="#br0" timeOffset="115399.87">8008 8767 0,'0'-36'62,"0"19"-62,0-1 31,18 18 63,0 0-78,-1 0-1,1 0-15,0-18 16,17 18-16,0 0 16,0 0-16,1-17 15,17 17-15,-18-18 0,18 18 16,-18-18-16,0 18 15,-17 0-15,17 0 16,-17 0-16,17 0 16,-17 0-16,17 0 15,-17 18-15,17-18 16,-17 18-16,17-18 16,0 0-16,1 17 15,-1-17-15,0 18 16,18-18-16,-18 0 15,1 0-15,-1 18 16,-18-18-16,19 0 16,-19 0-16,1 0 15,0 0 48,-1 0-63,1 0 15</inkml:trace>
  <inkml:trace contextRef="#ctx0" brushRef="#br0" timeOffset="116502.82">10725 8749 0,'-18'-18'62,"36"18"16,-1 0-62,1 0-1,0 0-15,-1 0 16,19 0-16,-19 0 16,19 18-16,-1-18 0,-18 0 15,19 0 1,17 0-16,-18 0 0,0 0 16,0 0-16,1 0 15,-1 0-15,-17 0 16,17 0-1,-17 0-15,-1 0 0,1 0 16,0 0 15,-1 0 16,1 18-3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25:40.1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307 6650 0,'0'0'15,"-71"-18"32</inkml:trace>
  <inkml:trace contextRef="#ctx0" brushRef="#br0" timeOffset="870.51">10972 6632 0,'0'-17'62,"0"34"-46,17-17-1,-17 18-15,0 0 16,18-1 0,-18 1-16,18 17 0,-1-17 15,-17-1 1,18 1-16,-18 0 16,0-1 15,18-17 16,-1 0-32,1 18-15</inkml:trace>
  <inkml:trace contextRef="#ctx0" brushRef="#br0" timeOffset="3295.64">6862 7320 0,'88'-70'31,"-70"52"-16,-1 18-15,1-18 16,0 18 0,-1 0-16,1 0 0,0 0 15,-1 0 1,18 0-16,-17 0 0,0-17 16,-1 17-1,1 0-15,17 17 16</inkml:trace>
  <inkml:trace contextRef="#ctx0" brushRef="#br0" timeOffset="5051.04">8467 7161 0,'0'-35'47,"18"35"46,-1 0-93,1 0 16,0 0-16,-1 0 16,1 0-16,-1 0 15,36 0 1,-35 0-16,17 0 16,-17 0-16,0 0 15,17 0-15,-17 0 16,-1 0-16,1 0 15,-1 0-15,1 0 0,0 0 16,-1 0-16,19 0 16,-19 0-16,1 0 15,17-18-15,0 18 16,-17 0-16,17 0 16,1-17-16,-19 17 15,19 0-15,-1 0 16,0-18-16,-17 18 15,17 0-15,0-17 16,1 17-16,-1 0 0,0 0 16,0 0-16,18 0 15,-17 0-15,-1 0 16,0 0-16,18 0 16,-18 0-16,1-18 15,17 18-15,-18 0 16,0 0-16,0 0 15,1 0-15,-1 0 16,0 0-16,1 0 16,-1 0-16,0 18 15,0-18-15,1 0 16,-1 17-16,18-17 16,-18 0-16,18 18 0,0-18 15,0 0 1,0 0-16,17 0 15,-17 0-15,-17 0 0,16 0 16,-16 0 0,-1 0-16,0 0 15,-17 0 1,-18-18 0,18 18-1,-1 18 1</inkml:trace>
  <inkml:trace contextRef="#ctx0" brushRef="#br0" timeOffset="6833.11">6985 8202 0,'0'0'0,"-35"-35"62,35 17-62,18 18 94,-1 0-94,1 0 16,0 0-1,-1 0-15,1 0 16,0 0-16,-1 18 16,18-18-16,-17 0 15,0 0-15,-1 17 16,19-17-16,-19 0 15,1 0-15,0 18 16,17-18-16,-18 0 16,19 0-16,-1 18 0,-17-18 15,17 0-15,0 0 16,1 0-16,-1 0 16,18 0-16,-18 0 15,0 0-15,1 0 16,-1 0-16,0 0 15,0 0-15,1-18 16,-1 18-16,-17 0 16,17 0-16,-35-18 15,17 18-15,1 0 16,0 0-16,-1 0 16,1 0-16,0 0 15,-1 0 1,1 0-16,0 0 0,-1 0 15,1 0 1,-18 18 109</inkml:trace>
  <inkml:trace contextRef="#ctx0" brushRef="#br0" timeOffset="12546.13">8679 8202 0,'0'0'0,"0"-18"94,0 1 31,17 17-109,-17-18-16,18 18 15,17-17 1,1 17-16,-19-18 16,18 18-1,1-18-15,-19 18 0,54 0 16,-53-17-1,17 17-15,0 0 16,-17 0-16,17 0 16,-17-18-16,17 18 0,-17 0 15,17 0-15,0 0 16,0 0-16,1 0 16,-1 0-16,0-18 15,18 18-15,-18 0 16,1 0-16,-1 0 15,0 0-15,18 0 16,-35 0-16,17 0 16,0 0-16,1 0 15,-1 0-15,0 0 16,0 0-16,1 0 16,-1 0-16,0 0 15,1 0-15,-19 18 16,19-18-16,-1 0 0,0 0 15,0 0 1,1 0-16,-1 18 16,0-18-16,0 0 15,1 0-15,-1 0 0,0 0 16,-17 0-16,17 0 16,0 0-16,1 0 15,-1 17-15,0-17 16,18 0-16,-17 0 15,-1 0-15,0 0 16,18 0-16,-18 0 0,1 0 16,-1 0-16,18 0 15,-18 0-15,0 0 16,18 0-16,-18 0 16,18 0-16,0 0 15,-17 0-15,17 0 16,-1 0-16,-16-17 15,-1 17-15,18 0 16,-18 0-16,0 0 16,1 0-16,-1 0 15,0 0-15,1 0 16,16 0-16,1-18 16,0 18-16,0 0 0,0-18 15,18 18-15,-18 0 16,-18 0-16,18-17 15,-18 17-15,0 0 16,1 0-16,-1 0 16,0 0-16,0 0 15,1 0-15,17 0 16,-18 0-16,18 0 16,0 0-16,0-18 15,0 18-15,0 0 16,-18-18-16,18 18 15,-18 0-15,18 0 16,-18 0-16,18 0 0,-18 0 16,18 0-16,-17 0 15,17 0-15,-1 18 16,1-18-16,18 0 16,-18 0-16,17 0 15,-17 0-15,18 0 16,-18 0-16,17 0 15,-34 18-15,17-18 16,-18 0-16,0 0 16,18 0-16,-18 0 15,1 17-15,16-17 16,-16 0-16,34 0 16,-17 0-16,0 0 15,18-17-15,-18 17 16,0 0-16,-1 0 0,1 0 15,-17-18-15,-1 18 16,0 0-16,0 0 16,1 0-16,-1 0 15,-17 0-15,35 0 16,-18-18-16,0 18 16,18 0-16,-18 0 15,1 0-15,17 0 16,-18 0-16,18 0 15,-18 0-15,0 0 16,1 0-16,16 0 16,-16 0-16,-1 0 0,18 0 15,0 0 1,-18 0-16,18 0 0,-18 0 16,18 0-16,-17 0 15,-1 0-15,0 0 16,0-17-16,1 17 15,-1 0-15,0-18 16,-17 18-16,17-17 16,18 17-16,-18-18 15,1 0-15,-1 18 16,18-17-16,-18 17 16,18 0-16,-18 0 15,18-18-15,-18 18 0,18 0 16,-17-18-1,-1 18-15,0 0 0,0 0 16,1-17-16,-1 17 16,0 0-16,-17 0 15,17 0-15,-17 0 16,-1 0-16,1 0 16,0 0-1,-36 35 1</inkml:trace>
  <inkml:trace contextRef="#ctx0" brushRef="#br0" timeOffset="15202.74">14835 7338 0,'-36'-53'62,"36"35"-46,-17 18 31,-1 18-1,0 0-30,18-1-16,-17-17 16,-1 18-16,1-1 15,-1 1-15,0 0 16,18-1-16,-17 1 16,17 0-16,-18-18 0,0 17 15,18 1-15,-17 0 16,17-1-16,-18 18 15,18-17-15,0 0 16,-18-1-16,18 19 16,-17-19-16,17 19 15,0-19-15,0 18 16,0 1-16,0-1 16,0 0-1,17 1 1,-17-1-16,18-17 15,17 17 1,-17-18-16,0 1 16,17 0-16,-17-1 15,-1 1-15,36-18 16,-35 18-16,-1-18 16,1 0-1,0 0-15,17 0 0,-17 0 16,17-18-1,18-17-15,-18 17 16,0 0-16,36-70 16,-36 53-1,0-18-15,-17 0 16,0-17-16,-1 17 16,-17-18-16,0 18 15,-35 0-15,0 18 0,0 0 16,-36 17-16,18 0 15,-53 36-15,36 0 16,-1-1-16</inkml:trace>
  <inkml:trace contextRef="#ctx0" brushRef="#br0" timeOffset="20249.82">15505 6456 0,'0'-18'62,"-18"36"17,18-1-64,-17 19-15,-1-19 16,-17 19-16,17-1 15,-17 18-15,17-18 16,-17 0-16,17 1 16,-17-1-16,17 18 15,1-35-15,-1 17 16,0 0-16,1-17 16,-1-1-16,18 1 0,-17 0 15,17-1 1,-18-17-1,36-17 32,-18-1-31,17-17-16</inkml:trace>
  <inkml:trace contextRef="#ctx0" brushRef="#br0" timeOffset="20502.8">15135 6738 0,'0'0'0,"-36"106"47,19-53-31,17-18-16,0 18 15,-18 0-15,18-18 16,0-17-16,0 17 15,0-17-15,18-18 16,17-18 0,0 0-16,0-17 15,36 0-15,17-36 16,53-52-16</inkml:trace>
  <inkml:trace contextRef="#ctx0" brushRef="#br0" timeOffset="23669.2">14993 6315 0,'89'-71'47,"-89"54"-31,17 17-16,1 0 16,-18-18-16,18 18 15,-1 0 1,1-18-16,-1 18 15,1 0-15,0 0 16,17-17-16,0 17 16,1 0-16,-1 0 15,0 0-15,0 0 16,1 0-16,-1 0 16,18 0-16,-18 17 15,0-17-15,1 18 16,-19-18-16,19 18 15,-1-18-15,-17 17 0,-1-17 16,1 18-16,17-1 16,-17 1-16,-1 0 15,1-1-15,17 19 16,-17-19-16,0 1 16,-1 17-16,1-17 15,-1-1-15,1 19 16,0-19-16,-1 19 15,-17-19-15,0 19 16,18-19-16,-18 19 16,0-19-16,0 18 0,0 1 15,0-19 1,0 19-16,0-1 0,-18 0 16,1 0-16,-1-17 15,0 17-15,1 1 16,-1-1-16,1 0 15,-1 0-15,0 1 16,-17-19-16,17 19 16,-17-1-16,0-17 15,17 17-15,-17-17 16,0-1-16,-18 1 16,17-1-16,1 1 15,-18 0-15,0-1 0,18-17 16,-36 18-1,19-18-15,-1 0 0,0 0 16,-18 0-16,1 0 16,17 0-16,-18-18 15,1 1-15,-1-1 16,18-17-16,0 0 16,0-1-16,18-17 15,-18 0-15,35 0 16,-17 1-16,18-19 15,17 18-15,0-17 16,0 17-16,17-18 16,18 1-16,1 17 15,17-18-15,0 18 16,17-17-16,36 17 16,35-18-16,159 1 15,-141 17 1</inkml:trace>
  <inkml:trace contextRef="#ctx0" brushRef="#br0" timeOffset="27102.64">7074 9366 0,'-18'-35'63,"18"17"-63,18 18 109,-1 18-93,1-18-1,-1 18-15,1-18 16,0 0-16,-1 17 16,1-17-16,0 18 15,-1-18-15,1 0 16,0 0-16,-1 0 16,1 0-16,-1 0 15,1 0 1,0 0-1,-1 0-15,1 0 16,0 0-16,-1 0 16,1 0-16,0 0 15,-1 0 1,19 0-16,-19 0 16,1 18-16,-1-18 0,1 0 15,0 0-15,17 0 16,-17 0-16,-1 17 15,1-17-15,0 0 16,-1 0-16,1 18 16,-1-18-1,1 0-15,0 0 16,-1 0 0,1 0 15,0 0 0,-1 0-31,-17 17 16,18 1-16,-18 0 15</inkml:trace>
  <inkml:trace contextRef="#ctx0" brushRef="#br0" timeOffset="32419.62">7056 9437 0</inkml:trace>
  <inkml:trace contextRef="#ctx0" brushRef="#br0" timeOffset="34147.72">7056 9437 0,'0'0'0,"-35"0"16,35-18-16,0 1 15,0-1 17,17 18 108,1-18-124,17 18-16,-17-17 15,17 17-15,-17 0 16,-1-18-16,19 18 16,-19 0-16,19 0 15,-19 0-15,18 0 16,-17 0-16,17 0 16,-17 0-16,17 0 15,-17 18-15,17-18 0,-17 0 16,17 0-1,-17 0-15,17 0 0,-17 0 16,17 0-16,18 0 16,-35 0-1,17 0-15,-18 0 16,19 0-16,-19 17 16,1-17-16,17 0 15,-17 0-15,0 0 0,-1 0 16,1 0-16,-1 0 15,19 0-15,-19 0 16,1 0-16,17 0 16,-17 0-16,17 0 15,-17 0-15,17 0 16,0 0-16,1 0 16,-1-17-16,0 17 15,1 0-15,-1 0 16,0 0-16,-17 0 15,-1 0-15,19 0 16,-19 0-16,1-18 16,0 18-16,-1 0 15,1 0-15,17 0 16,-17 0-16,-1 0 16,1 0-16,17 0 15,-17 0-15,0 0 16,17 0-16,-17 0 15,17 0-15,-18 0 0,19 0 16,-19 0-16,19 0 16,-19 0-16,1 0 15,0 0-15,-1 0 0,1 0 16,-1-18-16,1 18 16,0 0-16,-1 0 15,1 0-15,0 0 16,-1 0-16,1 0 15,17 0-15,-17-17 16,-1 17-16,19 0 16,-19 0-16,1 0 15,0 0-15,-1 0 16,1 0-16,0 0 16,-1 0-16,1 0 15,17-18-15,-17 18 16,-1 0-16,1 0 15,0-18-15,-1 18 16,1 0-16,0 0 0,-1 0 16,1 0-16,0 0 15,-1-17-15,1 17 16,-1 0 0,1 0-1,0 0 1,-1 0-1,-17-18-15,18 18 16,0 0 0,-1 0-1,1 0 1,0 0 0,-1 0-16,1 0 31,-1-17-31,1 17 15,0 0 1,-1 0 0,1 0-1,0 0-15,-1 0 16,1 0 0,0 0-1,-1 0 1,1 0-1,0 0-15,-1 0 16,1 0 0,-1 0-16,1 0 15,0 0 63,-18 17 110,-18 18-172,0 18-16,-17-35 0</inkml:trace>
  <inkml:trace contextRef="#ctx0" brushRef="#br0" timeOffset="44929.4">12647 9260 0,'0'-35'47,"0"18"-31,0-1 0,0 0 15,0 36 63,0 0-94,0-1 15,0 1-15,18-1 16,-18 19-16,0-19 15,0 19-15,0-1 16,0 0-16,0 0 16,0 1-16,0-1 15,18-17-15,-18 17 16,0-17-16,0 17 0,17-18 16,-17 19-16,0-19 15,0 1-15,18-18 16,-18 18-16,18-1 15,-1-17 17,1 0-32,0 0 15,-1 0 1,1 0-16,17 0 16,-17 0-16,17 0 15,0-17-15,18 17 16,-18 0-16,18-18 15,0 18-15,0-18 16,0 18-16,-18-17 16,1 17-16,17 0 15,-36 0-15,19-18 16,-19 18-16,1 0 0,-1 0 16,1 0-1,0 0-15,-1 0 16,-17-18-16</inkml:trace>
  <inkml:trace contextRef="#ctx0" brushRef="#br0" timeOffset="45188.32">13441 9402 0,'0'0'15,"88"0"17,-70 0-32,17 17 15,-17 1-15,17-1 16,-17 54 0,-1-36-1,-17 36-15,-35-1 0,0 36 16,-36 0-16,-17 18 15</inkml:trace>
  <inkml:trace contextRef="#ctx0" brushRef="#br0" timeOffset="45710.04">14217 9172 0,'0'0'16,"0"18"31,0 17-32,-17 0-15,-1 18 16,0 0-16,1-17 0</inkml:trace>
  <inkml:trace contextRef="#ctx0" brushRef="#br0" timeOffset="45979.81">14094 9560 0,'0'88'47,"0"-35"-32,-18-17-15,18 17 0,0 0 16,0-1-16,0-16 16,0 17-1,0-18-15,18 0 0,-18 0 16,0-17-16,17 17 15,-17-17-15,18 0 16,0-18 0,-18-18-16,0-17 15</inkml:trace>
  <inkml:trace contextRef="#ctx0" brushRef="#br0" timeOffset="46423.89">14182 9684 0,'0'0'0,"35"-71"47,-17 54-47,0-1 15,17 0 1,-35 1-16,17 17 15,1 0-15,-18-18 16,18 18-16,-1 0 16,1 0-16,0 18 0,-1-1 15,1 19-15,-18-1 16,18 18-16,-18 17 16,0-17-16,0 0 15,0 18-15,0-36 16,0 18-16,-18-18 15,18-17-15,0-1 16,-18 1-16,18 0 16,-17-18-1,-1-18 1,18 0-16,0-17 16,0 18-16,0-19 15,0 1-15,35-18 0,18 0 16</inkml:trace>
  <inkml:trace contextRef="#ctx0" brushRef="#br0" timeOffset="46955.75">14711 9701 0,'-17'89'46,"17"-54"-30,0 0 0,0-17-16,0-1 0,0 19 15,0-19 1,17 1-16,-17 0 16,18-1-1,-1-17 1,1-17-1,0-19 1,-1 19-16,1-36 16,0 18-1,-1-1-15,36-17 16,-35 18-16,17 17 16,0 1-16,18-19 15,-17 19-15,-1 17 16,0-18-16,-17 18 15,17 0-15,-17 18 16,-1-1-16,-17 1 16,0 17-16,0-17 15,0 17-15,0 1 16,-17-19-16,17 19 16,-18-19-16,0 18 15,-17-17-15,18 0 16,-1-18-16,-17 0 15,17 0-15,-17-36 16,-18-52-16</inkml:trace>
  <inkml:trace contextRef="#ctx0" brushRef="#br0" timeOffset="47107.71">14958 9560 0,'0'0'0,"35"0"62,-35 36-62,18 16 16,-18 19-16,0-18 16,18 35-16,-18-35 15,0 0-15</inkml:trace>
  <inkml:trace contextRef="#ctx0" brushRef="#br0" timeOffset="47539.43">15575 8872 0,'0'0'15,"-17"71"32,17-36-47,-18 18 16,-17 141 0</inkml:trace>
  <inkml:trace contextRef="#ctx0" brushRef="#br0" timeOffset="48204.95">15470 9296 0,'158'-36'15,"-158"54"-15,-158 0 0,299-1 0,-141 19 16,-18-1-16,18-17 16,-18 17-16,18-18 15,18-34 32,0-1-31,-1 1-16,19 17 15,-19 0-15,1 0 16,0 0 0,-18 35-16,0 0 15,0 0-15,0 1 16,-18 17-16,0-18 16,1 0-16,-1-17 15,0 17-15,1-35 0,17 18 16,-18-18-1,36 0 17,-1 0-32,1-18 15,17 18-15,1 0 16,-1 0-16,-17 0 16,-1 0-16,18 0 15,-17 18-15,-18-1 0,18 1 16,-18 0-1,0 17-15,-18 0 0,0 0 16,1 1-16,-18-1 16,17 0-16,-17 1 15,-1-19-15,1 1 16,17-1-16,-17-17 16,17 0-16,-17 0 15,18-17-15,-1-1 16,0-17-16,18 17 15,0 1-15,0-1 16,18 18 0,0 0-1,-1 0-15,1 0 16,17 0-16,0 18 16,1-1-16,-1 1 15,-17 0-15,17-1 16,-17 1-16,17-1 15,-18-17-15,1 18 0,17-36 16</inkml:trace>
  <inkml:trace contextRef="#ctx0" brushRef="#br0" timeOffset="48374.66">15981 9966 0,'0'0'15,"0"18"32,18-18-47,-1 0 16</inkml:trace>
  <inkml:trace contextRef="#ctx0" brushRef="#br0" timeOffset="49004.7">16263 8943 0,'0'0'16,"-17"123"15,17-52-31,-18 0 16,0-1-16,1-17 15,17 0-15,-18-18 16,18-17-16,-17-1 16,17 1-16,17-18 46,1 0-46,17 0 16,-17 18 0,17-18-16,-17 17 0,-1 1 15,1-18-15,0 18 16,-18 17-16,-18-17 16,0-1-16,-17 18 15,0-17 1,-1 17-16,1-17 0,18 0 15,-36 17 1,53-17 0,0-1-1,17 1-15,1-18 16,52 18-16,-34-18 16,-1 0-1,0 0-15,1 0 16,-19 0-16,1 0 15,0 0 17,-1 17-17,1 1-15,17-1 16,18 19-16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27:20.7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790 8220 0,'35'17'47,"-17"-17"-15,-1 0-17,1 0-15,0 0 16,-1 0-16,1 0 15,17 0-15,-17 0 0,17 0 16,1 0 0,-1 0-16,0-17 0,0 17 15,-17 0-15,17 0 16,1 0-16,-19 0 16,18 0-16,-17 0 15,0 0-15,17 0 16,-17-18-16</inkml:trace>
  <inkml:trace contextRef="#ctx0" brushRef="#br0" timeOffset="3422.31">15170 5133 0,'-18'0'63,"1"-18"-48,34 36 79,1-18-78,-18 18-1,17-18-15,1 0 16,0 17-16,-1-17 15,19 0-15,-19 0 16,1 0-16,17 18 16,-17-18-16,17 0 15,-17 0-15,17 0 16,0 0-16,1 0 0,-1 0 16,0 0-16,0 0 15,1 0-15,17 0 16,-18 0-16,0 0 15,0 0-15,1 0 16,-1 0-16,18 0 16,-18 0-16,0 0 15,1 0-15,-1 0 16,18-18-16,-18 18 16,0 0-16,1 0 15,-1 0-15,18 0 16,-35 0-16,17 0 15,0 18-15,0-18 0,1 0 16,-1 0-16,0 0 16,18 0-16,-18 0 15,18 0-15,0 0 16,0 0-16,0 0 16,0 0-16,0-18 15,0 18-15,0 0 16,-18 0-16,18 0 15,-18 0-15,1 0 16,16 0-16,-16 0 0,17 0 16,-18 0-1,18 0-15,0 0 16,0-17-16,-18 17 0,18 0 16,0 0-1,0 0-15,17 0 0,-17 0 16,18 0-16,-18 0 15,17 0-15,1 0 16,-18 0-16,0 0 16,0 0-16,-1 0 15,1 0-15,-17 0 16,-1 0-16,0 0 16,0 0-16,1 0 15,-19 0-15,19 0 16,-19 0-16,1 0 15,-36 0 17,1 0-32</inkml:trace>
  <inkml:trace contextRef="#ctx0" brushRef="#br0" timeOffset="4953.96">15205 5009 0,'18'-52'47,"-18"34"-16,17 36 31,1-18-46,0 0-16,-1 17 16,1-17-16,0 0 15,-1 0-15,1 0 16,17 0-16,-17 0 16,17 0-16,-17 0 15,17 0-15,0 0 0,0 0 16,1 0-16,17 0 15,-18 0-15,18 0 16,-18 0-16,0-17 16,18 17-16,-17 0 15,-1 0-15,0 0 16,0 0-16,1 0 16,17 0-16,-18 0 15,18 0-15,-18 0 16,18 0-16,0 0 15,-18-18-15,18 18 16,-18 0-16,18 0 16,-17 0-16,-1 0 0,18 0 15,-18 18 1,0-18-16,18 0 16,-17 0-16,16 0 15,-16 0-15,-1 17 0,0-17 16,1 0-16,-1 0 15,-17 0-15,17 0 16,0 0-16,-17 18 16,17-18-16,0 0 15,-17 0-15,17 0 16,18 0-16,-18 0 16,1 0-16,-1 0 0,0 0 15,0 0-15,1 0 16,-1 0-16,0 0 15,1 0-15,-19 0 16,19 0-16,-1 0 16,0 0-16,0-18 15,18 18-15,-17 0 16,-1 0-16,18 0 16,0 0-16,0 0 15,17 0-15,-17 0 16,-18 0-16,18 0 15,-17 0-15,-1 0 16,0 0-16,-17 0 0,-1 0 16,19 0-16,-19 0 15,-17 18-15,0-1 16</inkml:trace>
  <inkml:trace contextRef="#ctx0" brushRef="#br0" timeOffset="14774.45">11501 12259 0,'0'0'0,"0"-18"47,-18 18-15,36 18 93,-18 0-125,18-18 15,-18 17-15,17 19 16,1-19-16,-18 1 15,17 0-15,-17 17 16,18-18-16,0 1 16,-18 17-16,17-17 15,1 0-15,-18-1 16,18 1-16,-1 0 16,1-1-16,0 1 15,-1-18 1,1 0-16,17 17 0,-17-17 15,17 0-15,0-17 16,18 17-16,-17-35 16,16 17-16,-16-17 15,17-1-15,-18-17 16,18 1-16,0-1 16,-18 0-16,18 0 15,-18 17-15,0-16 0,1 16 16,-1 19-1,0-19-15,-17 19 0,0-1 16</inkml:trace>
  <inkml:trace contextRef="#ctx0" brushRef="#br0" timeOffset="20757.12">10372 12982 0,'0'0'0,"0"-17"63,18 17-1,-1 0-46,1 0-16,17 0 15,0 0-15,1 0 16,17 0-16,-18-18 16,18 18-16,-18 0 15,0 0-15,1-18 16,-19 18-16,1 0 16,17 0-16,-17 0 15,0 0-15,-1 0 16,-17 18-1</inkml:trace>
  <inkml:trace contextRef="#ctx0" brushRef="#br0" timeOffset="22560.28">5169 12859 0,'17'0'156,"1"0"-140,-1 0-16,1-18 16,17 18-16,-17-18 15,17 18-15,-17-17 16,17 17-16,0 0 16,-17-18-16,0 18 15,17 0-15,-17 0 16,-1 0-16,1 0 15,0 0 1,-18-17-16,17 17 16,1 0-16,0-18 15</inkml:trace>
  <inkml:trace contextRef="#ctx0" brushRef="#br0" timeOffset="22866.34">5186 13035 0,'0'0'16,"53"0"31,-18 0-32,1 0-15,-1 0 16,18 0-16,-18 0 16,18 0-16,0 18 15,0-18-15,0 17 0</inkml:trace>
  <inkml:trace contextRef="#ctx0" brushRef="#br0" timeOffset="26299.62">10425 14305 0,'0'0'16,"-71"-53"31,54 36-47,17-1 15,-18 18 1,18-18-16,-18 1 16,18-1-16,-17 0 0,-1 18 15,18-17-15,-17-1 16,17 0-16,-18 1 15,18-1-15,-18 18 16,18-17-16,-17-19 16,17 19-16,0-1 15,0 0-15,0 1 0,0-19 16,0 19 0,0-18-16,0 17 0,0-17 15,17-1 1,-17 1-16,0 17 0,18-17 15,-18 18-15,0-1 16,18 18-16,-18-18 16,0 1-1,0-1 1,17 18-16,-17-18 16,18 18-16,-18-17 15,17-1-15,1 0 0,0 1 16,-1-1-1,1 18-15,0-18 0,-1 1 16,1 17-16,0-18 16,-1 18-16,1-17 15,-1-1 1,1 18-16,0-18 16,-1 18-1,1-17-15,0 17 16,-1-18-16,19 18 15,-19-18-15,1 18 16,0-17-16,17 17 16,-18-18-16,1 18 15,0-18-15,17 18 16,-17 0-16,-1-17 0,1 17 16,0 0-16,-1 0 15,1 0-15,-1 0 16,19 0-16,-19 0 15,1 0-15,0 0 16,-1 0-16,19 0 16,-19 0-16,1 17 15,-1-17-15,19 18 16,-19-18-16,1 18 16,0-18-16,-1 17 15,1-17-15,0 18 16,-1 0-16,1-1 15,-18 1-15,18 0 16,-1-1-16,-17 1 16,18-1-16,-18 1 0,17 17 15,-17-17-15,0 17 16,0-17-16,0 17 16,0-17-16,0 35 15,0-18-15,0 0 16,-17 18-16,-1 0 15,-17 0-15,0 0 16,-18 18-16,-18-1 16,18 1-16</inkml:trace>
  <inkml:trace contextRef="#ctx0" brushRef="#br0" timeOffset="41571.15">14799 9225 0,'18'-17'47,"0"17"78,-1 0-94,1 0-15,0 0-16,-1 0 0,1 17 15,-1-17-15,1 0 16,0 0-16,17 0 16,-17 0-16,-1 0 15,19 0-15,-19 0 16,19 0-16,-19 0 15,18 0-15,1-17 16,-19 17-16,19 0 16,-19-18-16,1 18 15,17 0-15,-17 0 16,17-18-16,-17 18 16,17 0-16,0-17 15,-17 17-15,17 0 0,0-18 16,-17 18-16,17 0 15,-17 0-15,17 0 16,1 0-16,-19 0 16,19 0-16,-19 0 15,18 0-15,-17 0 16,17 0-16,-17 0 16,0 0-16,17 0 15,-17 0-15,17 0 16,-18 0-16,1 0 15,17-18-15,-17 18 16,0 0-16,-1 0 0,1 0 16,0 0-1,17 0-15,-18 0 0,1 0 16,0 0-16,17 0 16,-17 0-16,17 0 15,0 0-15,-17 0 16,17 0-16,0-17 15,1 17-15,-1 0 16,0 0-16,1-18 16,-1 18-16,0 0 15,0 0-15,1 0 16,-19 0-16,19 0 16,-1-18-16,-18 18 15,19 0-15,-19 0 16,19 0-16,-19-17 0,19 17 15,-19 0 1,19 0-16,-19 0 0,1 0 16,17 0-16,-17 0 15,-1 0 1,19 0-16,-19 0 0,1 0 16,0 0-1,-1 0-15,1 0 16,-1 0-16,1 0 15,0 0 1,-36 0 31,0 17-47</inkml:trace>
  <inkml:trace contextRef="#ctx0" brushRef="#br0" timeOffset="42811.41">14993 9437 0,'-17'0'47,"17"17"31,17-17-63,-17 18 1,18-18-16,17 0 16,-17 0-16,17 0 15,1 0-15,16 0 0,1 0 16,0 0-16,0 0 15,0 0-15,18-18 16,-18 18-16,-1-17 16,1 17-16,18-18 15,-18 18-15,0-17 16,-18 17-16,18-18 16,0 18-16,-18 0 15,18 0-15,0 0 16,-18-18-16,18 18 15,0 0-15,0 0 16,0 0-16,0 0 0,0-17 16,-18 17-16,0 0 15,1-18-15,-1 18 16,0-18-16,0 18 16,1 0-16,-1 0 15,0-17-15,1 17 16,16 0-16,-16 0 15,17 0-15,-18 0 16,18 0-16,-18 0 16,18 0-16,-18 0 15,1 0-15,-1 0 16,-17 0-16,17 0 16,0 0-16,0 0 0,-17 0 15,17 0-15,-17 0 16,0 0-1,-1 0-15,1 0 32,-18 17-32,-18 1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0:53.34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228 2399 0,'0'0'0,"18"0"78,-1-18-62</inkml:trace>
  <inkml:trace contextRef="#ctx0" brushRef="#br0" timeOffset="589.17">16016 1940 0,'53'53'63,"-35"-35"-63,17-1 15,1 1-15,-19 0 16,18-1-16,1 19 16,-19-36-16,19 17 15,-19 1-15,1 0 16,0-18-16,-1 17 16,1 1-1,-18 0 32,-18-18-31</inkml:trace>
  <inkml:trace contextRef="#ctx0" brushRef="#br0" timeOffset="2088.67">19809 6174 0,'0'0'0,"88"53"31,-17-18-31,34 18 0,37 0 15,-1 0-15,17-18 16,-17-18-16,-17 1 16,-18 0-16,0-18 15,-1 0-15,1 17 16,0-17-16,-18 0 16,1 18-16,-1-18 15,-18 18-15,-17-18 16,0 0-16,-18 17 15,1 1-15,-1 0 16,-17-1-16,-1 1 0</inkml:trace>
  <inkml:trace contextRef="#ctx0" brushRef="#br0" timeOffset="3263.93">11042 2928 0,'0'0'0,"88"18"31,-70-18-15,17 17-16,1-17 16,-1 18-16,0-18 15,1 18-15,-1-18 16,0 17-16,0-17 15,1 18-15,-19-18 16,1 0-16,0 18 16,-36-18 31</inkml:trace>
  <inkml:trace contextRef="#ctx0" brushRef="#br0" timeOffset="4322.22">11113 2910 0,'0'-17'93,"17"17"-77,19 0 0,-1-18-16,0 1 15,1-1-15,17 0 16,-18 1-16,18-1 15,0 18-15,-18-18 16,0 1-16,0-1 16,-17 18-16,0 0 0,-1 0 15,1 0-15,0 0 16,-1 0 0,-17 18 30,0-1-30,0 1-16,0 0 16,0 17-16,-17 18 15,-19-18-15,1 18 16,0 0-16,0 0 16,-1-18-16,-17 18 0,18 0 15,0 0 1,17 0-16,-17-18 0,0 18 15,17-18-15,0 1 16,1-1-16,-1 0 16,18-17-16,-18-1 15,18 1-15,0 0 16,0-1 0,18-17-16,0 18 15,-1-18-15,19 18 16,-19-18-16,36 0 15,-18 0-15,18-18 16,0 18-16,0-18 16,0 1-16,-18 17 0,1-18 15,-1 18-15,0-18 16,-17 18-16,-1-17 16,-17-1 30,-17 0-46,-18 1 0</inkml:trace>
  <inkml:trace contextRef="#ctx0" brushRef="#br0" timeOffset="4578.8">11201 3404 0,'0'0'31,"-53"-88"-31,35 70 16,18 1-16,0-1 16,18 18 15,17 0-15,18 0-16,-17 18 15,34-1-15,-17 1 16,0 0-16,18 17 15,-1 18-15,-17 0 16,-18-35-16</inkml:trace>
  <inkml:trace contextRef="#ctx0" brushRef="#br0" timeOffset="6333.83">11307 3881 0,'-18'0'125,"1"0"-109,17 17-16,-18 18 16,-17-17-16,17 17 15,0 1-15,-17 17 16,0-18-16,0 0 15,-1 0-15,1 1 16,0 17-16,-1-18 16,-16 18-16,16-18 15,-17 18-15,18 0 16,-18 0-16,0 0 16,18 0-16,-18 0 0,0 17 15,-17 18-15,-1-17 16,18-1-16,0 1 15,18-36-15,-18 18 16,18-18-16,-1 1 16,1-1-16,18 0 15,-19 1-15,19-19 16,-19 19-16,19-19 16,-1 1-16,0-18 15,18 17-15,-17-17 16,52 0 15,-17-17-31,17-1 0</inkml:trace>
  <inkml:trace contextRef="#ctx0" brushRef="#br0" timeOffset="7590.03">11607 4128 0,'0'0'0,"17"-36"63,-17 19-48,18 17 95,0 17-95,-1 1 1,1 0-1,17-1-15,-17-17 16,-1 18-16,19 17 16,-1-17-16,0-1 0,-17 1 15,17 17 1,1-17-16,-1 0 0,0 17 16,-17-18-16,17 1 15,0 17-15,-17-17 16,0 17-16,17-17 15,-18 17-15,19-17 16,-19 17-16,19-17 16,-19 17-16,19-17 15,-19 17-15,36 0 16,-35 1 0,17-19-16,-17 1 15,17 17-15,-17-17 16,-1 17-16,19-17 15,-19-1-15,18 19 0,-17-19 16,0 18-16,17 1 16,-17-19-16,-1 19 15,1-19-15,0 1 16,-1 0-16,1-1 16,-1 1-16,1 17 15,0-35-15,-1 18 16,-17-1-16,18 1 15,0 0-15,-1-18 16,-17 17-16,18 1 0,0 0 16,-1-1-1,-17 1 1,18-18-16,-18-18 78,-18 1-78</inkml:trace>
  <inkml:trace contextRef="#ctx0" brushRef="#br0" timeOffset="8977.23">9402 5680 0,'0'0'0,"-53"-18"47,71 36-16,17-1-15,-17 1-16,17 0 15,-18-1-15,19 19 16,-1-19-16,0 18 16,1-17-16,-1 0 0</inkml:trace>
  <inkml:trace contextRef="#ctx0" brushRef="#br0" timeOffset="9475">10072 5609 0,'-35'88'62,"0"-52"-62,-1-1 16,1 0-16,0 18 15,-1-18-15,19 1 16,-18-1-16,-1-17 16,1 17-16,17-17 15,1-18-15,-1 17 0,18 1 78,18-1-78,-18 19 16,17 17-16,-17 35 16,0 35-16,0 1 15,-17-18-15,17-18 16,-18-35-16,18-18 16,0-17-16,0 17 15,0 0-15,0-17 16,0 17-16,0-17 0,0-1 15,0 1-15,0 0 16,18-18 0</inkml:trace>
  <inkml:trace contextRef="#ctx0" brushRef="#br0" timeOffset="10700.06">12824 5697 0,'0'53'63,"0"-35"-48,0 17-15,0 0 16,-18 1-16,18-1 15,0 18-15,0 0 16,-17 0-16,17 0 0,0 0 16,-18 0-16,18-18 15,0 0-15,0-17 16,0-1-16,0 1 16,-18-18 30,18-18-46,0 1 0</inkml:trace>
  <inkml:trace contextRef="#ctx0" brushRef="#br0" timeOffset="11072.84">12806 5803 0,'0'0'16,"71"-70"15,-36 52-31,18 18 16,-18-18-16,18 18 16,18 0-16,-18 18 15,0 0-15,-1 35 16,-16-1-16,-19 37 15,1 17-15,-18-18 0,0 0 16,-18-35 0,-17-18-16,17 18 0,-34-18 15,-1 18-15,0 0 16,-18-18-16,1 1 16,-1-1-16,0-17 15,19-18-15,-1 17 16,0-17-16,17-17 15,19-1-15,17-17 0</inkml:trace>
  <inkml:trace contextRef="#ctx0" brushRef="#br0" timeOffset="13011.44">10884 4374 0,'-18'0'62,"0"0"-46,18 18 46,18-18-46,-18 18-16,18-18 16,-18 17-16,17 1 15,1 0 1,-1-1-16,-17 1 15,18 0-15,0-1 16,-1 1-16,1-1 16,17 1-16,-17-18 0,0 18 15,-1-18-15,18 17 16,-17-17-16,17 18 16,-17-18-16,17 0 15,1 0-15,-19 0 16,19 0-16,-19 0 15,18 0-15,-17 0 16,0-18-16,17 18 16,-17-17-16,17-1 15,-17 0-15,17 1 16,0-1-16,-17 1 16,17-19-16,0 19 15,18-1-15,-18-17 0,1-1 16,-1 19-16,0-1 15,1-17-15,-19 17 16,1 18-16,0-17 16,-18-1-16,17 18 15</inkml:trace>
  <inkml:trace contextRef="#ctx0" brushRef="#br0" timeOffset="20713.77">6721 11589 0,'0'0'0,"0"-18"62,17 18 17,1 0-48,0 0 0,-1 0-15,1 0-1,0 0 1,-1 0-16,1 0 16,0 18-16,17-18 15,-18 17 1,1-17-16,0 18 15,-1-18-15,1 18 16,0-1-16,-1-17 16,1 18-16,0 0 15,-1-18-15,1 17 0,-1 1 16,1-18-16,0 18 16,-1-1-16,1 1 15,-18-1-15,18 1 16,-1 0-16,-17-1 15,18 1-15,-18 17 16,18-17-16,-18 0 16,0-1-16,0 1 15,0-1-15,0 19 16,0-19-16,0 1 0,0 17 16,0 1-1,-18-1-15,0 0 0,1 0 16,-1 1-1,0-1-15,1 0 0,-1-17 16,18 17-16,-18-17 16,1-1-16,-1 1 15,1 0-15,-1-18 16,0 17-16,1 1 16,-19 0-16,19-18 15,-19 17-15,19 1 16,-18 0-16,-1-1 15,1 1-15,17-1 16,-17 1-16,0 0 16,-1-18-16,1 0 0,18 17 15,-19-17 1,19 0-16,-1 0 0,0 0 16,1 0-16,-1-17 31,18-1-16,18-17 1,-18 0-16,17-1 0</inkml:trace>
  <inkml:trace contextRef="#ctx0" brushRef="#br0" timeOffset="21202.69">6615 12171 0,'0'0'0,"-18"-18"63,18 36-48,0-1 1,-17 1-16,17 17 16,-18-17-16,0 17 15,-17 1-15,17-1 16,1 0-16,-18 0 0,-1-17 16,1 17-16,17-17 15,-17 0-15,17-1 16,1 1-16,-1 0 15,1-18-15,17 17 16,17-17 15,1 18-15,17-18-16,0 0 16,18 0-16,18 0 15,-18 0-15,17 0 16,-17 0-16,18 0 0,17 17 15,0-17 1,-35 0-16</inkml:trace>
  <inkml:trace contextRef="#ctx0" brushRef="#br0" timeOffset="24986.1">9614 7373 0,'-18'0'125,"18"18"-109,-18-1 0,1 19-16,-1-1 15,0 18-15,1 0 16,-19 0-16,1 17 16,0 18-16,-36 18 15,18 18-15,0-18 16,1-1-16,-1-16 15,0 16-15,17-16 16,1-1-16,-18 0 16,18 18-16,0-36 15,17-17-15,0 0 0,1-18 16,-1 1-16,1-1 16,-1 18-16,0-18 15,1-17-15,17 0 16,0-1-16,-18-17 15,18-17 17,18-1-17,-18 0-15</inkml:trace>
  <inkml:trace contextRef="#ctx0" brushRef="#br0" timeOffset="25880.98">9508 7567 0,'0'0'0,"-53"0"63,53-18-32,0 1 16,0-1-32,17 18 1,-17-17-16,0-1 47,18 18-47,0-18 16,-1 1-1,1-1 1,-18 36 46,18-18-46,-18 17 0,17 19-16,1-19 0,-18 18 15,18 18-15,-1 36 16,1 34-16,-18 36 15,0 0-15,17-18 16,-17-18-16,0 1 16,18-19-16,-18 1 15,0 0-15,0-18 16,18 0-16,-18 1 16,0-19-16,0-17 15,0-18-15,0-17 16,0 0-16,0 17 15,0-17-15,17-89 47,-17 18-31,18-17-16</inkml:trace>
  <inkml:trace contextRef="#ctx0" brushRef="#br0" timeOffset="26655.59">9737 7532 0,'0'0'0,"-18"0"63,36 0 62,0 17-125,-1 1 16,19 0-16,-1 17 15,0-17-15,0 17 0,1 0 16,-1 0-16,18 1 15,0 17-15,0 0 16,0 0-16,0-1 16,17 19-16,-17 0 15,18-1-15,-1 1 16,1-18-16,-1 17 16,1-17-16,-1 0 15,-34-18-15,17 1 16,-36-1-16,18 0 15,-17-17-15,0-1 16,-18 1-16,17-18 0,-17 18 16,18-18-1,-18 17 17,-18-17-32,1-17 15</inkml:trace>
  <inkml:trace contextRef="#ctx0" brushRef="#br0" timeOffset="27276.66">9543 7990 0,'-18'-17'47,"36"17"-16,0 0-15,17 0-16,-17 0 16,17 17-16,0-17 15,0 0-15,18 18 16,-17-18-16,-1 0 16,18 0-16,0-18 15,0 1-15,0-18 0,17 17 16,-35-17-16,18-1 15,-17 1-15,-1 17 16,-18 1-16,1-1 16,0 0-16,-1 18 31,-17 18-15,0 0-1</inkml:trace>
  <inkml:trace contextRef="#ctx0" brushRef="#br0" timeOffset="28696.08">8661 9754 0,'0'0'0,"-18"-17"63,18-1-63,-17 18 15,17 18 1,0-1-16,-18 1 15,0 53-15,-17-19 0,18 19 16,-19 0-16,19-1 16,-1-17-16,-17 0 15,-1 0-15,19 0 16,-1-18-16,1-17 16,-1-1-16,18 1 15,0-36 16,18 18-31</inkml:trace>
  <inkml:trace contextRef="#ctx0" brushRef="#br0" timeOffset="29071.4">8238 9878 0,'0'0'0,"17"0"63,1 17-48,17 1-15,18 17 0,0 18 16,0 0-16,0 0 15,0 0-15,0 0 16,-18 0-16,18-18 16,-18 18-16,1-18 15,-1 1-15,0-19 16,-17 1-16,-1 0 16,1-1-1,-18 1 1,18-18-16,-18 17 15</inkml:trace>
  <inkml:trace contextRef="#ctx0" brushRef="#br0" timeOffset="29884.87">9702 9631 0,'-36'-18'62,"36"36"-46,0-1-16,0 36 15,0 36-15,0-1 16,0 18-16,0-36 16,0-17-16,0-18 15,0 1-15,0-1 16,0-17-16,0 17 15,0-18-15,0 1 16,0 0 0,0-54 15,0 19-31</inkml:trace>
  <inkml:trace contextRef="#ctx0" brushRef="#br0" timeOffset="30505.44">9649 9666 0,'70'-53'63,"-52"53"-63,0 0 15,17 0-15,-17 0 16,17 18-16,-18-1 15,1 19-15,0-19 16,-18 19-16,0-1 16,0 18-16,0-18 15,-18 0-15,0-17 16,1 17-16,-1-17 16,1 0-16,-1-1 0,0-17 15,1 18 1,34-36 31,1 18-47,17 0 15,-17 0-15,17 0 16,0 0-16,-17 0 16,0 36-16,-1-19 15,1 18-15,-18 18 16,0 0-16,0 0 15,-18 0-15,1 0 16,-1 0-16,-17 0 16,17 0-16,0-18 0,1-17 15,-1-18-15</inkml:trace>
  <inkml:trace contextRef="#ctx0" brushRef="#br0" timeOffset="31061.74">10778 9437 0,'0'0'0,"-18"0"62,36-18-62,-1 18 16,19 0-16,-1-17 16,0 17-16,0-18 15,1 0-15,-1 18 16,0-17-16,-17-1 16,17 18-16,-17 0 0,-18-18 15</inkml:trace>
  <inkml:trace contextRef="#ctx0" brushRef="#br0" timeOffset="31488.66">10936 9384 0,'-35'141'47,"35"-53"-47,-17 18 0,17 0 15,0-18-15,0-17 16,0-36-16,0 0 16,0 0-16,0 1 15,0-1-15,17-17 16,-17 17-16,18-17 15,-18-1-15,17 1 16,1-18-16,-18 17 16,18-17-16,-1 0 15,1 18-15,17-18 16,-17 0-16,0 0 16,17-18-16,-18 1 15,19-1-15,-19 1 0,1-1 16,0 18-16,-1-18 15,1 1-15,0-1 16,-18 0-16,0 1 16,17-1-16,-17 0 15,0 1-15</inkml:trace>
  <inkml:trace contextRef="#ctx0" brushRef="#br0" timeOffset="31681.75">10866 9878 0,'0'0'15,"18"-71"17,17 36-32,18 17 15,17-17-15,36 17 16,-35 1-16,17-1 15</inkml:trace>
  <inkml:trace contextRef="#ctx0" brushRef="#br0" timeOffset="38035.03">8185 9684 0,'0'0'15,"-18"-18"32,18 0-16,18 18 47,-1-17-62,1 17 0,0 0-16,17-18 0,0 18 15,1 0-15,-1-17 16,-18 17-16,19 0 16,-19-18-16,19 18 15,-19 0-15,1 0 16,0 0-16,-1 0 15,18 0-15,-17 0 16,17-18-16,-17 18 16,17 0-16,-17 0 15,0 0-15,17 0 0,-17 0 16,-1 0 0,18 0-16,-17 18 0,0-18 15,-1 18 1,1-18-16,0 17 0,-1 1 15,19-1-15,-19 1 16,1 0-16,-1-1 16,1 1-16,0 0 15,-1-1-15,1 1 16,0 0-16,-1-1 16,1 1-16,-18 17 15,18-17-15,-18-1 16,17 19-16,-17-1 15,0 0-15,18 1 16,-18-1-16,0 0 0,0 0 16,0-17-16,0 17 15,0 1-15,0-1 16,-18 0-16,1 0 16,-1 1-16,0-1 15,1 0-15,-1 1 16,0-1-16,1 0 15,-1 0-15,-17 1 16,17-1-16,1-17 16,-1 17-16,-17-18 15,17 1-15,0 17 16,-17-17-16,17 0 16,-17-1-16,0 1 0,0 0 15,-1-1 1,1 1-16,0-18 0,-18 17 15,18-17-15,-18 0 16,0 0-16,17 0 16,-16 0-16,-1-17 15,0-1-15,17 1 16,-16-19-16,16 1 16,1 0-16,0-18 15,-1 0-15,19 0 16,-19-18-16,19 1 15,-1-1-15,18 18 0,0-17 16,0 17 0,0 0-16,18-18 0,17 1 15,0 17-15,1-18 16,-1 19-16,18-1 16,35 17-16,0 1 15,-17 0-15</inkml:trace>
  <inkml:trace contextRef="#ctx0" brushRef="#br0" timeOffset="41549.82">8414 10901 0,'0'-18'78,"-18"18"-62</inkml:trace>
  <inkml:trace contextRef="#ctx0" brushRef="#br0" timeOffset="41992.96">8414 10848 0,'-18'0'47,"36"0"93,0 0-140</inkml:trace>
  <inkml:trace contextRef="#ctx0" brushRef="#br0" timeOffset="42444.68">8432 10689 0,'0'-17'62,"0"34"-30,0 1-17,-18 17-15,18-17 16,0 17-16,0 0 16,0 18-16,0-18 15,0 1-15,0-1 16,0-17-16,0-1 15,0 1-15,18-36 125</inkml:trace>
  <inkml:trace contextRef="#ctx0" brushRef="#br0" timeOffset="42925.81">8467 10954 0,'0'-18'47,"0"36"-16,0-1-31,0 1 16,0 17-16,0 1 15,0-1-15,0 18 16,0 0-16,0 17 16,0 1-16,-18-18 15,18 17-15,0-17 16,0 18-16,0-18 16,-17 0-16,17 0 0,0-18 15,0 0 1,-18-17-16,18-1 0,0 1 15,-18-18-15,18 18 16,0-1 0,18-34 46,0-1-46,-1 18-16</inkml:trace>
  <inkml:trace contextRef="#ctx0" brushRef="#br0" timeOffset="43606.62">8502 12206 0,'0'0'16,"-17"-18"31,17 36 31,0 0-78,-18 17 0,18 18 15,-18 0-15,1 17 16,17-17-16,-18 18 16,0-18-16,1 0 15,17 17-15,-18-34 16,1 16-16,-1-16 16,18-1-16,-18 0 15,18-17-15,0 0 16,-17-1-16,17 1 15,17-71 17,1 18-32,0-1 0</inkml:trace>
  <inkml:trace contextRef="#ctx0" brushRef="#br0" timeOffset="43989.82">8432 11977 0,'0'0'0,"53"53"62,-36-18-62,19 18 16,-1 0-16,0 35 16,0 0-16,1-17 15,-1-18-15,-17 0 16,17 0-16,-17-1 16,-1 1-16,1 0 15,-1 0-15,1-18 16,-18-17-16,18 17 15,-18-17-15,-18-18 47,0-18-47</inkml:trace>
  <inkml:trace contextRef="#ctx0" brushRef="#br0" timeOffset="44153.64">8467 12506 0,'0'0'0,"106"-53"47,-18 35-47,-17-17 15</inkml:trace>
  <inkml:trace contextRef="#ctx0" brushRef="#br0" timeOffset="52181.64">9719 11024 0,'0'-35'62,"0"17"-62,0 36 94,18 0-94,17 17 16,-17 18-16,17 0 15,-17 17-15,17-17 16,-17 0-16,-1 0 15,1-18-15,0 1 0,-1-19 16,-17 1-16,18-18 16,0 0-1,-1-35-15,19-1 16,-1 1-16,18-35 16,-18 17-16,18-18 15,0 18-15,17 0 16,-17 18-16,0 17 0</inkml:trace>
  <inkml:trace contextRef="#ctx0" brushRef="#br0" timeOffset="55499.81">11325 10918 0,'-36'-52'62,"36"34"-62,-17 18 47,34 0 0,-17 18-47,18 17 16,17 18-16,-17 0 15,17 17-15,0-17 16,-17 0-16,0 0 0,17 0 16,-17-35-1,-1 17-15,1-18 16,-1-17 0,1 0-16,0-52 15,35-19-15,0-17 16,17-36-16,1 18 15,-18 18-15,-18 35 16,-17 18-16,17 17 16,-18-17-16,19 0 15,-1 0-15,-17 17 16,-1 18-16</inkml:trace>
  <inkml:trace contextRef="#ctx0" brushRef="#br0" timeOffset="61071.1">10566 6332 0,'0'-17'47,"18"17"0,-1 0-31,1 0-16,0 0 15,17 0-15,0 0 16,0 0-16,18 0 15,0 0-15,0-18 16,18 0-16,-18 18 16,0-17-16,-1-1 15,19 18-15,-18-17 16,0 17-16,-18-18 16,18 18-16,0-18 15,-18 1-15,18 17 16,0-18-16,0 0 0,-18 18 15,18-17-15,0 17 16,0-18-16,-18 18 16,1 0-16,-1 0 15,-17 0-15,-1 0 16,1 0-16,-1 0 16,1 0-1</inkml:trace>
  <inkml:trace contextRef="#ctx0" brushRef="#br0" timeOffset="61355.7">11801 5856 0,'0'0'0,"88"35"47,-35-17-47,17 0 15,-17 17-15,0-17 16,0 17-16,0 0 15,-18 0-15,1 1 0,-19-1 16,-17 36 0,-53 34-16,-35 54 15</inkml:trace>
  <inkml:trace contextRef="#ctx0" brushRef="#br0" timeOffset="65471.99">13353 6879 0,'-35'-53'62,"35"71"-15,0 0-47,17 17 16,1 18-16,0-18 15,-1 18-15,19 0 16,-19-18-16,1 18 16,-1-35-16,1 17 0,17-17 15,-17-1 1,0-17-16,17 0 0,0-17 16,36-36-16,-1-36 15,36-16-15,0-19 16,-18 18-16,-17 36 15,-18 17-15,-18 18 16,18-1-16,0 1 16,-36 0-16</inkml:trace>
  <inkml:trace contextRef="#ctx0" brushRef="#br0" timeOffset="70783.25">10831 2628 0,'0'-17'47,"-18"-1"-16,18 0 47,18 18-78,-1-17 16,1-1 0,0 18-1,-1-18-15,1 18 16,-1-17-16,19-1 15,-1 0-15,0 1 16,1 17-16,-1-18 16,0 1-16,0-1 0,1 0 15,-1 1 1,0 17-16,1-18 0,-19 18 16,18 0-16,-17 0 15,17 0-15,-17 0 16,17 0-16,-17 18 15,17-18-15,-17 0 16,17 17-16,-17-17 16,17 0-16,-17 18 15,17-18-15,-17 0 16,17 18-16,-18-18 16,19 17-16,-19 1 15,19-1-15,-1-17 16,-17 18-16,17 0 15,-17-1-15,-1 1 0,1 0 16,-1-1-16,1 1 16,0 0-16,-1-1 15,1 1-15,0 17 16,-1 0-16,1-17 16,0 35-16,-1-35 15,1 17-15,-1 18 16,1-36-16,0 19 15,-1-1-15,-17-17 16,0 17-16,0-17 16,0 17-16,0 0 15,0 0-15,-17 1 16,-1-1-16,-17 0 0,17 18 16,-17-18-16,0 18 15,-1 0-15,-17 0 16,1-18-16,16 18 15,-17 0-15,0-17 16,0 16-16,18-16 16,-18-1-16,18 0 15,-18 1-15,0-19 16,0 1-16,0 17 16,-17-35-16,-1 0 15,18 0-15,-17-18 16,-1-17-16,1-18 0,-19-35 15,-16-35-15,16-1 16,19 1-16,35-1 16,17 36-16,18 0 15,0 0-15,53-18 16,-18 18-16,36 17 16,-18-17-16,0 35 15,-18 18-1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28:15.2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782 7497 0,'0'0'0,"17"35"47,-17-18-16,0 1 0,0 0 1,0-1-17,0 1-15,0 0 16,0-1-1,18-17-15,-18 18 16,0 0 0,0-1-1,0 1-15,-18 35 16</inkml:trace>
  <inkml:trace contextRef="#ctx0" brushRef="#br0" timeOffset="1983.66">15575 2858 0,'0'0'16,"-17"-71"31,17 53-32,0 36 63,0 0-62,17-1-16,-17 19 16,18-19-16,0 18 15,-1 1 1,1-1-16,-18-17 0,18 17 16,-1 0-1,19 18-15,-19-18 16,1 1-16,-18-19 15,18 19-15,-1-1 16,1-18-16,-1 19 16,-17-1-16,18 0 15,0-17-15,-18 0 16,17-1-16,-17 1 0,0 0 16,18-18-16,0 0 46,-1-18-30,1-17-16,35-18 16,0 0-16,17-18 15,1-17-15,-1 0 16,1 17-16,-18 1 16,0 17-16,-18-18 15,18-17-15,-18 35 16,18 0-16,-35 0 0,-1 18 15,1 0 1,0 17-16,-18 0 16,0 36-1</inkml:trace>
  <inkml:trace contextRef="#ctx0" brushRef="#br0" timeOffset="6926.72">10989 4216 0,'-35'-36'63,"35"19"-48,-18-1 1,1 18-1,17-17-15,-18 17 16,1-18 0,-1 18-1,0-18-15,1 1 16,-19 17 0,19 0-16,-1-18 15,0 18-15,1 0 16,-18-18-16,17 18 15,0 0-15,1-17 16,-19 17-16,19 0 16,-1 0-16,0-18 15,-17 18-15,17 0 16,1 0-16,-1-18 0,1 18 16,-1 0-1,0 0-15,1 0 0,-1 0 16,-17 0-16,17 0 15,0 0-15,-17 0 16,18 0-16,-19 0 16,1 18-16,17-18 15,1 0-15,-19 0 16,19 0-16,-1 0 16,1 18-16,-1-18 15,0 17-15,1-17 16,-1 0-16,0 18 15,-17 0-15,17-18 16,1 17-16,-19 1 16,19 0-16,-18-1 15,17-17-15,0 18 16,1-1-16,-1 1 0,0-18 16,1 18-16,-1-1 15,0 1 1,1 0-1,17-1 1,-18-17-16,18 18 16,-17 0-16,17-1 15,-18 1-15,18-1 16,-18 1-16,18 17 16,-17-17-16,17 0 15,0-1-15,-18 1 16,18 0-16,-18-1 15,18 1-15,0-1 16,0 1-16,-17-18 16,17 18-16,0-1 15,0 1-15,0 0 16,0-1-16,0 1 16,0 0-16,0-1 15,0 1 1,17 0-16,-17-1 15,0 1-15,18-1 16,-18 1-16,18 0 16,-18-1-16,17 1 15,1 17-15,0-35 0,-1 18 16,-17 0-16,18-1 16,-1 1-16,1-1 15,0 1-15,-1 0 16,19-18-16,-19 17 15,1 1-15,0 0 16,17-18-16,-18 17 16,1 1-16,17-18 15,-17 18-15,17-1 16,-17-17-16,0 0 16,17 18-16,-17-18 15,17 17-15,0-17 16,-17 18-16,-1-18 15,19 0-15,-19 18 16,1-18-16,17 0 0,-17 0 16,-1 0-16,19 0 15,-19 0-15,19 0 16,-19 0-16,19 0 16,-1 0-16,0 0 15,0 0-15,1 0 16,-1 0-16,0 0 15,1 0-15,-1 0 16,0-18-16,-17 18 16,17 0-16,-17 0 15,17 0-15,-17-18 0,-1 18 16,1 0-16,17-17 16,-17 17-16,-1-18 15,19 18-15,-19-17 16,1-1-16,17 18 15,-17-18-15,-1 1 16,1-1-16,17 0 16,-17 1-16,0-1 15,-1 0-15,1 1 16,0-18-16,-1 17 16,1 0-16,0-17 15,-1 17-15,1 1 16,-1-19-16,1 19 15,-18-1-15,18 1 0,-18-1 16,17 0-16,-17 1 16,0-1-16,18 0 15,-18 1 1,0-1-16,0 0 16,0 1-16,0-1 15,0 0 1,0 1-16,0-1 15,0 1-15,0-1 16,0 0-16,0 1 16,0-1-16,0 0 15,0 1 1,-18-1-16,18 0 16,0 1-16,-17-1 15,17 1-15,-18-1 16,18 0-16,-18 18 15,1-17-15,17-1 16,-18 0-16,1 1 16,-19-1-16,19 0 15,-19 1-15,1 17 16,0-18-16,-1 1 16,1 17-16,-18 0 15,0 0-15,-17 0 16,-1 0-16,18 17 0</inkml:trace>
  <inkml:trace contextRef="#ctx0" brushRef="#br0" timeOffset="9188.94">11219 4551 0,'0'-18'78,"17"18"16,1 0-94,17 18 16,-17-18-16,17 0 15,-17 0 1,17 0-16,0 0 15,18 0-15,-17 0 0,-1 0 16,0 0-16,0-18 16,1 18-16,-1 0 15,0 0-15,0-17 16,1 17-16,-1 0 16,0 0-16,1-18 15,17 18-15,-18 0 16,18-18-16,0 18 0,-18 0 15,0-17 1,0 17-16,1 0 0,-19 0 16,1-18-16,0 18 15,-1 0-15,1 0 16,-18-18 46</inkml:trace>
  <inkml:trace contextRef="#ctx0" brushRef="#br0" timeOffset="9463.84">12171 4251 0,'0'0'0,"106"-18"31,-71 18-15,1 0-16,-1 0 16,0 18-16,-17-18 15,17 18-15,-17-1 16,-1 1-16,-17 17 15,0-17-15,-17 52 0,-54 19 16,1-19-16,-1 1 16</inkml:trace>
  <inkml:trace contextRef="#ctx0" brushRef="#br0" timeOffset="16798.57">13371 4374 0,'0'-17'63,"0"-1"-63,-18 18 109,18 18-109,-18-1 16,1 1-16,-1 17 16,18-17-16,-18 17 15,1 1-15,17-1 16,-18-18-16,18 19 15,0-19-15,0 1 16,0 0-16,18-1 16,-1 1-1,-17 0-15,18-18 16,0 0-16,-1 0 16,1 0-16,0 0 15,-1 0-15,19-36 16,-19 19-1,18-1-15,-17-17 0,0-1 16,-1 19-16,-17-18 16,0-1-16,18 1 15,-18 0-15,0 17 16,-18-17-16,18 17 16,-17 18-16,17 18 31</inkml:trace>
  <inkml:trace contextRef="#ctx0" brushRef="#br0" timeOffset="17620.07">13882 4304 0,'-17'-18'63,"34"18"-32,1 0 0,-18 18 344</inkml:trace>
  <inkml:trace contextRef="#ctx0" brushRef="#br0" timeOffset="19142.57">14041 4374 0,'0'36'62,"0"-19"-46,0 1-16,0 0 16,0-1-16,0 1 15,0 0-15,18-1 16,-18 1-1,17-18 1,1 0 15,-1 0-15,-17-18 0,18-17-16,0 17 15,-18 1-15,17-1 16,-17 0-16,0 1 15,0 34 64,18-17-64,-18 18 1,18-18-16,-1 0 15,1 0-15,17 0 16,0-18-16,-17 1 16,17 17-16,1-18 15,-1 0-15,0 1 16,-17 17-16,17-18 16,-17 1-16,-1 17 15,1 0-15,0 0 16,-1 0-1,-17 17-15,0 1 16,18-1-16,-18 1 16,0 0-16,0 17 15,0-17-15,0-1 16,0 1 0,0 0-16,0-1 31,18-34 16,-18-1-47,0-17 0,17-1 15,19 1-15,-19 17 16,36-34-16,-18 16 16,1 1-16</inkml:trace>
  <inkml:trace contextRef="#ctx0" brushRef="#br0" timeOffset="19411.84">15258 4092 0,'0'0'0,"0"18"62,0 17-62,0 0 16,0 18-16,-18 0 15,18 0-15,0 0 16,0 18-16,0-1 16,18 18-16,0 36 15,-18-36-15,0-17 16</inkml:trace>
  <inkml:trace contextRef="#ctx0" brushRef="#br0" timeOffset="21949.89">12700 5168 0,'36'-17'62,"-19"17"-46,1 0-16,0 0 15,-1 0-15,1 0 16,17 0-16,0 0 16,1-18-16,-1 18 0,0 0 15,18 0-15,0 0 16,18 0-16,-18-18 16,-1 18-16,19 0 15,-18-17-15,0 17 16,0 0-16,0-18 15,-18 18-15,18 0 16,0-18-16,0 18 16,0 0-16,17 0 0,-17 0 15,0-17 1,0 17-16,0 0 0,0 0 16,0-18-16,0 18 15,-1 0-15,1-18 16,18 18-16,-18 0 15,0-17-15,0 17 16,0-18-16,-18 18 16,18 0-16,0-17 15,-18 17-15,18 0 16,-18 0-16,18 0 16,-18 0-16,1 0 15,17 0-15,-18 0 16,18 0-16,-18 0 15,18 0-15,-18 0 0,18 0 16,-18-18-16,1 18 16,-1-18-16,0 18 15,1-17-15,-1 17 16,0-18-16,-17 18 16,17-18-16,0 18 15,-17-17-15,17 17 16,1-18-16,-19 0 15,1 1-15,-1-1 16,1 1-16,0-1 16,-1 0-16,1 1 15,0-1-15,-1-17 16,1 17-16,0-17 16,-1 17-16,-17-17 15,18 17-15,-18-17 16,0 17-16,0 1 0,0-19 15,0 19-15,0-1 16,-18 0-16,18 1 16,-17-1-16,17 1 15,0-1-15,-18 0 16,18 1-16,0-1 16,-18 0-16,18 1 15,0-1-15,0 0 16,-17-17-16,17 18 15,-18-1-15,18 0 16,0 1-16,-18-1 0,1 0 16,17 1-1,-18 17 1,18-18-16,-18 18 16,18-18-1,-17 18-15,17-17 16,-18-1-16,1 0 15,17 1 1,-18 17-16,0-18 16,1 1-16,-1 17 15,0-18 1,1 0 0,-1 18-1,0 0-15,18-17 16,-17 17-16,-1-18 15,0 18-15,1 0 16,-1-18-16,-17 18 16,17 0-16,1-17 15,-1 17-15,0 0 16,1 0-16,-1-18 16,0 18-16,-17 0 15,18 0-15,-1 0 16,-17 0-1,17 0-15,-17 0 16,17 0-16,0 0 16,-17 18-16,0-18 15,17 0-15,-17 17 16,17-17-16,1 0 0,-1 0 16,0 0-16,1 0 15,-1 0 1,0 0-16,1 0 15,-1 0-15,-17 0 16,17 0-16,1 0 16,-19 0-16,19 0 15,-19 0-15,19-17 16,-1 17-16,1 0 16,-1 0-16,0 0 15,1-18-15,-1 18 16,0 0-16,1 0 15,-1 0-15,0 0 16,1 0 0,-1 0-16,1 0 15,-1 0-15,-17 0 16,17 0-16,-17 0 16,-1 0-16,19 0 15,-19-18-15,19 18 16,-1 0-16,-17 0 15,17 0 1,1 0-16,-1 0 16,0 0-1,1 0 1,-1 0-16,-17 0 16,17 0-16,1 0 15,-19 0-15,19 18 16,-1-18-16,0 0 15,1 0-15,-1 0 16,-17 0 0,17 0-16,1 0 15,-19 18 1,19-18-16,-19 17 16,1-17-16,-18 18 15,18 0-15,-18-1 16,0 1-16,18 0 0,-1-1 15,1 1-15,0-1 16,17-17-16,1 18 16,-1 17-16,0-17 15,1 17-15,-1 1 16,-17-1-16,17 18 16,-17 17-16,17-17 15,-17 18-15,17-18 16,1 17-16,-1 1 15,18 35-15,0-36 16,0 1-16</inkml:trace>
  <inkml:trace contextRef="#ctx0" brushRef="#br0" timeOffset="27115.73">7162 3969 0,'0'0'0,"-18"-36"47,36 36 62,-1 0-109,1-17 16,0 17 0,-1 0-16,1 0 15,0 0-15,-1 0 16,1 0-16,-1 0 15,1 0-15,0 17 16,-1-17-16,19 0 0,-19 0 16,1 0-16,0-17 15,17 17-15,-17 0 16,17-18-16,-18 18 16,19-17-16,-19 17 15,1 0-15,17 0 16,-17-18-16,17 18 15,-17 0-15,-1-18 16,19 18-16,-19 0 16,1 0-16,0-17 15,-1 17-15,19 0 0,-19 0 16,1 0 0,-1 0-1,1 0-15,0 0 0,-1 0 16,1 0-16,0 0 15,-1 0-15,1 0 16,0 0-16,-1 0 16,1 0-1,0 0-15,-1-18 16,1 18-16,17 0 16,-17 0-16,17 0 15,0 0-15,-17 0 0,17 0 16,-17 0-1,17 0-15,-17 0 0,-1 0 16,1 0-16,0 0 16,-1 0-16,1 0 15,0 0-15,-1 0 16,-17 18-16,18-18 16,-1 0-16,1 0 15,0 0-15,-1 0 16,1 0-16,0 0 15,-1 0-15,1 0 16,0 0-16,-1 0 16,1 0-16,0 0 15,-1 0-15,1 0 16,-1 0-16,19 0 16,-19 0-16,1-18 15,0 18-15,-1 0 0,1 0 16,0-18-1,-1 18 1,1 18 15,-1 0-31,-17-1 0</inkml:trace>
  <inkml:trace contextRef="#ctx0" brushRef="#br0" timeOffset="37837.75">11342 6809 0,'0'0'0,"18"-53"47,-18 35-31,17 18 93,1 0-93,0 18-1,-1-18-15,1 0 16,0 0-1,-1 0 1,1 0-16,0 0 16,-1 0-1,1 17-15,-1-17 16,1 0-16,0 0 16,-1 0-16,1 0 15,17 0-15,-17 0 16,0 0-16,-1 0 0,18 0 15,-17 18 1,0-18-16,-1 0 0,1 0 16,0 0-16,17 0 15,-17 0-15,-1 0 16,19 0-16,-19 0 16,18 0-16,-17 0 15,17 18-15,-17-18 16,0 0-16,17 0 15,-17 0-15,-1 0 16,1 0-16,-1 0 16,19 0-16,-19 0 15,1 0-15,17 0 16,-17 17-16,17-17 16,0 0-16,-17 0 15,17 0-15,1 0 16,-1 0-16,0 0 0,1 0 15,-1 0-15,0 0 16,-17 0-16,-1 0 16,19 0-16,-19-17 15,19 17-15,-19 0 16,18 0-16,1-18 16,-19 18-16,19 0 15,-1 0-15,0-18 16,0 18-16,1 0 15,-1 0-15,0 0 0,1 0 16,-19 0-16,19 0 16,-1 0-16,0 0 15,0 0-15,1 0 16,-19 0-16,19 0 16,-1 0-16,-18 0 15,19 0-15,-1 0 16,0 0-16,1 0 15,-19 0-15,18 0 16,1 0-16,-1 0 16,0 0-16,1 0 15,-1-17-15,-17 17 16,17 0-16,0 0 0,-17 0 16,17 0-1,-17 0-15,17 0 0,-17 0 16,17 0-16,0 0 15,-17 0-15,17 0 16,0 0-16,1 0 16,-1 0-16,0-18 15,0 18-15,1 0 16,17 0-16,-18 0 16,0 0-16,0 0 15,1 0-15,-1 0 16,0 0-16,1 0 15,-1-18-15,0 18 16,0 0-16,1 0 16,-1 0-16,0 0 0,0 0 15,-17 0-15,17 0 16,1 0-16,-1-17 16,-17 17-16,17 0 15,-17 0-15,17 0 16,-18 0-16,1 0 15,17 0-15,-17 0 16,17 0-16,-17 0 16,17 0-16,-17 0 15,17 0-15,-17 0 16,17 0-16,0 0 16,-17 0-16,17 0 0,-17 0 15,17 0-15,-17 0 16,-1 17-16,1-17 15,0 0-15,17 0 16,-17 0-16,-1 0 16,19 18-16,-19-18 15,18 0-15,-17 0 16,0 0-16,17 18 16,-17-18-16,-1 0 15,1 0-15,0 0 16,-1 0-16,18 0 15,-17 0-15,0 0 16,17 0-16,-17 0 0,-1 0 16,19 0-1,-19 0-15,18 0 0,-17 0 16,17 0-16,-17 0 16,17 0-16,-17 0 15,0-18-15,-1 18 16,19 0-16,-19 0 15,1 0-15,-1 0 16,1 0-16,0 0 16,-1 0-16,19 0 15,-19 0-15,19 0 16,-19 0-16,18 0 16,1 0-16,-1 0 15,0 0-15,-17 0 16,17 0-16,0 0 0,1 0 15,-1 0-15,-17 0 16,-1 0-16,19 0 16,-19 0-16,1 0 15,0 0 1,-1 0 0,1 0-1,-1 0 1,1 0 15,0 0-15,-1 0 187,1 0-172,0 0-31</inkml:trace>
  <inkml:trace contextRef="#ctx0" brushRef="#br0" timeOffset="41397.57">6174 8149 0,'-18'-35'63,"1"35"-48,17-18 1,17 18 62,1 0-78,0-17 16,17 17-1,-17 0-15,-1 0 16,1-18-16,17 18 16,-17 0-16,17 0 15,-17 0-15,17-18 16,-17 18-16,-1 0 16,18 0-16,-17 0 15,0 0-15,-1 0 16,19 0-16,-19 0 15,1-17-15,17 17 16,-17 0-16,-1 0 0,19 0 16,-19 0-16,19-18 15,-19 18-15,19 0 16,-1 0-16,-17 0 16,-1 0-16,18 18 15,-17-18-15,17 0 16,-17 0-16,17 0 15,-17 17-15,17-17 16,0 0-16,1 0 16,-1 18-16,0-18 15,-17 18-15,17-18 16,0 17-16,-17-17 16,17 18-16,1-18 15,-19 18-15,19-18 16,-19 0-16,19 17 15,-19-17-15,18 0 0,-17 0 16,17 18 0,-17-18-16,17 0 0,-17 0 15,17 17-15,-17-17 16,-1 18-16,1-18 16,0 0-16,-1 18 15,1-18-15,0 0 16,-18 17-16,17-17 0,-17-17 250,0-1-203,0 36 0,-17-1-47</inkml:trace>
  <inkml:trace contextRef="#ctx0" brushRef="#br0" timeOffset="46361.52">13159 8237 0,'0'0'0,"88"-105"31,-35 87-31,-18-17 0,1 17 16,-1 0-16,-17 1 15,34-1 1,-34 0-1,0 18-15,-1 0 0,19 0 16,-19 0-16,1 0 16,17 18-16,0-18 15,18 18-15,-17-18 16,34 0-16,-17 0 16,18 0-16,-1 0 0,1 0 15,-1 0-15,1 0 16,-18 0-16,17 0 15,1 0-15,-18 0 16,17 0-16,-17 0 16,0 0-16,0 0 15,0 0-15,0 0 16,0 0-16,17 17 16,-17-17-16,18 18 15,-18-18-15,17 18 16,-17-1-16,0 1 15,0-18-15,0 18 16,0-1-16,-18 18 0,18-17 16,-18 0-1,1 17-15,17-17 0,-18 17 16,0 0-16,1 0 16,-19 1-16,18-1 15,-17 18-15,0-18 16,-1 1-16,-17-1 15,0 0-15,0 0 16,-17 18-16,-1-17 16,0-1-16,-17 18 15,0-18-15,0 0 16,-1 18-16,-17-18 0,0 1 16,1 17-1,-19-18-15,0 18 0,1-18 16,-18 18-16,-18 0 15,0 18-15,-17-19 16,17 1-16,0-17 16,18-1-16,0 0 15,-1-17-15,-17-1 16,18 1-16,0 0 16,0-1-1,17 1-15,-17-18 0,0 18 16,0-18-16,-89 0 15,89 0 1,18 0-16,-19 0 16,1 0-16,0 0 15,35 0-15,0 0 16,-53 0-16,53 0 16,-17 0-16,-1-18 15,18 18-15,-17-18 16,17 18-16,-18-17 15,18-19-15,1 19 16,-1-1-16,0-17 16,-18 0-16,36-1 15,-18-17-15,0 1 16,18-1-16,0 0 16,17-18-16,18-17 15,53-18-15,17-17 0,36-1 16,18 18-1,52-17-15,18-1 0,53 1 16,18-1-16,-1 36 16,1 18-16,-89 34 15,-35 19-15</inkml:trace>
  <inkml:trace contextRef="#ctx0" brushRef="#br0" timeOffset="50773.49">6915 10883 0,'17'0'140,"1"0"-124,0 0-1,-1 0-15,1 18 16,0-18-16,17 0 16,-17 0-16,17 17 15,-18-17-15,19 0 16,-1 0-16,-17 0 0,17 0 16,-17 0-16,-1 0 15,18 0-15,-17 0 16,17 0-16,-17 0 15,17 0-15,-17-17 16,17 17-16,1 0 16,-1-18-16,0 18 15,0 0-15,18-17 16,-35 17-16,17-18 16,0 18-16,1 0 0,-19 0 15,1 0-15,17 0 16,-17 0-16,0 0 15,-1 18-15,1-18 16,17 0-16,-17 0 16,-1 0-16,1 0 15,17 0-15,1 0 16,-19 0-16,19 0 16,-1 0-16,0 0 15,0 0-15,1 0 16,-19 0-16,19 0 15,-19 0-15,1 0 16,-1 0-16,1 0 16,0 0-16,-1 0 15,1 0-15,0-18 16,-1 18-16,1 0 16,17 18-16</inkml:trace>
  <inkml:trace contextRef="#ctx0" brushRef="#br0" timeOffset="55406.64">18874 10954 0,'0'-18'63,"18"18"15,-1 0-78,1 0 15,17 0-15,-17 0 16,17 0-16,-17 0 16,17 0-16,0 0 15,18 0-15,-18-18 16,18 18-16,0 0 15,0 0-15,0 0 16,0 0-16,18 0 16,-3987 0-16,7973 0 15,-3987 0-15,1 0 0,-1 0 16,1 0-16,-1 0 16,1 0-16,-18 0 15,18 0-15,-1-17 16,18 17-16,18 0 15,-18 0-15,0 0 16,-17-18-16,-18 18 16,0 0-16,0-17 0,0 17 15,-18-18 1,0 18-16,1 0 0,-19 0 16</inkml:trace>
  <inkml:trace contextRef="#ctx0" brushRef="#br0" timeOffset="59535.63">7021 12153 0,'-18'-17'63,"18"34"31,18 1-94,-18 17 15,0 0-15,0 1 16,0-1-16,0 0 15,0-17-15,0 17 0,0 0 16,0 1-16,0-19 16,0 1-16,0 17 15,0-17-15,0 0 16,0-1 0,17-17-1</inkml:trace>
  <inkml:trace contextRef="#ctx0" brushRef="#br0" timeOffset="59853.91">7074 12100 0,'0'0'0,"17"18"62,1 0-62,-1-1 16,19 1-16,-1 17 16,-17-17-16,52 35 15,-35-36 1,-17 1-16,17 0 15,1 17-15,-19-35 16,1 35-16,0-35 16,-1 18-16,1 17 15</inkml:trace>
  <inkml:trace contextRef="#ctx0" brushRef="#br0" timeOffset="60114.7">7426 11994 0,'-35'89'31,"35"-36"-15,0-18-16,-18 18 15,18 0-15,0-18 16,0 18-16,18 0 16,0 0-16,-18 17 15,35 18-15</inkml:trace>
  <inkml:trace contextRef="#ctx0" brushRef="#br0" timeOffset="60678.87">7814 12153 0,'-53'35'63,"36"-17"-63,-1 17 15,18 1-15,-17-19 16,-1 19-16,18-1 16,0 0-16,0 0 15,0 1-15,18-1 16,-1 0-16,1 1 15</inkml:trace>
  <inkml:trace contextRef="#ctx0" brushRef="#br0" timeOffset="61068.55">7973 12330 0,'0'0'15,"0"-53"32,0 35-31,0 0 0,18 18-1,-18-17 1,17 17-16,1 0 15,0 17 1,-18 1 0,17-18-16,1 18 15,0-1-15,-1 19 0,1-36 16,-18 17 0,18 1-16,-1 0 15,1-1-15,-1 1 16,1-18-16,0 17 15,-1 1-15,1-18 0</inkml:trace>
  <inkml:trace contextRef="#ctx0" brushRef="#br0" timeOffset="61277.65">8291 12118 0,'0'0'0,"-106"88"47,71-35-31,-18 0-16,17 0 16,-17 17-16,0 36 15</inkml:trace>
  <inkml:trace contextRef="#ctx0" brushRef="#br0" timeOffset="61571.15">8590 11765 0,'0'0'0,"53"-70"16,-35 34 0,0 19-1,-1 17-15,1 17 16,0 1-16,17 17 16,-17-17-16,17 35 0,-18 0 15,1 35-15,-18 18 16,-18 35-16,-17-18 15,0-17-15,0-53 16</inkml:trace>
  <inkml:trace contextRef="#ctx0" brushRef="#br0" timeOffset="63067.47">6880 13317 0,'17'0'62,"1"0"-62,-1 0 16,1 0-16,17-17 16,1 17-16,-1-18 15,0 18-15,0 0 16,18-18-16,0 18 16,-17-17-16,16 17 0,19-18 15,-18 1 1,18-1-16,17 0 0,-18-17 15,1 17-15,-1-17 16,19 17-16,-1-17 16,18 18-16,17-19 15,-35 19-15,-17-1 16,-36 18-16,18-18 16,-18 18-16,36-17 15,-18-1-15,17 0 16,1 18-16,17-17 0,-17 17 15,-18-18-15</inkml:trace>
  <inkml:trace contextRef="#ctx0" brushRef="#br0" timeOffset="69410.81">7285 13970 0,'-17'-53'47,"17"35"-16,0 36 16,0 17-47,0 1 15,17 17-15,-17-1 16,18 1-16,-18 0 16,0 0-16,17 18 15,-17-36-15,0 18 16,0-18-16,0 1 16,0-19-16,18 1 15,-18-1-15</inkml:trace>
  <inkml:trace contextRef="#ctx0" brushRef="#br0" timeOffset="69730.92">7215 13952 0,'53'89'47,"-18"-54"-31,0 0-16,36 18 15,-54-18 1,19-17-16,-1 17 0,0-17 15,0 0-15,1-1 16,-19-17 0,19 18-16,17-1 15</inkml:trace>
  <inkml:trace contextRef="#ctx0" brushRef="#br0" timeOffset="69997.48">7673 13794 0,'-53'88'47,"53"-35"-31,0-18-16,0 18 15,0 0-15,0 0 16,18 0-16,0 0 16,-1 0-16,19-1 15,-19 19-15,18-18 16,-35-18-16</inkml:trace>
  <inkml:trace contextRef="#ctx0" brushRef="#br0" timeOffset="70398.58">8150 13653 0,'0'0'0,"-89"70"47,72-17-47,-1 0 15,0 0-15,18 17 16,0-17-16,0 0 16,0 0-16,0 0 15,18 0-15,17 0 16,1 17-16,17 1 16,-1-18-16,1 0 0</inkml:trace>
  <inkml:trace contextRef="#ctx0" brushRef="#br0" timeOffset="72136.62">8590 13988 0,'-17'-53'63,"17"35"-48,-18 18-15,18-18 16,0 1 31,0-1-31,0 1-1,0 34 48,-17 1-63,-1-1 15,18 19-15,-18-1 16,1-17 0,17 17-16,-18-17 0,18-1 15,0 1-15,0-1 16,18-17 15,-1 0-15,1 0-16,0 0 15,17-17-15,-18-18 16,1 17-16,0-17 0,-1 17 16,1 0-16,-18 1 15,18 17 48,-18 17-63,17-17 15,1 18-15,0 0 16,17-1-16,18 19 16</inkml:trace>
  <inkml:trace contextRef="#ctx0" brushRef="#br0" timeOffset="72414.64">8961 13300 0,'0'0'15,"88"-53"17,-70 70-32,-1 1 15,19 17-15,-19 1 16,19 17-16,-1-1 16,-18 37-16,1 34 0,-18 1 15,0-19-15,-18-16 16</inkml:trace>
  <inkml:trace contextRef="#ctx0" brushRef="#br0" timeOffset="74166.78">8943 14711 0,'0'-18'93,"-17"18"-77,17-17 0,0-1-16,0 0 15,-18 1-15,18-1 16,0 0-16,-18 1 16,18-1-16,-17-17 15,17 17 1,-18 1-16,18-1 15,0 0-15,-18-17 16,18 17-16,0 1 16,0-19-16,0 19 15,0-1-15,-17 1 0,17-1 16,0 0 0,0 1-16,0-1 15,0 0-15,0 1 16,-18 17-16,18-18 15,0 0 48,0 1-47,0 34 46,-17 1-62,17 0 0,-18-1 16,18 19-1,-18-19-15,18 19 0,-17-19 16,17 1-16,0 17 16,0 0-16,0-17 15,0 0-15</inkml:trace>
  <inkml:trace contextRef="#ctx0" brushRef="#br0" timeOffset="74306.6">8855 14199 0,'0'0'0,"88"18"47,-52 0-47,-1-1 15</inkml:trace>
  <inkml:trace contextRef="#ctx0" brushRef="#br0" timeOffset="79893.89">19315 11765 0,'0'0'0,"0"18"110,0-1-95,18 1-15,-18 17 16,17 1-16,-17 17 16,18-18-16,-18 18 15,17 0-15,-17 17 16,18-17-16,-18 0 16,18-18-16,-18 18 15,17-17-15,-17-1 16,0-18-16,18 1 0,-18 0 15,18-18 17,-18-18-17,17 0-15,1 1 16,0-18-16,17-1 16,-17-17-16,17 0 15,0-17-15,18-18 16,-18-1-16,18 1 15,-35 18-15,-1 17 16,1 18-16,-18-1 16,0 1-16,0 17 0,0 1 15,0 34 1,0 19 0,0-19-16</inkml:trace>
  <inkml:trace contextRef="#ctx0" brushRef="#br0" timeOffset="80081.58">19632 11977 0,'0'0'0,"36"-18"63,-1 18-63,18-17 15,0 17-15,35 0 16,35 0-16</inkml:trace>
  <inkml:trace contextRef="#ctx0" brushRef="#br0" timeOffset="80698.8">20461 11871 0,'-17'0'171,"17"18"-171</inkml:trace>
  <inkml:trace contextRef="#ctx0" brushRef="#br0" timeOffset="81184.9">20232 12047 0,'0'0'0,"18"-88"31,-1 71-15,1-19-16,-18 19 16,18-1-16,-1 18 15,1 0-15,0 0 16,-1 0-16,1 0 0,0 0 15,-1 35 1,1-17-16,-18 17 0,17 0 16,-17 1-16,18-1 15,-18 0-15,0 1 16,18-1-16,-18 0 16,0-17-16,17 17 15,-17 0-15,0-17 16,18 35-16,-18-35 15,18-1-15</inkml:trace>
  <inkml:trace contextRef="#ctx0" brushRef="#br0" timeOffset="81387.32">20726 11906 0,'0'0'0,"-88"0"32,35 36-32,-18 34 15,-17 18-15,18 0 16,-1 18-16,-17 18 16</inkml:trace>
  <inkml:trace contextRef="#ctx0" brushRef="#br0" timeOffset="82092.45">19015 13106 0,'18'0'0,"-36"0"15,71-53 32,-35 35-31,-1 18-16,19-17 0,-19 17 15,1 0 1,17 0-16,-17 0 0,17 17 16,-17-17-16,17 0 15,-17 18-15,-1-18 16,1 0-16,-1 0 16,1 17-16,0-17 15,-1 0-15,-17 18 16,0 0-1,0-1 1,0 1-16,0 17 16,0 1-16,0-1 15,0 0-15,-17 0 0,17 1 16,-18 17-16,18-18 16,0 0-16,0 0 15,-18 1-15,18-19 16,0 19-16,0-19 15,0 1-15,-17 0 16,17-1-16,-18 1 16,1-1-16</inkml:trace>
  <inkml:trace contextRef="#ctx0" brushRef="#br0" timeOffset="82274.5">19033 13529 0,'0'0'0,"123"-35"47,-52 17-31,52 18-16</inkml:trace>
  <inkml:trace contextRef="#ctx0" brushRef="#br0" timeOffset="82534.45">19103 13653 0,'0'0'0,"141"17"62,-88-17-62,0-17 0</inkml:trace>
  <inkml:trace contextRef="#ctx0" brushRef="#br0" timeOffset="82867.69">20003 13264 0,'-88'36'31,"70"-1"-16,18-17-15,-18-1 16,18 1 0,0 17-16,0-17 0,18 35 15,0 0-15</inkml:trace>
  <inkml:trace contextRef="#ctx0" brushRef="#br0" timeOffset="83293.6">20003 13388 0,'35'-88'63,"-17"88"-48,-1-18-15,1 18 16,0 0 0,-1-18-16,1 18 0,0 0 15,-1 0-15,1 18 16,0 0-16,-18-1 15,17 1-15,1 0 16,-18 17-16,17-17 16,-17 17-16,0-18 15,18 1-15,-18 17 16,0-17-16,0 0 16,0-1-16,0 1 15,18 0-15,-18-1 16,0 1-16</inkml:trace>
  <inkml:trace contextRef="#ctx0" brushRef="#br0" timeOffset="83481.48">20391 13264 0,'0'0'0,"-106"71"15,36-18 1,-19 17-16,1 19 0,-18 34 16,18-17-1,-18 70-15</inkml:trace>
  <inkml:trace contextRef="#ctx0" brushRef="#br0" timeOffset="92516.9">2170 3898 0,'-18'-17'47,"18"-1"-32,18 18 95,0 0-95,-1 0-15,1 0 16,-1 0-16,1 0 16,17 0-16,-17 0 15,17 0-15,-17-18 16,17 18-16,1 0 15,-1 0-15,0-17 16,-17 17-16,17-18 16,0 18-16,-17 0 15,0-18-15,-1 18 16,18 0-16,-17 0 16,0 0-16,17 0 15,-17 0-15,17 0 16,-17 0-16,17 0 0,-18 0 15,1 0-15,17 0 16,-17 0 0,17 0-16,1 0 0,-19 0 15,19 18-15,-19-18 16,18 0-16,-17 18 16,17-18-16,-17 0 15,17 17-15,1-17 16,-19 18-16,18-18 15,1 0-15,-19 18 16,19-18-16,-1 0 0,0 0 16,-17 17-16,17-17 15,0 0 1,1 0-16,-1 18 0,-17-18 16,17 0-16,0 0 15,0 0-15,1 0 16,-1 0-16,0 0 15,-17 0-15,17 0 16,-17 0-16,17 0 16,-17 0-16,-1 0 15,19 17-15,-19-17 16,19 0-16,-19 0 16,18 0-16,-17 0 15,17 0-15,1-17 16,-1 17-16,0-18 0,18 1 15,-18-1-15,1 18 16,-19-18-16,19 1 16,-1 17-16,0 0 15,0-18-15,1 18 16,-19 0-16,19 0 16,-1 0-16,-17 0 15,-1 0-15,18 0 16,-17 0-16,17 0 15,-17 0-15,17 0 16,-17 18-16,17-18 16,1 0-16,-19 17 15,18-17-15,1 0 0,-19 0 16,19 0 0,-19 0-16,1 0 0,0 0 15,-1 0-15,1 0 16,-1 0-1,1 0-15,0 0 0,-1 0 16,1 18-16,0-18 16,-1 0-16,1 0 15,17 0-15,-17 0 16,17 0-16,-17-18 16,-1 18-16,36 0 15,-17-17 1,-19 17-16,19 0 15,-19 0-15,1 0 16,17 0-16,-17 0 0,-1 0 16,1 0-16,17 0 15,-17 0-15,17 0 16,-17 0-16,-18 53 16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30:23.9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745 6703 0,'-17'0'62,"34"0"110,1 0-156,-1 0-1,1 0-15,0 0 16,-1 0 0,1 0-16,0 0 15,17 0-15,-17 0 16,-1 0-16,1 0 16,0 0-16,17 0 15,-18 0-15,1 0 16,0 0-16,-1 0 15,1 0-15,0 0 16,-1 0-16,1 0 0,0 0 16,17 0-1,-18 0-15,1 0 0,0 0 16,17 0-16,-17 0 16,-1 0-16,1 0 15,17 0-15,-17-18 16,-1 18-16,1 0 15,0 0-15,17 0 16,-17 0-16,-1 0 16,1 0-16,0 0 15,-1 0-15,1 0 16,0 0-16,-1 0 16,1 0-16,17 0 15,-17 0-15,-1 18 16,1-18-16,17 0 0,-17 0 15,0 0-15,17 0 16,-18 0-16,1 0 16,17 17-16,-17-17 15,17 0-15,-17 0 16,0 0-16,17 0 16,-18 0-16,1 0 15,0 0-15,-1 0 16,1 18-16,17-18 15,-17 0-15,0 0 16,-1 18-16,19-18 16,-19 0-16,1 0 0,-1 17 15,19-17-15,-19 0 16,1 0-16,17 0 16,-17 0-16,17 18 15,-17-18-15,-1 0 16,19 0-16,-19 0 15,1 0-15,0 0 16,-1 0-16,1 0 16,-18-18-16,0 36 78</inkml:trace>
  <inkml:trace contextRef="#ctx0" brushRef="#br0" timeOffset="1108.44">4763 7020 0,'35'0'63,"-17"0"-48,-1 0-15,1 0 16,17 0 0,-17 0-16,0 0 15,17 0-15,0 0 16,0 0-16,1 0 15,-1 0-15,0 0 16,1 0-16,16-17 0,-16 17 16,-1-18-16,0 18 15,18-18-15,-18 18 16,18-17-16,-17 17 16,-1 0-16,0 0 15,1 0-15,16 0 16,-16 0-16,-1 0 15,0 0-15,1 0 16,-1 0-16,18 0 16,-18 0-16,0 0 15,18 0-15,-18 0 16,18 0-16,-17 0 16,17 0-16,-18 0 15,18 0-15,-18 0 16,0 0-16,1 0 0,-1 0 15,0 0-15,0 0 16,-17-18-16,0 18 16,-1 0-16,1 0 15,0 0 1,-1 0 0,-17 18-1,0-1-15,-17 1 0</inkml:trace>
  <inkml:trace contextRef="#ctx0" brushRef="#br0" timeOffset="12356.45">6756 7779 0,'-18'-18'47,"1"18"-16,-1 0 0,18-18-15,0 36 78,0 0-79,18-1-15,-18 1 16,17 0-16,1 17 16,-18-17-16,18 17 15,-1 0-15,1-17 16,0 17-16,-1-17 15,1 17-15,0-17 0,-1 17 16,1-17 0,-1-1-16,1-17 0,-18 18 15,18-18-15,-18 17 16,17-17 0,1 0-1,0 0 1,-1 0-1,19-17-15,-1-18 16,0-1-16,0-17 16,1 0-16,-1 18 15,0-18-15,0 18 16,-17 0-16,17-1 0,-17 19 16,0-1-16,-1 18 15,1 0-15</inkml:trace>
  <inkml:trace contextRef="#ctx0" brushRef="#br0" timeOffset="13858.55">6668 10936 0,'17'-53'63,"1"53"30,-18 18-77,18-1-16,-18 1 16,0 0-16,17-1 15,-17 1-15,18 0 16,-18-1-16,18 19 16,-18-19-16,17 1 15,1 0-15,-18-1 16,18 1-16,-18-1 15,17-17-15,-17 18 16,18-18-16,0 18 16,-1-18-1,1 0 1,-1 0 15,1 0-31,0-18 16,-1 0-16,19 1 15,-19-18-15,19-1 16,-19 19-16,18-19 16,-17 1-16,0 0 15,17-1-15,-17 1 16,17 0-16,-17 17 16,17 1-16,0-1 15,0 0-15,-17 18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30:55.3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885 13564 0,'-18'-17'63,"1"-1"-48,-1 18 32,36 0 47,-1 0-79,1 0 1,0 0-16,-1 0 16,1 0-16,-18 18 15,17-18-15,1 0 0,0 17 16,-1-17-16,1 18 16,0 0-16,-1-1 15,1 1-15,0-18 16,-18 35-16,17-17 15,1-1-15,0 1 16,-1 17-16,-17-17 16,18 17-16,-18-17 15,17 0-15,-17 17 16,18 0-16,-18-17 16,0-1-16,18 19 15,-18-19-15,0 1 16,0 17-16,0-17 0,0-1 15,0 1 1,0 17-16,0-17 0,0 17 16,-18-17-16,0 17 15,1 1-15,-1 16 16,1-16-16,-1-1 16,0 0-16,-17-17 15,17 17-15,-17-17 16,17-1-16,-17 1 15,17 0-15,-17-18 16,0 17-16,0-17 16,-1 18-16,-17-18 15,18 0-15,0 0 16,-18 0-16,18 0 16,-1 0-16,-16-18 0,16 18 15,1-17-15,0-1 16,17 0-16,-17-17 15,17 18-15,0-19 16,1 1-16,-1 17 16,1-17-16,17 0 15,-18-18-15,18 18 16,0-1-16,18-17 16,-1 18-16,1-35 15,17 17-15,0-18 16,18 18-16,0-17 15,0 17-15,18-18 0,-1 36 16,36-18-16,-18 18 16,0-1-16</inkml:trace>
  <inkml:trace contextRef="#ctx0" brushRef="#br0" timeOffset="3174.6">16757 13547 0,'-17'-89'47,"17"72"-16,17 17 16,19 0-31,-19 0-16,54 0 31,-18 0-31,-18 17 0,0-17 16,1 0-16,-1 18 15,0-18-15,-17 18 16,17-1-16,-17 1 16,-1 0-16,19-1 15,-1 19 1,-18-1-16,19-17 15,-19 17-15,1-18 16,17 1-16,-17 17 16,0 1-16,-1-19 15,18 54-15,-17-54 16,0 19-16,-1-1 16,1-17-16,0 17 15,-18 0-15,17-17 16,-17 17-16,0-17 15,0 17-15,0 0 16,-17 1-16,-1-19 16,-17 19-16,-1-1 0,1 0 15,0 0-15,0 1 16,-18-19-16,17 19 16,-16-19-16,16 1 15,-17-1-15,18 1 16,-18-18-16,0 0 15,0 0-15,-17 0 16,17 0-16,0-18 16,0 1-16,-18-1 15,36 1-15,-18-19 16,18 1-16,0 0 16,-1-1-16,19-16 15,-1-1-15,1-18 16,17 0-16,17-17 15,18-18-15,1 1 0,17 16 16,17 1-16,1 18 16,35 17-16,-1-18 15,37 18-15,-1 0 16,0 36-16,-18 17 16,-17-18-16,-35 18 15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31:20.1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08 5821 0,'-18'0'79,"36"0"30,0 0-109,-1 0 16,1 0-1,17 0-15,-17 0 16,0 0-1,-1 0-15,1 0 0,17 0 16,-17 0-16,-1 0 16,1 0-16,0 0 15,-1 0-15,19 0 16,-19 0-16,1 0 16,0 0-16,-1 0 15,1 0-15,-1 0 16,1 0-16,0 0 0,-1 0 15,1 0-15,0 0 16,-1 0 0,1 0-16,0 0 15,-1 0 1,1 0 0,-1 0-16,1 0 15,0 0 1,-1 0-16,1 0 15,0 0-15,-1 0 16,19 0-16,-19 0 16,19 0-16,-19 0 15,18 0-15,-17 0 0,17 0 16,-17-18-16,17 18 16,-17 0-16,17 0 15,-17 0-15,-1 0 16,19 0-16,-19 0 15,1-17-15,0 17 16,17 0-16,-17 0 16,-1 0-16,1 0 15,17-18-15,-17 18 16,-1 0-16,1 0 16,0 0-16,-1 0 15,1 0-15,17 0 16,-17 0-16,0 0 0,17-18 15,-18 18-15,19 0 16,-19 0-16,1 0 16,0 0-16,-1 0 15,1 0-15,0 0 16,-1-17 0,1 17-16,-1 0 15,1 0 1,0 0-16,-1 0 15,1 0-15,0 0 16,-1 0-16,1 0 16,0-18-16,-1 18 0,18 0 15,-17 0 1,0 0-16,17 0 16,-17 0-16,17 0 15,0 0-15,-17 0 16,17 0-16,0 0 15,1 0-15,-1 0 16,-17 0-16,17 0 16,-17 0-16,-1 0 15,1 0-15,-1 0 16,1 0-16,0 0 16,-1 0 15,-17 18-16,18-18 79,0 17-63</inkml:trace>
  <inkml:trace contextRef="#ctx0" brushRef="#br0" timeOffset="7546.24">15381 8590 0,'0'-17'78,"-17"17"-62,17-18-1,17 18 48,1 0-48,17 0 1,-17 0-16,17 0 16,1 0-16,-1 0 15,0 0-15,0 0 16,1 0-16,17 0 16,-18 0-16,0 0 15,0 18-15,1-18 16,-1 0-16,-17 0 15,35 0-15,-18 0 16,18 0-16,0 0 0,0 0 16,17 0-16,-17 0 15,18 0-15,-18 0 16,-1 0-16,1 0 16,-17 0-16,-1 0 15,0 0-15,-17 0 16,-1 0-16,1 0 15,0 0 1,-18 17-16,17-17 16,-17 18-16,0-1 15</inkml:trace>
  <inkml:trace contextRef="#ctx0" brushRef="#br0" timeOffset="24808.01">15082 13547 0,'17'0'235,"1"0"-235,-18-18 15,18 18-15,17 0 16,-18 0-16,1 0 15,17-18-15,1 18 16,-19 0-16,19-17 16,-1 17-16,0 0 15,0-18-15,1 18 16,-1 0-16,0 0 0,0 0 16,1 0-1,-19 0-15,19 0 0,-19 0 16,19 0-16,-19 18 15,19-18-15,-19 0 16,18 0-16,-17 17 16,17-17-16,-17 0 15,17 0-15,-17 0 16,17 0-16,0 0 16,-17 0-16,17 0 15,1 0-15,-19 0 16,19 0-16,-19 0 15,18 0-15,-17 0 16,17 0-16,-17 0 0,17 0 16,-17 0-16,17 0 15,1 0-15,-19 0 16,18 0-16,-17 0 16,17 0-16,-17 0 15,17-17-15,1 17 16,-19 0-16,1 0 15,-1 0-15,1 0 16,0 0-16,-1 0 0,19 0 16,-19 0-1,1 0-15,0 0 16,-1 0-16,1 0 0,-1 0 16,1 0-1,0 0-15,-1 0 16,1 0-1,0 0-15,-1 0 16,1 0-16,0 0 16,-1 0-16,1-18 15,0 18-15,-1 0 16,-17-18 31,18 18 0,-18 18-32,0 0-15</inkml:trace>
  <inkml:trace contextRef="#ctx0" brushRef="#br0" timeOffset="35089.18">17004 13847 0,'18'0'47,"0"0"-47,-18-18 16,17 18-16,1 0 15,-1 0 1,1 0-1,0 0-15,-1 0 16,1 0 0,0 18-16,-1-18 0,1 17 15,0 1-15,17-18 16,-18 17-16,19 1 16,-1-18-16,0 18 15,1-18-15,-1 0 16,0 17-16,0-17 15,-17 18-15,17-18 16,-17 18-16,17-18 16,-17 17-16,0-17 15,-1 18-15,1 0 16,-1-1-16,1-17 16,0 18-16,-1-1 0,1 1 15,0-18 1,-1 18-16,-17-1 0,18-17 15,-18 18 1,18 0-16,-18-1 0,0 1 16,17 0-16,-17 17 15,0-17-15,0-1 16,0 18-16,0-17 16,0 0-16,-17-1 15,17 19-15,-18-19 16,18 1-16,-18 17 15,1-17-15,-1 17 16,0-17-16,1 17 0,-1-17 16,0-1-16,-17 19 15,18-19-15,-1 1 16,-17-1-16,17 1 16,-17 0-1,17-1-15,-17 1 16,17 0-16,-17-1 0,0 1 15,17 0 1,-53-1-16,36 1 16,0 17-16,0-17 15,-1-1-15,-17 1 16,18 0-16,0-18 16,0 17-16,-1 1 15,1-18-15,0 0 16,-1 18-16,1-18 0,0 0 15,-18 0-15,18 0 16,-18 0-16,0-18 16,0 18-16,0 0 15,0-18-15,0 18 16,0 0-16,18 0 16,-18-17-16,18 17 15,-1-18-15,19 18 16,-18-18-16,17 18 15,0-17-15,1 17 0,-19 0 16,19-18 0,-1 18-16,0-17 0,1 17 15,-1-18-15,18 0 16,-17 18-16,-1-17 16,0-1-16,1 0 15,-1 1-15,0-1 16,1 0-16,-1 1 15,0-1-15,1 0 16,-1 1-16,1-1 16,-1 1-16,0-1 15,1 0-15,-1 1 16,0-1-16,18 0 16,0-17-16,0 0 15,36 0-15,-1-1 0,35-17 16,19-17-16,34-1 15,36-17-15,0 0 16,-1 17 0,19 18-16,-1 0 0,1 18 15,-1 0-15,-17 35 16,-18 0-16,0 0 16,-53 18-16,-17-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32:12.65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772 3704 0,'0'-35'47,"0"17"-16,18 18 141,-1 0-156,1 18 0,0-18-16,-1 0 15,1 0-15,0 0 16,17 0-16,-17 18 15,17-18-15,0 0 16,0 0-16,1 0 16,17 0-16,-1 0 15,1 0-15,-17 0 16,34 0-16,-34 0 16,16 0-16,1 17 15,-17-17-15,-1 0 16,18 0-16,-18 0 15,18 18-15,-18-18 0,18 0 16,-18 0-16,1 0 16,-1 0-16,-17 0 15,-1 0-15,19 0 16,-19 0-16,1 0 16,0 0-16,-1 0 15,1 0-15,-1 17 16,1 1-16</inkml:trace>
  <inkml:trace contextRef="#ctx0" brushRef="#br0" timeOffset="594.28">22455 4057 0,'0'0'0,"17"0"62,19 0-46,-19 0-16,36 0 16,0 0-16,53 0 15,0 0-15,17 0 16,1 18-16,-1-18 0,-35 0 15,1 0-15,-19 17 16,1-17-16,-18 0 16,-1 18-16,1-18 15,0 18-15,18-1 16,-18 1-16,0 17 16,35 0-16</inkml:trace>
  <inkml:trace contextRef="#ctx0" brushRef="#br0" timeOffset="7929.92">11801 4833 0,'-18'0'110,"36"0"15,-1 0-110,1 0 1,0 0 0,-1 0-16,1 0 15,0 0-15,17 0 16,-17 0-16,17 0 0,0 0 16,0 0-16,1-18 15,-19 18-15,36 0 16,-18-17-16,1 17 15,17-18-15,-18 18 16,18 0-16,0 0 16,0 0-16,0 0 15,0 0-15,-1 0 16,1 0-16,0 0 16,0 0-16,-18 18 15,18-18-15,0 0 16,0 0-16,-18 17 15,18-17-15,0 0 0,0 18 16,-17-18-16,16 18 16,1-18-16,-17 0 15,17 0-15,-1 0 16,-16 0-16,17 0 16,0 0-16,-1 0 15,1 0-15,-17 0 16,17 0-16,0 0 15,-1 0-15,1 0 16,-17 0-16,17 0 16,-18 0-16,18 0 0,0 0 15,-18 17-15,18-17 16,-18 0-16,18 0 16,0 18-16,-18-18 15,18 0-15,-18 0 16,1 0-16,-1 0 15,0 0-15,-17 0 16,17 0-16,-17 0 16,-1 18-16,-17-1 15,0 19-15</inkml:trace>
  <inkml:trace contextRef="#ctx0" brushRef="#br0" timeOffset="25200.91">16563 3669 0,'0'-18'46,"0"36"158,0 0-189,18-18 1,0 17-1,-1-17 1,1 18 0,-1-18-1,1 0-15,0 0 16,-1 0-16,1 0 16,0 0-16,17 0 15,0 0-15,-17 0 16,17 0-16,0 0 15,1 0-15,-1 0 16,0-18-16,1 18 16,-19 0-16,18 0 0,1-17 15,-19 17-15,19 0 16,-1 0-16,-17 0 16,17 0-16,0 0 15,0 0-15,1 0 16,-1 0-16,0 0 15,0 0-15,1 0 16,-1 0-16,0 0 16,1 0-16,-1-18 15,0 18-15,-17 0 0,17 0 16,0 0-16,-17-18 16,17 18-16,1 0 15,-19 0-15,18 0 16,-17-17-16,17 17 15,-17 0-15,0 0 16,17 0-16,0 0 16,0 0-16,-17 0 15,17 0-15,1 0 16,-1 0-16,-17 0 16,17 0-16,-17 0 15,17 0-15,-18 0 16,1 0-16,0 0 0,17 0 15,-17 0-15,-1 0 16,19 0-16,-19 0 16,18 0-16,-17 0 15,0 0-15,17 0 16,-17 0-16,17 0 16,-17 0-16,-1 0 15,18 0-15,-17 0 16,17 0-16,-17 0 15,0 0-15,17 0 16,-17 0-16,-1 0 16,1 0-16,0 0 15,-1 0-15,1 0 0,17 0 16,-17 17 0,-1-17-16,19 0 0,-19 0 15,1 0-15,0 0 16,-1 0-16,1 0 15,-1 0-15,1 0 16,0 0 0,-1 0-16,1 0 15,0 0 1,-1 0-16,1 0 16,0 0-16,-1 0 15,1 0-15,-1 0 16,1 0-16,0 0 15,-36 0 32,0 0-31</inkml:trace>
  <inkml:trace contextRef="#ctx0" brushRef="#br0" timeOffset="39489.14">4145 6967 0,'0'-17'62,"0"-1"-46,-17 18 15,17 18 47,0-1-78,0 19 16,0-19-16,0 19 15,0-1-15,-18 18 16,18-18-16,-17 18 0,17 0 16,-18 0-1,18-18-15,0 18 0,-18-18 16,18 18-16,0 0 16,0-18-16,-17 1 15,17-1-15,0 0 16,0 0-16,0 1 15,0-19-15,0 19 16,0-19-16,-18 1 0,18 0 16,0-1-1,0-34 32</inkml:trace>
  <inkml:trace contextRef="#ctx0" brushRef="#br0" timeOffset="39955.21">4075 7091 0,'0'0'15,"106"-35"16,-71 35-15,0 0-16,1 0 16,17 0-16,-36 0 15,18 17-15,-17 1 0,0-18 16,-1 17 0,-17 19-16,0-1 0,0 0 15,-35 1-15,17 17 16,-17-18-16,-18 18 15,18-18 1,0-17-16,-1 17 0,1-17 16,17-18-16,1 17 15,-1-17-15,18-17 16</inkml:trace>
  <inkml:trace contextRef="#ctx0" brushRef="#br0" timeOffset="40494.97">4763 7073 0,'-53'-17'63,"35"34"-48,1-17-15,-1 18 0,18-1 16,-18 19 0,1-19-16,17 19 0,-18-1 15,18 0 1,0 18-16,0-18 16,0-17-16,0 17 15,18 18-15,-1-17 16</inkml:trace>
  <inkml:trace contextRef="#ctx0" brushRef="#br0" timeOffset="40908.54">5080 7108 0,'0'18'47,"0"0"-32,0-1-15,-17 1 16,17 17-16,0-17 16,0 0-16,-18 17 15,18-17-15,0-1 16,0 1-16,-18-1 15,18 19-15,0-19 16,0 36 0</inkml:trace>
  <inkml:trace contextRef="#ctx0" brushRef="#br0" timeOffset="41103.36">5468 7197 0,'0'0'0,"-35"123"47,0-70-32,0 0-15</inkml:trace>
  <inkml:trace contextRef="#ctx0" brushRef="#br0" timeOffset="41590.11">6227 6985 0,'-18'88'47,"18"-53"-32,-17 1-15,17-1 16,-18 0-16,18 1 16,0-1-16,0 0 0,-18 0 15,18-17-15,0 17 16,-17 1-16,17-1 16</inkml:trace>
  <inkml:trace contextRef="#ctx0" brushRef="#br0" timeOffset="41875.21">6421 6826 0,'0'0'0,"88"-17"31,-53 17-31,1 0 16,-1 17-16,0 19 15,0-1-15,-17 0 16,0 36 0,-1-1-16,-17 54 0,-17-1 15,-19 1-15,-34-1 16,35-35-16,-18-35 0</inkml:trace>
  <inkml:trace contextRef="#ctx0" brushRef="#br0" timeOffset="43272.84">4145 8643 0,'0'0'15,"0"-18"32,0 36-31,0 0 0,0 17-16,0 0 15,0 18-15,0 18 16,0-18-16,0 17 15,0 1-15,-17-18 16,17 17-16,0-17 16,-18 0-16,18 0 15,0 0-15,-17 0 16,17-18-16,0 0 16,0 1-16,0-19 15,0 1-15,0 0 16,0-36 15,0 0-31</inkml:trace>
  <inkml:trace contextRef="#ctx0" brushRef="#br0" timeOffset="43549.24">4163 8643 0,'0'0'0,"106"-35"31,-88 35-15,17 17-16,-17 19 16,-1-1-16,1 0 15,-1 1-15,-17 16 16,0 1-16,0-17 0,-35 17 15,18-1-15,-19-16 16,1-1 0,0 18-16,-36-18 0</inkml:trace>
  <inkml:trace contextRef="#ctx0" brushRef="#br0" timeOffset="43863.85">4728 8643 0,'0'0'15,"-89"35"17,54 1-17,17-1-15,1 18 16,-1 0-16,1 0 16,17 52-1,0-34-15,17-18 16,1-18-16</inkml:trace>
  <inkml:trace contextRef="#ctx0" brushRef="#br0" timeOffset="44205.75">4975 8661 0,'-36'70'31,"36"-34"-31,-17-19 15,17 18-15,-18 1 16,18-19-16,-18 1 16,18 0-16,0-1 15,-17 19-15,17-19 16,0 18-16,0-17 16</inkml:trace>
  <inkml:trace contextRef="#ctx0" brushRef="#br0" timeOffset="44402.74">5292 8872 0,'0'0'0,"-35"89"62,-1-19-62,1 1 16,18-18-16</inkml:trace>
  <inkml:trace contextRef="#ctx0" brushRef="#br0" timeOffset="45135.21">5980 8608 0,'0'0'0,"53"-53"63,-36 53-63,1 0 16,17 0-16,-17 0 15,0 18-15,-1-1 16,1 1-16,0-1 15,-18 1 1,0 0-16,0-1 16,0 19-16,-18-1 0,0 18 15,-17-18-15,0 0 16,17 1-16,-17-1 16,0 0-16,-18 0 15,35-35 1,18 18-16,-18-18 15,36 0 17,0 0-32,-1 0 15,19 0-15,-1 0 16,0-18-16,0 18 16,1 0-16,-19 0 15,19 0-15,-1 0 16,0 18-16,-17 0 15,-1-1-15</inkml:trace>
  <inkml:trace contextRef="#ctx0" brushRef="#br0" timeOffset="45430.52">6650 8361 0,'0'0'0,"88"-18"32,-52 18-32,-19 0 15,19 18-15,-19-1 16,1 19-16,0-1 15,-18 0-15,0 18 16,0 18-16,-36 35 16,-17 17-16,0-17 15,0 0-15</inkml:trace>
  <inkml:trace contextRef="#ctx0" brushRef="#br0" timeOffset="47129.75">3916 10495 0,'-17'-17'46,"17"-1"-30,0 36 31,0-1-47,0 1 16,0 35-16,0 0 15,0 17 1,-18 18-16,18 18 0,0-18 15,-18-17-15,18-18 16,0-18-16,0 0 16,-17 1-16,17 17 15,0-18-15,0-17 0,-18 17 16,18-18-16,0 1 16,18 0 15</inkml:trace>
  <inkml:trace contextRef="#ctx0" brushRef="#br0" timeOffset="47459.07">3916 10495 0,'0'0'16,"71"-70"15,-54 70-31,1 0 16,17 17-16,-17 1 15,17 0-15,-17 17 16,17-18-16,-17 19 15,-18-1-15,17 0 16,-17 1-16,0-1 16,-17 0-16,-1 0 0,0 1 15,1 17 1,-36-1-16,35-16 0,-17-19 0</inkml:trace>
  <inkml:trace contextRef="#ctx0" brushRef="#br0" timeOffset="47820.92">4569 10372 0,'0'0'0,"-71"35"31,36 0-15,17 18-16,-17 0 15,17 0-15,1 0 16,17 0-16,0 0 16,0 0-16,17 0 15,36-1-15,53 19 16</inkml:trace>
  <inkml:trace contextRef="#ctx0" brushRef="#br0" timeOffset="48463.84">4957 10495 0,'18'-70'47,"-1"52"-32,1 18-15,-1 0 16,1 0-16,0 0 16,17 0-16,-17 0 15,-1 18-15,-17-1 16,18 1-16,-18 0 16,0 17-16,0 0 15,-18 0-15,18 1 16,-35-1-16,17-17 15,1 17-15,-1-18 0,-17 1 16,17 0 0,1-18-16,-1 17 0,0-17 15,18 18-15,18-18 94,0 0-94,-1 0 16,1 0-16,17 0 15,0 0-15,1 18 0,-1-18 16,18 17-16,0-17 16,0 18-16</inkml:trace>
  <inkml:trace contextRef="#ctx0" brushRef="#br0" timeOffset="48633.71">5592 10795 0,'0'0'0,"0"18"47,-35 35-31,17-1-16,-17-16 15</inkml:trace>
  <inkml:trace contextRef="#ctx0" brushRef="#br0" timeOffset="49058.66">6297 10389 0,'0'0'0,"-17"0"47,17 36-31,0-1-16,-18 18 15,18 0-15,-17 0 16,17 0-16,0-1 16,0 1-16,-18 0 15,18-17-15</inkml:trace>
  <inkml:trace contextRef="#ctx0" brushRef="#br0" timeOffset="49342.98">6668 10107 0,'0'0'16,"88"0"15,-53 0-31,1 18 15,-1 17-15,0-17 16,0 17-16,-17 18 16,17 0-1,-35 35-15,0 18 0,-17 17 16,-36 18-16,-18-35 16,18-18-16,0-35 0</inkml:trace>
  <inkml:trace contextRef="#ctx0" brushRef="#br0" timeOffset="50334.3">3934 12047 0,'-18'0'46,"18"18"-30,0 0 0,0 17-16,0 18 15,-17 0-15,17 0 16,0 17-16,-18 1 16,0-1-16,1-17 15,17 18-15,-18-1 16,0-17-16,1 18 15,-1-36-15,18 18 16,-18-18-16,18 1 16,0-19-16,0 19 15,0-19-15,0 1 16,0 17-16,0-17 16</inkml:trace>
  <inkml:trace contextRef="#ctx0" brushRef="#br0" timeOffset="50643.16">3899 12100 0,'0'0'15,"88"-17"17,-53 34-32,0 1 15,1 0-15,-19-1 16,1 18-16,-1-17 16,-17 17-16,-17 36 15,-1-36-15,1 18 16,-1-18-16,-35 18 15,35-35-15,-17 0 0</inkml:trace>
  <inkml:trace contextRef="#ctx0" brushRef="#br0" timeOffset="50980.04">4745 11942 0,'0'0'0,"-106"17"47,89 18-31,-19 1-16,19 17 15,-1 0-15,1-1 0,17 1 16,0 0 0,0 0-16,17 18 0,54 35 15</inkml:trace>
  <inkml:trace contextRef="#ctx0" brushRef="#br0" timeOffset="51538.09">5010 12100 0,'0'0'0,"17"-70"62,1 70-62,0 0 16,-1 0 0,1 0-16,0 0 15,-1 0-15,1 17 16,-18 1-16,18 0 0,-18 17 16,0 0-16,-18 0 15,0 1-15,1-1 16,-1 0-16,-17 1 15,17-1-15,0-17 16,1-1-16,-1-17 16,1 18-16,-1-18 15,36 0 32,17 0-31,-18 0-1,19 0-15,17 0 0,17 17 16,-17-17-16,0 0 16</inkml:trace>
  <inkml:trace contextRef="#ctx0" brushRef="#br0" timeOffset="51719.09">5610 12330 0,'17'0'63,"-17"35"-63,-17 35 0,-1-17 16,0 0-16</inkml:trace>
  <inkml:trace contextRef="#ctx0" brushRef="#br0" timeOffset="52421.56">6192 11977 0,'17'-35'47,"1"35"-32,0 0 1,-1 0-16,1 0 15,-1 0 1,1 17-16,0 1 0,-1-18 16,-17 17-16,18 1 15,-18 17-15,0-17 16,-18 17-16,1 1 16,-1-1-16,0 0 15,1 0-15,-18-17 16,17 17-16,0-17 15,1 0-15,-1-1 16,-17 1-16,35 0 47,17-18-47,1 0 16,0 0-16,17 0 15,0 0-15,0 0 16,1 0-16,-1 0 15,0 0-15,1 0 16,-1 0-16,0 0 16,18 0-16,-35 0 0</inkml:trace>
  <inkml:trace contextRef="#ctx0" brushRef="#br0" timeOffset="52693.85">6862 11800 0,'0'0'0,"88"-35"32,-53 18-32,1 17 15,-1 17-15,0-17 16,0 18-16,1 17 15,-19 0-15,1 1 16,0 17-16,-18 17 16,-18 18-16,-35 53 0,-35 1 15,17-37-15</inkml:trace>
  <inkml:trace contextRef="#ctx0" brushRef="#br0" timeOffset="69177.81">7973 7038 0,'0'0'0,"0"-18"47,18 18 47,-1 0-79,1 0-15,17 0 16,-17 0-16,17 0 15,18 0-15,-18 0 16,18-17-16,-17 17 0,17 0 16,-18-18-16,0 18 15,0 0-15,1-18 16,-19 18-16,1 0 16,0 0-16,-1-17 15,1 17-15,-1 0 16,-17-18-1,18 18-15,0 0 16,-1 0 0,-17 18-16,0 17 15</inkml:trace>
  <inkml:trace contextRef="#ctx0" brushRef="#br0" timeOffset="69824.14">7973 7461 0,'0'0'16,"-18"0"30,36 0 48,0 0-78,-1 0-16,19 0 15,-19 0-15,19-17 16,17 17-16,-18 0 16,18 0-16,0 0 15,17-18-15,-17 18 16,0 0-16,0 0 16,0 0-16,-18 0 15,0 0-15,-17 0 16,17 0-1,-17 0-15,0 0 0,-1 0 16,1-18 15,0 18-31,-1 0 0,1 18 16,-1-18-16</inkml:trace>
  <inkml:trace contextRef="#ctx0" brushRef="#br0" timeOffset="76181.85">9790 6791 0,'-18'0'47,"1"0"-31,34 0 77,1 0-77,0 0-16,-1 0 16,18 0-16,-17 0 15,17 0 1,1 18-16,17-18 0,-18 0 15,18 0-15,0-18 16,0 18-16,0 0 16,-18 0-16,0-18 15,0 18-15,1 0 16,-1 0-16,-17-17 16,-1 17-16,1 0 15,-1 0 1,1-18-1,0 18 1,-1 0 0,1 0-1</inkml:trace>
  <inkml:trace contextRef="#ctx0" brushRef="#br0" timeOffset="76597.02">10284 6791 0,'-18'-18'62,"18"36"-46,0 0 0,0 17-16,0 18 15,0 0-15,-17 0 16,17 17-16,-18 1 16,18-18-16,-18 17 15,18-17-15,-17-18 16,17 1-16,0-1 15,0 0-15,-18-17 16,18 0-16,0-1 16,0 1 31</inkml:trace>
  <inkml:trace contextRef="#ctx0" brushRef="#br0" timeOffset="78128.67">8220 8661 0,'0'0'0,"18"0"109,-1 0-109,1 0 16,0-18-16,17 18 16,-17 0-16,17 0 15,0-18-15,-17 18 16,17 0-16,-17 0 15,-1 0-15,19 0 16,-19 18-16,1-18 0,-1 0 16,1 0-16,0 0 15,-1 0-15,1 0 16,0 0 0,-1 0-1</inkml:trace>
  <inkml:trace contextRef="#ctx0" brushRef="#br0" timeOffset="78609">8273 8943 0,'0'-18'0,"0"36"0,-18-18 63,36 0-47,17 0-1,1 0-15,-1 0 16,0 0-16,0 0 15,18 0 1,-17 0-16,16 0 0,-16 0 16,-1 0-16,0 0 15,-17 0-15,0 0 16,17 0-16,-17 0 16,-1 18-16,1-18 15,-1 17-15</inkml:trace>
  <inkml:trace contextRef="#ctx0" brushRef="#br0" timeOffset="80455.34">10002 8237 0,'17'0'109,"19"-17"-93,-19 17-1,18 0-15,-17-18 16,35 18-16,-18-18 16,1 18-16,-1 0 15,0-17-15,0 17 16,-17 0-16,0 0 15,-1 0-15,1 0 16,-18 17 31,0 1-47</inkml:trace>
  <inkml:trace contextRef="#ctx0" brushRef="#br0" timeOffset="80837.45">10160 8237 0,'-17'53'62,"17"-17"-62,0-19 16,-18 36-16,18-18 15,0 18-15,-18 0 16,18 0-16,-17 18 16,17-18-16,-18 0 15,18-1-15,-17 1 0,17 0 16,0-17-16,-18 16 15,18-34-15,0 17 16,-18-17-16,18 17 16,0-17-16,0 0 15,0-1 1,0 1 0</inkml:trace>
  <inkml:trace contextRef="#ctx0" brushRef="#br0" timeOffset="81101.03">10090 8696 0,'0'0'15,"53"-18"32,-18 18-31,-17 0-16,17 0 15,0 0-15,0 0 16,1 0-16,-1 0 16,18 0-16,0 18 15,0-18-15</inkml:trace>
  <inkml:trace contextRef="#ctx0" brushRef="#br0" timeOffset="84695.15">8255 10425 0,'0'0'0,"0"-18"47,-17 18-31,34-18 46,1 18-62,0 0 16,52-17 0,-35 17-16,-17 0 15,17-18-15,-17 18 16,0 0-16,-1 0 0,1 0 16,0 0-1,-1 0-15,1 0 16,-1 0-16,1-18 31,0 18-15,-1 0-16,-17 18 15,0 17 1,0-17-16</inkml:trace>
  <inkml:trace contextRef="#ctx0" brushRef="#br0" timeOffset="85086.03">8238 10777 0,'-18'0'62,"36"0"-46,17 0 0,0 0-16,1 0 15,-1 0-15,18 0 0,-18 0 16,0 0-16,1 0 15,-1 0-15,0 0 16,0 0-16,-17 0 16,17 0-16,-17 0 15,0 0-15,-1 0 16,1 18-16,0 0 16,-18-1-16</inkml:trace>
  <inkml:trace contextRef="#ctx0" brushRef="#br0" timeOffset="89645.93">9843 10425 0,'-18'-36'63,"18"19"-63,0-1 47,18 18-32,17 0-15,-17 0 16,35-18-16,-18 18 16,18 0-16,0-17 15,0 17-15,0 0 16,0 0-16,-18 0 15,0 0-15,-17 0 16,-1 0-16,1 0 16,0 0-16,-1 0 15,1-18 1,0 18 0,-1 0-1,-17 18 1,-17-1-1,-19 1 1</inkml:trace>
  <inkml:trace contextRef="#ctx0" brushRef="#br0" timeOffset="89915.24">10301 10354 0,'0'0'0,"-52"0"63,52 18-63,0-1 15,0 36 1,-18 0-16,0 0 0,18 18 16,-17-1-1,-1-17-15,0 18 0,1-18 16,17-18-16,0 0 16,-18-17-16,18 17 15,0-17 1,0-1 15,0 1-31,0 0 16,-18-1-16</inkml:trace>
  <inkml:trace contextRef="#ctx0" brushRef="#br0" timeOffset="91061.93">8273 12118 0,'0'0'0,"-18"-35"62,36 35-31,17 0-15,-17 0 0,17 0-16,18 0 0,-18 0 15,1 0-15,-1 0 16,18 0-16,-18 0 16,0 0-16,1-18 15,-1 18-15,0 0 16,-17 0-16,-18-18 15,18 18-15,-1 0 16,1 0 0,-18 18-1,0 0-15,0-1 0</inkml:trace>
  <inkml:trace contextRef="#ctx0" brushRef="#br0" timeOffset="91482.9">8238 12400 0,'0'0'0,"17"0"63,1 0-63,0 0 15,17 0-15,0 0 0,0 0 16,18 0-1,-17 0-15,-1 0 0,18 18 16,-18-18-16,-17 0 16,17 0-16,-17 0 15,17 0-15,-17 0 16,-1 0-16,1 17 16,0-17-16,-1 0 15,18 18-15</inkml:trace>
  <inkml:trace contextRef="#ctx0" brushRef="#br0" timeOffset="93442.97">9913 11977 0,'0'-18'63,"18"18"-48,0 0 1,-1-17 0,1 17-16,17 0 15,1 0-15,-1-18 16,0 18-16,0 0 16,1 0-16,-1-18 0,0 18 15,0 0-15,-17-17 16,17 17-16,-17 0 15,0-18-15,-1 18 16,1 0-16,0 0 16,-18 18-1,0-1-15,-18 1 16</inkml:trace>
  <inkml:trace contextRef="#ctx0" brushRef="#br0" timeOffset="93773.74">10037 11977 0,'0'0'0,"-53"70"63,53-34-63,0 17 15,-18-1-15,18 1 16,-17 0-16,-1 18 0,18-18 16,-18 17-16,1 1 15,17-1-15,-18-17 16,18 18 0,-18-36-16,18 18 0,0-18 15,0-17-15,0 17 16,0-17-16,0 17 15,0-17 1,0 0-16</inkml:trace>
  <inkml:trace contextRef="#ctx0" brushRef="#br0" timeOffset="93960.93">9860 12506 0,'0'0'0,"106"-35"31,-35 17-31,52 18 16,1 0-16,-36 0 16,-17 18-16</inkml:trace>
  <inkml:trace contextRef="#ctx0" brushRef="#br0" timeOffset="114176.93">5010 7743 0,'0'-17'62,"17"17"48,1 0-95,0 0 1,-1-18-16,1 18 15,0 0 1,-1 0-16,1 0 16,0 18-16,-1-18 15</inkml:trace>
  <inkml:trace contextRef="#ctx0" brushRef="#br0" timeOffset="119911.67">12877 6932 0,'0'0'16,"0"-70"30,0 52-30,17 18 0,1 0 15,0 0-15,-1 0-16,1 0 0,0 0 15,-1 0-15,18 0 16,1 18-16,-1-1 15,0 18-15,1 1 16,-1-1-16,0-17 16,0 17-16,1 0 15,-19 0-15,1 1 16,0-1-16,-1-17 16,-17 17-16,18-17 15,-18-1-15,0 1 0,0 0 16,18-1-16,-18 1 15</inkml:trace>
  <inkml:trace contextRef="#ctx0" brushRef="#br0" timeOffset="120120.85">13335 6773 0,'-105'53'47,"52"18"-31,-18 35-16,0-1 0,19 19 16,-1-36-16,17 0 15,1-17-15,0-18 16,17 0-16</inkml:trace>
  <inkml:trace contextRef="#ctx0" brushRef="#br0" timeOffset="120653.01">13882 6950 0,'0'0'15,"18"0"32,-1 0-31,1-18-16,0 18 16,17 0-16,-17-18 15,17 18-15,0 0 16,0 0-16,-17 0 15,0 0-15,-1 18 16,1 17-16</inkml:trace>
  <inkml:trace contextRef="#ctx0" brushRef="#br0" timeOffset="120862.84">13865 7179 0,'70'-35'62,"-35"35"-46,1 0-16,-1 0 16,0 0-16,0 0 15,18 0-15,36 17 16</inkml:trace>
  <inkml:trace contextRef="#ctx0" brushRef="#br0" timeOffset="121073.02">14464 6826 0,'0'0'15,"0"88"32,0 1-47,0 16 16,0 19-1,0-18-15,0-18 0,18-17 16</inkml:trace>
  <inkml:trace contextRef="#ctx0" brushRef="#br0" timeOffset="121238.43">14958 7214 0,'0'0'16,"-35"106"15,0-53-31,17 0 16</inkml:trace>
  <inkml:trace contextRef="#ctx0" brushRef="#br0" timeOffset="122523.04">15822 6597 0,'0'0'0,"0"35"63,-17-17-63,17 35 15,0-18-15,0 0 16,0 1-16,0-19 0,0 19 15,0-19 1,17-17 15,1-17-31,0-19 16,17 19-16,-17-19 16,17 1-16,0-18 15,-17 18-15,-1 17 16,1-17-16,0 17 15,-18 1-15,17 17 16,-17-18-16,18 18 16,-18 18 46,18-1-62,-18 19 16,0 17-16,0 35 15,0 18-15,-18-1 16,18 1-16,-18-18 16,18 36-1,0-89-15,0 0 16,-17 1-16,17-1 16,0 18-16,-18-18 15,0-17-15,18 17 16,-17-17-16,-1-1 15,1-17-15,-1 18 16,0-18-16,1 0 0,-1 0 16,-17-18-16,35-17 15,-18 0-15,18-18 16,0 0-16,0 0 16,18 0-16,-1-17 15,19 17-15,17-18 16,-1 18-16,19 0 15,17 0-15,18 18 16,-35 0-16</inkml:trace>
  <inkml:trace contextRef="#ctx0" brushRef="#br0" timeOffset="122756.73">16669 6738 0,'0'0'0,"71"-70"62,-36 70-62,0 0 16,18 17-16,0 36 15</inkml:trace>
  <inkml:trace contextRef="#ctx0" brushRef="#br0" timeOffset="122922.62">16669 7003 0,'0'0'15,"124"0"32,-36 0-47,0-18 16,-35 18-16</inkml:trace>
  <inkml:trace contextRef="#ctx0" brushRef="#br0" timeOffset="123393.33">17498 6615 0,'0'0'0,"0"-71"47,0 89-16,0-1-15,0 19-16,0-1 0,0 18 15,0 17-15,-18 36 16,1 18-16,17 17 15,-18-35-15</inkml:trace>
  <inkml:trace contextRef="#ctx0" brushRef="#br0" timeOffset="127975.78">3052 10672 0,'0'-89'63,"0"72"-63,0-1 15,0 0-15,0 1 16,0-1-16,0 36 31,0 17-15,0 0-16,18 18 0,-1 18 15,1-18-15,-1 17 16,1-17 0,17 0-16,-17 0 0,0-35 15,-1 17-15,1-17 16,0-18-16,-1-36 31,1-34-15,-1-36-16,36-18 15,0 1-15,0 35 16,-18 17-16,1 36 0,17 0 16,-18 17-16,0 0 15</inkml:trace>
  <inkml:trace contextRef="#ctx0" brushRef="#br0" timeOffset="129684.65">4057 11271 0,'18'0'125,"0"0"-109,-1 0-1,18 0-15,-17 0 16,17 18-16,1-18 16,-1 0-16,0 0 15,1 0-15,-1 0 0,18 0 16,-18 0-16,0 0 15,18-18-15,0 18 16,0-17-16,0 17 16,0-18-16,-18 0 15,18 1-15,0-1 16,0 0 0,-18 18-16,18-17 0,-18 17 15,36 0 1,-36 17-16,-17-17 15,17 18-15,0-18 16,-17 0-16,17 18 16,1-18-16,-1 0 15,-18 0-15,36-18 16,-17 18-16,-1-18 0,0 18 16,1 0-1,-1 0-15,0 0 0,0 0 16,-17 0-16,17 0 15,1 0-15,-1 0 16,-18 0-16,19 0 16,-19 0-16,1 18 15,17-18-15,-17 0 16,0 18-16,-1-18 16,1 17-16,-1-17 15,1 0-15,0 18 16,17-18-16,-17 0 15,17-18-15,18 18 0,-18-17 16,0-1-16,18 0 16,-17 1-16,17-1 15,-18 18-15,0 0 16,-17 0-16,17 0 16,0 18-16,-17-18 15,17 17-15,-17-17 16,17 18-16,-17-18 15,17 0-15,-17 0 16,35-18-16,0 1 0,35-1 16,0 1-1,0-1-15,-35 0 0</inkml:trace>
  <inkml:trace contextRef="#ctx0" brushRef="#br0" timeOffset="131483.1">12841 10354 0,'0'0'15,"18"-71"17,-18 54-17,18 17 1,-18-18-16,17 18 15,-17-17-15,18 17 32,0 17-17,17 18 1,-17-17-16,-1 17 16,1 1-1,17 17-15,0 35 16,-17-35-16,0-18 15,-1 0-15,1 1 16,0-19-16,-1 18 16,1-17-16,0 0 15,-1-1 1,1 1 0,-1-18-16,-17-18 15</inkml:trace>
  <inkml:trace contextRef="#ctx0" brushRef="#br0" timeOffset="131683.64">13282 10283 0,'-88'106'31,"35"-53"-31,18 0 15,0 18-15,-1-18 16,1 17-16,0-17 0,0 0 16,-1 18-16,1 17 15</inkml:trace>
  <inkml:trace contextRef="#ctx0" brushRef="#br0" timeOffset="131945.81">13494 10566 0,'88'-71'47,"-52"36"-47,16 17 16,-16 1-16,-1 17 0,0 0 15,-17 17-15,-18 19 16</inkml:trace>
  <inkml:trace contextRef="#ctx0" brushRef="#br0" timeOffset="132127.09">13529 10760 0,'0'0'0,"89"-53"47,-54 35-47,18 1 15,0-1-15,17 18 16,-17 0-16,-18 0 0</inkml:trace>
  <inkml:trace contextRef="#ctx0" brushRef="#br0" timeOffset="132449.81">14235 10248 0,'0'0'0,"123"-70"31,-87 70-31,-1 0 16,0 0-16,-17 17 15,17 1-15,-17 52 16,-1-17 0,-17-17-16,0-1 15,-17 18-15,-1-18 16,-17 0-16,17-17 15,1 17-15,-1-35 0,0 18 16,18 0 0,53-18-1,0 0 1,0 0-16</inkml:trace>
  <inkml:trace contextRef="#ctx0" brushRef="#br0" timeOffset="132591.75">15046 10513 0,'0'0'0,"-88"123"63,53-52-63,0-1 0</inkml:trace>
  <inkml:trace contextRef="#ctx0" brushRef="#br0" timeOffset="133012.97">15893 10072 0,'18'106'47,"-1"-89"-32,1 1 1,0 17-16,-1 0 15,1 1-15</inkml:trace>
  <inkml:trace contextRef="#ctx0" brushRef="#br0" timeOffset="133254.94">16228 10054 0,'0'0'0,"-18"71"47,-34 70-32,16-35-15,-17 17 16,-35 71-16,35-123 16,18-1-1,0-17-15,-36 53 16,1-18-1</inkml:trace>
  <inkml:trace contextRef="#ctx0" brushRef="#br0" timeOffset="133619.84">16634 10089 0,'0'0'0,"88"-35"47,-53 35-47,1-17 0,-19 17 15,1 0-15,-1 17 16,1 1-16</inkml:trace>
  <inkml:trace contextRef="#ctx0" brushRef="#br0" timeOffset="133796.65">16651 10301 0,'0'0'0,"71"-18"62,-18 1-62,0 17 16,17-18-16,54 1 16</inkml:trace>
  <inkml:trace contextRef="#ctx0" brushRef="#br0" timeOffset="134010.76">17498 9966 0,'0'0'0,"53"-18"63,-53 71-47,0 124-16,-18-72 15,1 19 1,-1 70-16,-17-71 15</inkml:trace>
  <inkml:trace contextRef="#ctx0" brushRef="#br0" timeOffset="141654.71">13635 3810 0,'0'-35'47,"0"17"-32,0 0 32,18 18 16,-1 0-63,1 0 15,17 0 1,1 0-16,17 0 0,17 0 15,18 0-15,1 0 16,16 0-16,1 0 16,-35 0-16,-1 0 15,-34 0-15,-1 0 16,18 18-16,-18-18 16,-17 0-16,-1 0 15,1 0-15,0 0 16,-1 0-1,1 0-15,0 18 0,-1-1 16,1 1-16</inkml:trace>
  <inkml:trace contextRef="#ctx0" brushRef="#br0" timeOffset="175650.58">3228 3757 0,'0'-18'46,"0"1"-30,0-1 0,18 18-1,0 0 48,-1 0-48,1 0 1,-1 18 0,1-18-16,0 0 15,-1 0-15,1 0 16,0 0-16,17 0 16,-17 0-16,17 0 15,-18 0-15,19 0 16,-19-18-16,19 18 15,-19 0-15,1 0 16,17 0-16,-17 0 16,17 0-16,-17 0 15,17 0-15,0 0 16,1 0-16,-1 0 16,0 0-16,0 0 0,1-17 15,-1 17-15,0 0 16,-17 0-16,17 0 15,-17 0-15,17 0 16,-17 0-16,17 0 16,-17 0-16,17 0 15,-17 0-15,-1 0 16,19 0-16,-19 0 16,18 0-16,-17 0 15,17 0-15,-17 0 16,17 0-16,1 0 15,-19 0-15,36 0 16,-18 0-16,1 0 16,-1 0-16,0-18 15,0 18-15,1 0 16,-19 0-16,19 0 0,-1 0 16,0 0-16,1 0 15,-1 0-15,-18 0 16,36 0-16,-17 0 15,-1 0-15,0-18 16,18 18-16,-18 0 16,1 0-16,17 0 15,-18 0-15,0 0 16,0 0-16,1 0 16,-1 0-16,0 0 15,1-17-15,16 17 0,-16 0 16,-1 0-16,0 0 15,-17 0-15,17 0 16,0 0-16,1 0 16,-1 0-16,0 0 15,1 0-15,-19-18 16,18 18-16,1 0 16,-1 0-16,0 0 15,1 0-15,17 0 16,-18-18-16,18 18 15,-18-17-15,18 17 16,-18 0-16,0 0 16,1-18-16,-19 18 0,1 0 15,0 0-15,-1 0 16,1 0-16,0 0 16,17 0-16,-18 0 15,1-18-15,17 18 16,1-17-16,-1 17 15,0 0-15,1 17 16,-19 1-16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35:41.5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555 6579 0,'0'-17'63,"0"34"124,18-17-171,-1 18-16,1-18 16,0 18-1,-1-18-15,1 0 16,0 0-16,-1 0 16,1 0-1,0 0 1,-1 0-16,1 17 0,0-17 15,-1 0-15,1 0 16,-1 0-16,19 0 16,-19 0-16,1 0 15,17 0-15,-17 0 16,0 0-16,-1 0 16,18 0-16,-17 0 0,17 0 15,-17 0 1,0 0-16,17 0 0,-17-17 15,-1 17-15,18 0 16,-17 0-16,0 0 16,-1 0-16,19 0 15,-19 0-15,19 0 16,-19 0-16,19 0 16,-19 0-16,18 0 15,-17 0-15,17 0 16,-17 0-16,0 0 15,17 0-15,-17 0 16,-1 0-16,1 0 16,17 0-16,0 0 15,1-18 1,-1 18-16,-17 0 16,17-18-16,0 18 15,0 0-15,1 0 16,-19 0-16,19-17 15,-1 17-15,-17 0 0,17 0 16,-18 0-16,19 0 16,-19 0-16,1 0 15,17 0-15,-17 0 16,17 0-16,-17 0 16,-1 0-16,19 0 15,-19 0-15,1 0 0,0 0 16,-1 17-16,1-17 15,0 0-15,-1 0 16,1 0-16,-1 0 16,1 0-16,0 0 15,-1 0-15,1 0 16,17 0-16,-17 0 16,17 0-16,1 0 15,-1 0-15,-18 0 16,19 0-16,-19 0 15,19 0-15,-19 0 16,19 0-16,-19 0 16,1 0-16,-1 0 15,1 0-15,0 0 0,-1 0 16,1 0-16,0 0 16,-1 0-1,1 0 1,0 0-16,-18 18 15,0 17-15</inkml:trace>
  <inkml:trace contextRef="#ctx0" brushRef="#br0" timeOffset="12892.64">7832 5327 0,'18'0'234,"-1"0"-234,1 0 16,0 0-1,-1 0-15,1 0 16,-1 0-16,1 0 15,0 18 1,-1-18-16,1 0 16,0 0-16,-1 0 0,1 0 31,0 0-31,-1 0 0,1 0 16,17 0-16,-17 0 15,17 0-15,-17 0 16,17 0-16,-17 0 15,-1 0-15,1 0 16,17 0-16,-17 0 16,-1 0-16,1 0 15,17 0-15,-17 0 16,0 0-16,-1 0 16,1 0-16,0 0 0,-1 0 15,1 0-15,-1 0 16,1 0-16,0 0 15,-1 0-15,1 0 16,0 0-16,17 0 16,-17 0-16,-1 0 15,1 0-15,0 0 16,17 0-16,-18 0 16,1 0-16,0 0 15,-1 0-15,19 0 16,-19 0-16,1 0 15,0 0-15,17 0 16,-18 0-16,1-18 0,0 18 16,-1 0-16,1 0 15,0 0-15,-1 0 16,1 0 0,0 0-16,-1-18 15,18 18-15,-17 0 16,0 0-16,17 0 15,0 0-15,-17 0 16,17 0-16,1 0 16,-1 0-16,-18 0 15,19 0-15,-19 0 16,19 0-16,-19 0 16,1 0-16,0 0 0,-1 0 31,1-17-31,-1 17 15,1 0 1</inkml:trace>
  <inkml:trace contextRef="#ctx0" brushRef="#br0" timeOffset="20182.56">12559 5327 0,'0'-18'47,"0"1"-47,18 17 156,0 0-140,-1 0-16,18 0 15,-17 0 1,0-18-16,-1 18 0,1 0 16,0 0-16,17-18 15,-17 18-15,-1 0 16,1 0-16,-1 0 16,1 0-16,-18-17 15,18 17-15,-1 0 16,1 0-16,0 0 15,-1 0-15,1 0 16,0 0-16,-1 0 16,1 0-16,-1 0 15,1 0-15,0 0 0,-1 0 16,1 0-16,0 0 16,-1 0-16,1 0 15,0 0-15,-1 0 16,1 0-16,0 0 15,17 0-15,-18 0 16,1 0-16,0 0 16,-1 0-16,1 0 15,0 0-15,-1 0 16,1 0 0,0 0-16,-1 0 15,1 0-15,-1 0 0,1 17 16,0-17-16,-1 0 15,1 0-15,0 0 16,-1 0-16,1 0 16,0 0-16,-1 0 15,1 0-15,-1 0 16,19 18-16,-19-18 16,1 0-16,0 0 15,17 0-15,-17 0 16,-1 0-16,1 0 15,0 0 1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37:13.61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988 8361 0,'0'-53'31,"0"35"-15,0 1-1,18 17 79,-1 0-78,1 0-16,0 0 15,-1 0-15,18 0 0,1 0 16,17 0-1,-18 0-15,18 0 0,17-18 16,-17 18-16,0-18 16,0 18-16,0 0 15,-18-17-15,1 17 16,-1 0-16,0 0 16,0 0-16,1 0 15,-1-18-15,-17 18 16,35 0-16,-18 0 15,0 0-15,18 0 16,0 0-16,0 0 0,0 0 16,0 0-1,0-18-15,0 18 0,-1 0 16,-16 0-16,-1 0 16,0-17-16,1 17 15,-1 0-15,-18 0 16,19-18-16,-19 18 15,1 0-15,0-17 16,-18-1 78,0 0-94,0 1 0,0-1 15,17-17 1,-17 17-16,0-17 0,0 0 16,0-1-16,-17 1 15,17 0-15,0-1 16,-18-17-16,18 18 16,-18 0-16,18 0 15,-17-1-15,17-17 16,0 18-16,0 0 15,-18 0-15,18-1 16,0 1-16,0 0 16,0 0-16,-18-1 15,18 19-15,0-19 0,0 1 16,-17 17-16,17 1 16,0-1-16,-18 0 15,18 1-15,-17 17 16,17-18-1,-18 18-15,0-17 16,1 17 0,-1 0-16,0-18 15,1 18-15,-1-18 16,0 18-16,-17-17 16,18 17-16,-19-18 15,19 18-15,-19 0 16,19-18-16,-19 18 15,19 0-15,-18 0 0,-1 0 16,1 0 0,17 0-16,-17 0 0,0 0 15,-1 0-15,19 0 16,-18 18-16,-1-18 16,-17 18-16,18-18 15,0 17-15,0-17 16,-18 18-16,17 0 15,1-18-15,0 17 16,0-17-16,-1 0 16,1 18-16,0-18 15,-1 0-15,1 0 16,17 0-16,-17 0 0,0 17 16,17-17-16,-17 0 15,0 18-15,-1-18 16,1 18-16,18-18 15,-19 0-15,19 17 16,-19-17-16,19 0 16,-1 18-16,0-18 15,1 0-15,-1 18 16,1-18-16,-1 17 16,-17-17-16,17 18 15,0 0-15,1-1 16,-1 19-16,-17-1 15,17 0-15,-17 0 0,17 18 16,1 18-16,-1 35 16,18-1-16,18 19 15,17 17-15,0-17 16,18-1-16,-18-35 16,1-35-16</inkml:trace>
  <inkml:trace contextRef="#ctx0" brushRef="#br0" timeOffset="12564.25">17004 3863 0,'0'0'0,"18"-71"47,-18 54-32,0-1 1,-18 53 31,1 1-47,-1 17 15,-17-1 1,-1 19-16,1-18 0,17 0 16,-17 0-1,18-18-15,-1 18 16,0 0-16,1-18 0,-1 0 16,0 1-16,18-1 15,-17-17 1,17-1-16,0 1 15,0 0-15,-18-1 0,18 1 16,0-1-16</inkml:trace>
  <inkml:trace contextRef="#ctx0" brushRef="#br0" timeOffset="12894.94">16987 3775 0,'0'0'16,"53"88"31,-36-35-47,18 17 15,-17-17-15,0 18 16,-1-18-16,1 0 0,0-18 16,-18 18-16,17-18 15,-17 0-15,0 1 16,0-19-16,0 19 16,0-19-16,-17 19 15,-1-19-15,18 1 16</inkml:trace>
  <inkml:trace contextRef="#ctx0" brushRef="#br0" timeOffset="13065.26">16740 4286 0,'0'0'16,"141"-53"-1,-35 36-15,70-19 16</inkml:trace>
  <inkml:trace contextRef="#ctx0" brushRef="#br0" timeOffset="13421.89">17904 4110 0,'0'0'0,"123"-35"47,-70 17-31,0 0-16,0 18 16,0-17-16,0 17 15,-18 0-15,0 0 0,1 0 16,-19 0-16,19 17 15</inkml:trace>
  <inkml:trace contextRef="#ctx0" brushRef="#br0" timeOffset="13722.03">18327 3792 0,'0'0'16,"71"-53"0,-36 53-1,18 0-15,-18 18 16,0 0-16,18 17 16,-35 0-16,17 71 15,-17-71 1,-18 18-16,-18-17 15,-17 17-15,0-18 0,-1 18 16,-16-18-16,16 0 16,1 1-16,17-1 15,1-18-15,17 1 16</inkml:trace>
  <inkml:trace contextRef="#ctx0" brushRef="#br0" timeOffset="14143.26">19280 3545 0,'0'0'0,"-18"89"47,0-19-47,1 36 16,-1-18-16,0 0 15,18-35-15,0-35 16,0 17 0,0 1-16,0 16 0,0-16 15,0-1-15,0 0 16,0 1-16,0-19 16,0 1-16,18-1 0</inkml:trace>
  <inkml:trace contextRef="#ctx0" brushRef="#br0" timeOffset="14736.48">19350 3545 0,'0'0'0,"71"-88"32,-54 88-32,1-17 15,0 17 1,17 0-16,0 0 0,1 0 16,-19 17-16,18 1 15,-17 0-15,0 17 16,-1 0-16,-17 0 15,0 1-15,-17-1 16,-1 0-16,-17 0 16,0-17-16,17 0 15,0-1-15,-17 1 16,17 0-16,1-18 16,34 0 30,1 17-46,0-17 0,17 18 16,18 0-16,-18-1 16,18 1-1,-18 17-15,1-17 0,-1 17 16,-18-17-16,-17 17 16,0-17-16,-17 17 15,-18 0-15,-18 0 16,-18 18-16,-17-17 15,0-1-15,17 0 16,18-17-16,0-1 16,18 1-16,17-18 15,1 18-15,17-36 16,0 0-16</inkml:trace>
  <inkml:trace contextRef="#ctx0" brushRef="#br0" timeOffset="15570.03">16528 6297 0,'0'0'0,"53"-70"47,-18 52-31,0 0-16,-17 1 15,17 17-15,1 0 16,17 0-16,-18 0 16,0 0-16,18 0 15,-18 0-15,18 0 16,-17 0-16,-19 0 15,18 0-15,-17 17 0,0 1 16,-18 0-16</inkml:trace>
  <inkml:trace contextRef="#ctx0" brushRef="#br0" timeOffset="15801.47">16616 6562 0,'0'0'0,"106"-71"47,-35 53-47,-19 1 15,19 17-15,0 0 16,-18 0-16,17 17 15,18 19-15</inkml:trace>
  <inkml:trace contextRef="#ctx0" brushRef="#br0" timeOffset="17242.96">18151 5927 0,'0'0'0,"-18"-53"63,36 35-48,-1 18 1,19 0-16,-1-18 16,-17 18-16,17 0 15,0 0-15,0 0 16,1 0-16,-1 0 15,0 0-15,1 18 16,-19-18-16,1 0 16,-1 0-16,-17 18 15,-17-1 1,-1 1-16,-17 17 16,0 18-16,-1 0 15,1 0-15,0 0 16,17-18-16,1 1 15,-1-19-15,0 1 16,18-1-16,0 1 16,0 0-16,0-1 15,0 1 1,18-18-16,0 0 16</inkml:trace>
  <inkml:trace contextRef="#ctx0" brushRef="#br0" timeOffset="17619.87">19015 5697 0,'0'0'16,"0"-53"31,0 71-32,0 0-15,-18-1 0,1 36 16,-18 0-16,17 0 16,-17 0-16,17 18 15,-17-1-15,17-17 16,0 0-1,-17 35-15,17-53 16,18 1-16,-17-19 16,17 1-16,0 0 15,0-1 1,17-34 0</inkml:trace>
  <inkml:trace contextRef="#ctx0" brushRef="#br0" timeOffset="17958.89">18997 5609 0,'0'0'0,"18"0"62,0 35-62,-18 1 0,17 17 16,-17 0-16,0-1 15,18 19-15,-18-18 16,18 0-16,-18 0 16,0 0-16,17-18 15,-17 0-15,0 1 16,18-19-16,-18 18 15,0-17-15,0 0 16,0-1-16,0 1 16,-18 0-16</inkml:trace>
  <inkml:trace contextRef="#ctx0" brushRef="#br0" timeOffset="18124.18">18786 6085 0,'0'0'0,"88"-88"31,-17 71-31,17-19 16,35 19-16,54-19 16</inkml:trace>
  <inkml:trace contextRef="#ctx0" brushRef="#br0" timeOffset="18647.07">19650 5662 0,'0'0'15,"35"-88"17,-35 70-32,0 36 47,0 17-47,0 18 15,0 0-15,18 0 16,-18 0-16,0 17 15,18-17-15,-18-17 0,17 17 16,-17-18-16,18 0 16,0-17-16,-18-1 15,0 1-15,17-18 16,-17 18-16,18-36 31,-1-17-31,1-36 16,17-17-16,-17 0 15,0-18-15,-1 35 16,-17-17-16,18 35 16,-18-17-16,0 34 0,0 1 15,0 18 1,0-19-16,0 1 0,18 17 16,-1 18-1,1 0-15,-1 18 0</inkml:trace>
  <inkml:trace contextRef="#ctx0" brushRef="#br0" timeOffset="19068.16">20479 5380 0,'0'0'0,"-18"53"62,18-18-46,-17 18-16,-1 18 16,1-1-16,-1-17 15,0 18-15,18-19 16,-17 19-16,17-18 16,0-18-16,0 18 0,0-18 15,0 1-15,0-19 16,0 1-16,0 0 15,0-1-15,0-34 16,0-1 0</inkml:trace>
  <inkml:trace contextRef="#ctx0" brushRef="#br0" timeOffset="19678.28">20479 5327 0,'0'0'16,"88"-71"15,-52 71-31,-19 0 16,18-17-16,-17 17 15,0 0-15,17 17 16,-17 1-16,17 0 16,-35 17-16,18 0 15,-18 1-15,0-1 0,-18 0 16,0 0 0,-17 1-16,0-1 0,17-17 15,-17 17-15,0-35 16,17 17-16,-17-17 15,17 0-15,53 0 63,-17 0-63,17 0 16,18 0-16,-18 18 15,18 0-15,-17-1 16,-1 19-16,0-19 15,0 1-15,-17 17 16,0 0-16,-18-17 0,0 17 16,-18-17-16,-17 17 15,-18 1-15,0-1 16,-18-17-16,1-1 16,17 18-16,-18-17 15,36-18-15,-18 18 16,36-1-16,-19 19 15,19-19-15,-1-17 0</inkml:trace>
  <inkml:trace contextRef="#ctx0" brushRef="#br0" timeOffset="20766.02">18115 6914 0,'0'0'15,"0"-52"32,18 52-31,0 0-1,-1 0-15,19 0 16,-1-18-16,0 18 16,18-18-16,18 18 15,17-17-15,18-1 16,0 0-16,-18 1 16,-18 17-16,36-18 15,-53 0-15,0 18 16,18-17-16,-19-1 15,19 18-15,-18 0 16,17-17-16,-17 17 16,0 0-16,0-18 15,0 18-15,0 0 16,18-18-16,-1 1 16,1 17-16,-18-18 0,17 18 15,-17-18-15,18 18 16,-18-17-16,0 17 15,17-18-15,1 18 16,-18-18-16,17 18 16,1-17-16,-1 17 15,1-18-15,-1 0 16,-17 18-16,0-17 16,0 17-16,0-18 15,0 18-15,0 0 16,-18-17-16,18 17 15,-18 0-15,18 0 16,-18-18-16,-17 18 0,0 0 16,-1-18-1,1 18-15,-36 0 32,1 0-17,-1 0-15</inkml:trace>
  <inkml:trace contextRef="#ctx0" brushRef="#br0" timeOffset="22649.58">18045 6914 0,'0'0'0,"-53"-35"62,53 18-46,0-1-16,0 0 15,0 1 1,0-19-16,0 19 16,0-19-16,0 19 15,0-18-15,0-1 16,0 1-16,-18 0 0,1-18 16,17 17-16,-18-16 15,18-1-15,-18-18 16,18 18-16,0-17 15,0-1-15,-17 18 16,17-17-16,0 17 16,-18 17-16,1-17 15,17 18-15,-18 18 16,18-19-16,-18 19 16,18-19-16,0 19 15,18-1 1,0 0-16,-1 1 15,18-1-15,-17 1 0,17-1 16,-17 18 0,0-18-16,-1 18 0,1-17 15,0 17-15,-1 0 16,1 0-16,17-18 16,0 18-16,1 0 15,-1 0-15,18-18 16,0 18-16,0 0 15,0-17-15,17 17 16,1-18-16,-1 18 16,1-18-16,17 18 15,-17-17-15,-1-1 16,1 1-16,-1 17 16,-17-18-16,18 0 0,-1 1 15,-17-1 1,18 0-16,-18 1 0,0 17 15,0-18-15,-1 0 16,1 18-16,0-17 16,0 17-16,0-18 15,0 18-15,0 0 16,17-18-16,-17 18 16,-17-17-16,17 17 15,-18 0-15,0-18 16,18 18-16,-18 0 15,1 0-15,-1 0 16,18-17-16,-18 17 0,18 0 16,0 0-16,-18-18 15,0 18-15,1 0 16,-1 0-16,-17 0 16,-1 0-16,1-18 15,0 18 1,-1 0-16,1 0 15,0 0-15,-1 0 16,1 0-16,-1 0 16,19 0-16,-19 0 15,1 0-15,0 0 16,-1 0-16,1 0 16,0 0-1,-1 0 1,1 0-1,-1 18 1,1-18-16,0 18 16,-1-1-1,1 1-15,0-1 0,-1 1 16,1 0 0,0 17-1,-1-17-15,1-1 0,-18 19 16,17-19-1,-17 19-15,18 34 16,-18-35-16,18 18 16,-18-17-16,0-1 0,0 0 15,0 0 1,0 1-16,0 17 0,0-18 16,0 18-16,0-18 15,0 18-15,0 0 16,-18 0-16,18 0 15,0 0-15,-18 0 16,18-18-16,0-18 16,0 19-16,0-19 15,0 1 32,-17-18-47,17 18 0</inkml:trace>
  <inkml:trace contextRef="#ctx0" brushRef="#br0" timeOffset="53582.42">8926 3210 0,'-18'-35'63,"0"17"-48,18 36 64,0 0-79,0-1 15,0 19-15,0-1 0,0 0 16,0 18-1,0-18-15,0 18 0,0-17 16,0 16-16,0-16 16,0-1-16,0 0 15,0-17-15,0 17 16,0-17-16,0-1 16,18 1-16,-18 0 15,0-1 32</inkml:trace>
  <inkml:trace contextRef="#ctx0" brushRef="#br0" timeOffset="54323.15">8820 3157 0,'0'-17'62,"17"-1"-62,1 18 32,0-18-32,-1 18 15,1 0-15,17-17 16,-17 17-16,17 0 16,0 0-16,1 0 15,-1-18-15,18 18 16,-18 0-16,0 0 15,1 0-15,17 0 16,-18 18-16,-17-18 16,17 0-16,-17 17 15,17-17-15,-18 18 16,1 0-16,-18-1 16,18 1-16,-1 0 15,-17-1-15,0 19 0,0-1 16,0 18-16,-17-18 15,-1 18-15,-17 0 16,0 0-16,-1-18 16,1 0-16,17 1 15,-35-1-15,18 0 16,0 0-16,0-17 16,-1 0-16,-17-1 15,18-17-15,17 18 16,-17-18-16,18 0 15,-19 0-15,36-18 16</inkml:trace>
  <inkml:trace contextRef="#ctx0" brushRef="#br0" timeOffset="55548.03">8890 3157 0,'0'-17'63,"0"-1"-1,18 18-46,-18-18 0,18 18-16,-1-17 15,1 17-15,0 0 16,-1 0-16,1 0 15,-1 0-15,1 0 0</inkml:trace>
  <inkml:trace contextRef="#ctx0" brushRef="#br0" timeOffset="57071.1">10284 2981 0,'0'-18'62,"-18"36"-46,18 0 0,-17 17-16,-1 0 15,18 0-15,-18 18 16,18-17-16,0 17 15,0-1-15,0 1 0,0 0 16,18-17 0,0-1-16</inkml:trace>
  <inkml:trace contextRef="#ctx0" brushRef="#br0" timeOffset="57268.21">11589 2875 0,'0'0'0</inkml:trace>
  <inkml:trace contextRef="#ctx0" brushRef="#br0" timeOffset="57440.21">12595 2681 0,'0'0'15</inkml:trace>
  <inkml:trace contextRef="#ctx0" brushRef="#br0" timeOffset="58400.52">10831 4392 0,'-36'-53'47,"36"36"-16,0-1 47,18 18-78,0 0 16,-18-18-16,17 18 15,1 0 1,0 0 0,-1 0-16,1 18 15,-1-18-15,1 18 16,0-1-16,-1 18 16,1-17-16,0 0 15,-1 17-15,1-17 16,0-1-16,-1 19 15,1-19-15,-1 1 16,1-18-16,0 17 16,-1 1-16,1-18 15,-18 18-15,18-18 16,-18 17 0,17 1-1,1-18 1</inkml:trace>
  <inkml:trace contextRef="#ctx0" brushRef="#br0" timeOffset="58663.32">11219 4251 0,'0'0'0,"-53"35"63,35 1-48,0 16-15,-17 1 16,18-17-16,-1 17 0,-17-1 16,17 1-1,-17 0-15,17 0 0,18 0 16,-18-18-16,18-17 15</inkml:trace>
  <inkml:trace contextRef="#ctx0" brushRef="#br0" timeOffset="59150.11">11730 4480 0,'-17'0'62,"34"0"-62,1 18 16,-1-18-16</inkml:trace>
  <inkml:trace contextRef="#ctx0" brushRef="#br0" timeOffset="59466.07">12154 4092 0,'0'0'0,"17"36"47,18-19-31,1 1-16,-1-18 15,0 0-15</inkml:trace>
  <inkml:trace contextRef="#ctx0" brushRef="#br0" timeOffset="59863.32">12559 3986 0,'-88'89'63,"70"-72"-63,1 19 15,-1-19-15,0 1 16,1-1-16,-1 1 15,1 0-15,-1-18 16,0 17-16,1 1 16,-1-18-1,18 18 1,0-1 0,18 1-1,-1 0-15,-17-1 0,18 1 16,0-1-16,-1 1 15,1 0-15,-18-1 16,17 1-16,-17 0 16,0-1-16,18 1 15,-18 17-15,0 18 16,0 0-16,0-35 0</inkml:trace>
  <inkml:trace contextRef="#ctx0" brushRef="#br0" timeOffset="61270.9">10619 5151 0,'106'-18'62,"-71"0"-62,18 18 16,0-17-16,0-1 15,70 0 1,-52 1-16,-1 17 16,1-18-16,0 18 15,-1-18-15,1 1 16,-1-1-16,1 1 0,-1-1 16,1 0-16,17 1 15,-17-19-15,17 19 16,-18-1-16,-17-17 15,35 17-15,-35-17 16,18 17-16,-1-17 16,-17 0-1,71-18-15,-71 17 16,-18 19 0,0-18-16,1 17 0,17-17 15,-36 17-15,18-17 16,1 17-16,-19-17 15,19-18 1,-36 18-16,0-1 0,17 1 16,-17 0-16,0-18 15,-17 18-15,-19-1 16,19-17-16,-19 18 16,1-18-16,0 18 15,-71-36 1,53 36-1,0 0-15,0 17 16,-88-17-16,-18 0 16,54 35-1,-36 0-15,17 0 16,-17 0-16,35 17 0,0 1 16,36 0-16,-1-18 15,36 17-15,-18 1 16,0-1-16,-18 1 15,19 17-15,-19 18 16,0-17-16,19 16 16,-1 19-16,0-18 15,0 0-15,18 17 16,17 19-16,0 16 16,18 1-16,36-18 15,-1-35-15,0-35 0</inkml:trace>
  <inkml:trace contextRef="#ctx0" brushRef="#br0" timeOffset="61990.84">12612 2593 0,'0'0'0,"88"0"47,-52 18-47,17 17 16,-18 0-16,18 0 15,-18 1-15,0 17 16,-17-18 0,0 0-16,-18 0 15,0 1-15,0-1 0,-53 53 16,0-17-16,0-18 0</inkml:trace>
  <inkml:trace contextRef="#ctx0" brushRef="#br0" timeOffset="64887.88">14006 3493 0,'-18'-18'47,"0"18"0,18 18-31,0-1-1,-17 18-15,17 18 16,0 0-16,0 35 16,0 18-16,0-18 15,17-17-15,1-18 0,-18-18 16,18 1-16,-1-1 15,-17 18-15,18-18 16,-18-17 0,18 17-16,-18-17 0,0 17 15,0-18-15,0 1 16,0 0-16,0-1 16,0 1-1,-53 0-15</inkml:trace>
  <inkml:trace contextRef="#ctx0" brushRef="#br0" timeOffset="65052.5">13847 4004 0,'0'0'0,"88"-88"15,-53 70 1,18-17-16,0 17 15,0 1-15,0 17 16</inkml:trace>
  <inkml:trace contextRef="#ctx0" brushRef="#br0" timeOffset="65272.97">14253 3757 0,'0'0'16,"0"106"31,35-71-31,-18 0-16,19 18 15,34 18-15</inkml:trace>
  <inkml:trace contextRef="#ctx0" brushRef="#br0" timeOffset="65608.03">14552 3792 0,'0'0'16,"18"-70"-1,-18 52-15,18-17 16,17 17 0,-17 1-16,-1-19 15,1 36-15,0-17 0,-1 17 16,1 0 0,-1 0-1,1 17-15,0 1 16,-1 17-16,1-17 0,0 17 15,-1 0-15,1 1 16,0-1-16,-1 0 16,1 1-16,-18-19 15,17 18-15,-17-17 16,18 0-16</inkml:trace>
  <inkml:trace contextRef="#ctx0" brushRef="#br0" timeOffset="65811.98">14835 3510 0,'0'0'0,"-18"71"47,0-36-47,18 18 16,0-18-1,-17 18-15,-1 18 16,0 34-16</inkml:trace>
  <inkml:trace contextRef="#ctx0" brushRef="#br0" timeOffset="66036.98">15117 3334 0,'0'0'16,"106"-18"-1,-53 18-15,-18 35 16,53 36 0,-70-18-16,-1 53 15,-17 17 1,-17 1-16,-54 34 0</inkml:trace>
  <inkml:trace contextRef="#ctx0" brushRef="#br0" timeOffset="69481.37">13653 3898 0,'-18'-35'47,"18"17"-31,-17 1 15,17-1-15,-18 18-1,18-18 1,0 1-1,-18 17 1,18-18-16,-17 0 16,17 1-1,-18-1 1,0 18-16,18-17 0,-17-1 16,-1 18-16,18-18 15,-18 18-15,1-17 16,-1 17-16,1-18 15,-1 18-15,0 0 16,1 0-16,-1 0 16,0 0-16,1 0 15,-1 0-15,0-18 16,-17 18-16,18 0 16,-1 0-16,-17 0 15,17 0-15,0 0 0,-17-17 16,17 17-1,1 0-15,-1 0 0,-17 0 16,17 0-16,1 0 16,-1 0-16,-17 0 15,17-18-15,0 18 16,1 0-16,-19 0 16,19 0-16,-1 0 15,1 0-15,-1 0 16,0 0-16,1 0 15,-1 0-15,0 0 16,1 0-16,-1 0 16,0 0-16,1 0 15,-1 0-15,1 0 16,-1-18-16,0 18 0,1 0 16,-1 0-16,0-17 15,1 17 1,-1 0-16,0 0 15,1-18-15,-1 18 16,0 0-16,-17-17 16,18 17-16,-19 0 15,19 0-15,-1 0 16,-17-18-16,17 18 16,0 0-16,1 0 0,-1 0 15,-17-18-15,17 18 16,1-17-1,-1 17 1,18 17 15,35-17-31,-17 18 16,17 0-16</inkml:trace>
  <inkml:trace contextRef="#ctx0" brushRef="#br0" timeOffset="70007.12">12489 3387 0,'0'0'0,"17"-36"62,-34 36-31,-1 0-31,0 18 16,1-18 0,-19 18-16,1-18 0,-18 17 15,18-17-15,0 18 16,-1-18-16,1 18 0,0-18 15,0 0-15,17 17 16,0-17-16,1 0 16,-1 0 15,18 18 31,18 0-46,-1-1 0,19 18-16,-19 1 15,19-1-15,-1 18 16,0 17 0,-17 19-16,17 52 0</inkml:trace>
  <inkml:trace contextRef="#ctx0" brushRef="#br0" timeOffset="71704.13">13529 5080 0,'0'-18'47,"0"36"16,0 0-63,0-1 15,0 19-15,0-1 16,0 18-16,0 0 16,0 17-16,0 1 15,0-18-15,0 70 16,18-52-1,-18-18-15,18 0 0,-18-1 16,0-16 0,17 17-16,-17-18 0,0 0 15,18 1-15,-18-1 16,0 0-16,0-17 16,0-1-16,0 1 15,18 0-15,-18-1 16,0 1-1,0-36 17,0-17-32,-18 0 0</inkml:trace>
  <inkml:trace contextRef="#ctx0" brushRef="#br0" timeOffset="72109.28">13388 5203 0,'0'0'0,"36"-70"31,-19 52-31,-17 1 16,18-1-16,-1 0 16,1 18-1,0 0-15,17 0 16,-17 0-16,17 18 16,-17 17-16,17-17 15,0 17-15,-17 0 16,17 1-1,-17 17-15,-18-18 16,0 0-16,0 1 16,-36 16-16,1-16 15,0 17-15,-36 0 16,18-18-16,0 0 0</inkml:trace>
  <inkml:trace contextRef="#ctx0" brushRef="#br0" timeOffset="72950.14">14182 5045 0,'0'0'0,"-35"-53"47,35 70-31,-18 1-1,0 35-15,1-18 16,17 18-1,0-18-15,0 18 0,0 0 16,17 0-16,1 0 16,0-18-16</inkml:trace>
  <inkml:trace contextRef="#ctx0" brushRef="#br0" timeOffset="73297.5">15329 4833 0,'0'0'0,"105"-18"47,-69 36-47,-19 17 15,19 18-15,-19 18 16,-17 35-16,-123 141 15</inkml:trace>
  <inkml:trace contextRef="#ctx0" brushRef="#br0" timeOffset="74061.95">13318 5874 0,'0'0'0,"17"0"63,19-18-47,-1 0-16,0 18 0,18-17 15,0-1-15,53-17 16,17 17-16,18-17 15,18 0 1,18-1-16,-19 1 0,1 0 16,0 17-1,0 1-15,-18-1 0,-18 0 16,1 1 0,52-1-16,-123 18 15,-18-18-15,-17 18 16,-1 0-16,19 0 0,-36 18 31</inkml:trace>
  <inkml:trace contextRef="#ctx0" brushRef="#br0" timeOffset="74806.43">15805 4957 0,'0'0'16,"88"-53"31,-70 35-32,17 18-15,-17-18 16,17 18-16,-18 0 15,1 18-15,-18 0 16</inkml:trace>
  <inkml:trace contextRef="#ctx0" brushRef="#br0" timeOffset="74986.83">15840 5221 0,'88'-18'31,"-52"1"-15,-1 17-16</inkml:trace>
  <inkml:trace contextRef="#ctx0" brushRef="#br0" timeOffset="75150.81">16210 5292 0</inkml:trace>
  <inkml:trace contextRef="#ctx0" brushRef="#br0" timeOffset="75394.98">15911 4798 0,'0'0'0</inkml:trace>
  <inkml:trace contextRef="#ctx0" brushRef="#br0" timeOffset="79706.14">5856 8449 0,'0'-35'62,"0"17"-62,0 0 31,18 18 1,0 0-17,17 18-15,-17-18 0,17 18 16,0-18-1,0 17-15,18-17 0,-17 0 16,-1 0-16,18-17 16,0-1-16,17 0 15,-17-17-15,0 0 16,18 0-16,-18-1 16,0 1-16,-1 0 15,1 0-15,-17 17 16,-1 0-16,18 18 15,-18-17-15,0 17 16,1 0-16,17 0 16,-18 0-16,18 0 15,-18 0-15,18 17 16,-18-17-16,18 0 0,-18 0 16,18 0-16,-17 0 15,17 0-15,0-17 16,-1-1-16,1 18 15,0-35-15,0 17 16,0 0-16,0 1 16,0-1-16,-18 1 15,0 17 1,1 0-16,-1 0 0,0 0 16,1 0-16,-1 0 15,18 17-15,-18-17 16,18 18-16,-18-1 15,18-17-15,-18 0 16,18 18-16,0-18 16,-17 0-16,16 0 15,19-18-15,-18 18 0,18-17 16,-19 17-16,1-18 16,18 18-16,-18-17 15,-18-1-15,18 18 16,-18-18-16,-17 18 15,17 0-15,-17 0 16,-1 0-16,1 0 16,0 18-16,17-18 15,-17 18-15,17-18 0,-17 17 16,17-17-16,0 0 16,0 18-16,1-18 15,-1 0-15,18 0 16,-18 17-16,18-17 15,-18 0 1,-17 0-16,17 0 0,1 0 16,-1 18-1,35-18-15,-34 0 16,-19 0-16,19-18 16,-1 18-16,-17 0 15,-1 0-15,1 0 16,-1 0-16,1 18 15,0-18-15,-1 18 16,1-18-16,0 17 16,-1-17-16,1 18 15,0-18-15,-1 18 0,18-18 16,-17 17-16,17-17 16,-17 0-16,17 18 15,1-18-15,16 0 16,-16 0-16,17 0 15,17 0-15,1-18 16,-18 1-16,35-1 16,-35 0-16,17 1 15,1-1-15,-18 0 16,17 1-16,19 17 0,-1-18 16,18 1-16,17-1 15,-17 0-15,0 18 16,-18-17-16,0 17 15,0 17-15,-35 19 16,0 16-16,-18 1 16,-17 0-1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38:52.1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668 8414 0,'0'0'0,"-35"-36"47,35 19-32,17 34 48,1-17-63,-1 18 16,1-18-16,17 0 15,1 18-15,-19-18 16,36 0-16,-35 0 15,17 0-15,0 0 16,1 0-16,-1 0 16,-17 0-16,-1 0 15,19 0-15,-19 0 0,1 0 16,17 17-16,0 1 16,-17 17-16</inkml:trace>
  <inkml:trace contextRef="#ctx0" brushRef="#br0" timeOffset="3159.26">7779 6897 0,'-35'-35'63,"17"17"-63,18 0 31,18 18 31,-1 0-46,1 18 0,0-18-1,-1 0-15,1 0 16,0 0-16,-1 0 15,19 0-15,-19 0 0,1 0 16,-1 0 0,1 0-16,17 0 0,-17 0 15,17 0-15,-17 0 16,17 0-16,-17 0 16,17-18-16,0 18 15,-17 0-15,17 0 16,1-17-16,-1 17 15,0 0-15,0 0 16,1 0-16,-1 0 16,0 0-16,1 0 15,-1-18-15,0 18 16,0 0-16,1 0 16,-1 0-16,0 0 15,1 0-15,-1 0 0,0-18 16,-17 18-16,17 0 15,0 0-15,1 0 16,-19 0-16,18 0 16,1 0-16,-19 0 15,19 0-15,-1 0 16,0 0-16,18 0 16,-18 0-16,18 0 15,-17 0-15,-1 0 16,18 0-16,-18 0 15,18 0-15,-18 0 16,1 0-16,-1 0 0,18 18 16,-18-18-16,0 0 15,1 0-15,16 0 16,-16 0-16,17 18 16,0-18-16,-18 0 15,18 17-15,0-17 16,-18 0-16,18 18 15,0-18-15,-18 18 16,18-18-16,0 17 16,0-17-16,0 0 15,0 18-15,0-18 16,17 0-16,-17 0 16,18 0-16,-18-18 0,-1 18 15,1 0-15,-17-17 16,17 17-16,-1-18 15,1 18-15,0 0 16,0-18-16,0 18 16,0-17-16,18 17 15,-18 0-15,17-18 16,-17 18-16,18 0 16,-1-18-16,18 18 15,-17 0-15,-1-17 16,1 17-16,0-18 15,-1 18-15,1-18 16,-18 18-16,17-17 0,-17-1 16,0 18-1,0-17-15,-18-1 0,18 18 16,-18-18-16,-17 1 16,0 17-16,-1-18 15,1 18-15,0 0 16,-18-18-16</inkml:trace>
  <inkml:trace contextRef="#ctx0" brushRef="#br0" timeOffset="12520.52">12806 8449 0,'0'-35'47,"0"17"-32,0 0 1,18 18 15,-1 18 0,1 0-31,0-18 16,-1 17-16,19 1 16,-19-18-1,1 0-15,17 18 16,-17-18-16,17 0 16,18 0-16,-18 17 15,18-17-15,-17 0 16,16 0-16,1 0 15,-17 0-15,-1 0 16,18 0-16,-18 0 16,0 0-16,1 0 15,-1 0-15,0 0 0,0 0 16,18 0-16,0 0 16,0 0-16,-17-17 15,16 17-15,-16 0 16,17 0-16,-18 0 15,0 0-15,0 0 16,1 0-16,-1 0 16,-17-18-16,-1 18 15,1 0-15,0 0 16,-18-18-16,17 18 16,1 0 15,-18 18-31</inkml:trace>
  <inkml:trace contextRef="#ctx0" brushRef="#br0" timeOffset="21808.25">8785 10777 0,'0'0'0,"-53"-70"47,53 52-31,-18 18-16,0-17 15,1 17 1,17-18 31,0 0-16,17 1-15,1-1-16,0 0 15,-1-17-15,19 17 16,-19 1-16,1-1 16,17 1-16,-17-1 15,-1 0-15,1 18 16,0-17-16,-1-1 15,1 18-15,17-18 16,-17 1-16,-1-1 16,19 18-16,-19-18 15,1 1-15,17-1 16,-17 0-16,17 1 0,-17-1 16,17 18-16,-17-17 15,-1-1-15,1 18 16,0-18-16,17 18 15,-17-17-15,-1 17 16,1-18-16,17 18 16,0 0-16,1-18 15,-1 18-15,0-17 16,1 17-16,-1-18 16,0 18-16,0 0 15,1 0-15,-1 0 0,-17 0 16,-1 0-16,18 0 15,-17 0-15,17 0 16,-17 18-16,17-18 16,-17 17-16,17-17 15,1 18-15,-1-18 16,0 18-16,0-18 16,-17 17-16,17 1 15,1 0-15,-19-1 16,18-17-16,-17 18 15,0-1-15,-1 1 16,1 0-16,0-1 16,-1 1-16,-17 17 0,18-17 15,0 0 1,-1 17-16,-17 0 0,18 0 16,-18 1-16,17-1 15,-17-17-15,0 17 16,0 0-16,18 0 15,-18-17-15,0 17 16,0 1-16,0-19 16,0 19-16,0-1 15,-18-18-15,18 19 16,-17-19-16,-1 19 16,1-19-16,-1 19 15,-17-1-15,17 0 16,-17-17-16,-1 17 15,19-17-15,-18-1 16,17 1-16,-17 17 0,17-35 16,0 36-16,-17-36 15,0 35-15,0-18 16,-1 1-16,-17 0 16,18 17-16,-18-17 15,0-1-15,0 1 16,0 0-16,0-1 15,1 1-15,-1-1 16,0-17-16,0 18 16,18-18-16,-18 18 15,17-18-15,-17 0 16,18 17-16,-18-17 0,0 18 16,0-18-16,18 0 15,-18 0-15,18 0 16,0 0-16,-1-18 15,19 1-15,-19-1 16,1 0-16,0-17 16,0-18-16,17 0 15,-17 0-15,-1-17 16,19-1-16,-19 1 16,36-1-16,-17 18 15,17-17-15,17-1 16,36 1-16,0-1 0,36 1 15,16-19-15,-34 19 16,-18 17-16</inkml:trace>
  <inkml:trace contextRef="#ctx0" brushRef="#br0" timeOffset="25728.12">12806 11748 0,'-17'-18'62,"-1"18"-46,18-18 0,-18 18-1,1 18 17,-1-18-17,18 18 1,-18-18-1,36 0 95,-18 17-110,18-17 15,-1 0-15,1 0 16,0 0-16,-1 18 16,1-18-16,17 0 15,-17 0-15,17 0 16,-17 0-16,17 0 16,0 0-16,-17 0 15,17 0-15,0 0 0,1 0 16,17 0-16,-18 0 15,18-18-15,-18 18 16,18 0-16,-18 0 16,1 0-16,-1 0 15,0 0-15,0 0 16,1 0-16,17 0 16,-18 0-16,0 0 15,18 0-15,-18 0 16,18 18-16,-17-18 15,16 0-15,-16 0 16,-1 17-16,18-17 16,-18 0-16,18 0 0,-18 0 15,18 18-15,-17-18 16,-1 0-16,18 0 16,-18 0-16,18 0 15,0 0-15,-18 0 16,18 0-16,0 0 15,0 0-15,17 0 16,-17 0-16,0 0 16,18-18-16,-18 18 15,0 0-15,-18 0 16,0 0-16,-17 0 16,17 0-16,-17 0 15,-1 0 1,1 0 31,0 0-32,-1 0-15,1 0 16</inkml:trace>
  <inkml:trace contextRef="#ctx0" brushRef="#br0" timeOffset="30728.6">1500 13176 0,'0'-53'63,"0"36"-48,0-1 1,0 0 0,17 18-1,1 0 1,0-17-16,-1 17 16,1 0-16,-1 0 15,19 0-15,-1 0 16,-17-18-16,-1 18 15,19 0-15,-19 0 16,19 0-16,-19 0 16,18 0-16,-17 0 15,17 0-15,1-17 16,-1 17-16,0 0 16,0 0-16,18 0 0,-17 0 15,17-18-15,-1 18 16,1-18-16,-17 18 15,17-17-15,0-1 16,-18 18-16,18-18 16,-18 1-16,0 17 15,1 0-15,-1-18 16,0 18-16,0 0 16,1 0-16,-1 0 15,18 0-15,-18 0 16,0 0-16,18 0 15,0 0-15,0 0 16,0 0-16,0 0 16,0 0-16,0 0 0,17 0 15,-17 0-15,-17 0 16,16 0-16,-16 18 16,-1-18-16,-17 0 15,17 17-15,0-17 16,-17 0-16,17 0 15,-17 18-15,17-18 16,-17 0-16,17 0 16,0 0-16,-17 18 15,17-18-15,0 0 16,-17 0-16,17 0 16,-17 17-16,17-17 15,-17 18-15,0-18 0,-1 0 16,18 18-16,-17-1 15,0-17-15,-1 18 16,1-18-16,17 17 16,-17-17-16,17 18 15,1-18-15,-19 18 16,18-18-16,1 0 16,-1 17-16,0-17 15,-17 0-15,17 0 16,0 0-16,1 0 15,-19 0-15,19 0 16,-1 0-16,-17 0 16,17 0-16,-18 0 15,1-17-15,17 17 0,-17 0 16,0 0-16,-1-18 16,19 18-16,-19-18 15,1 18-15,0-17 16,-18-1-16,17-17 15,1 17-15,-1 1 16,-17-19-16,18 1 16,0-18-16,-18 18 15,17-18-15,1 0 16,0 18-16,-18-18 16,17 18-16,-17-1 0,0 1 15,0 0 1,0-1-16,0 19 0,0-1 15,-17-17-15,-1 17 16,0 1-16,18-1 16,-17-17-16,-1 17 15,0-17-15,1 17 16,-1-17-16,1 17 16,-1-17-16,0 0 15,1 17-15,-1 0 16,-17-17-16,17 17 15,0 1-15,-17 17 16,0-18-16,0 1 16,-1-1-16,1 18 0,-18-18 15,18 18-15,0-17 16,-1 17-16,-17 0 16,18-18-16,0 18 15,-18 0-15,18 0 16,-1 0-16,-17 0 15,18 0-15,-18 0 16,18 0-16,-18-18 16,0 18-16,0 0 15,18 0-15,-18 0 16,0 0-16,18 0 16,0 0-16,-1 0 15,1 0-15,0-17 16,-1 17-16,1 0 0,0 0 15,0 0-15,-18 0 16,17 0-16,-17 0 16,1 0-16,-1 0 15,17 0-15,-17 0 16,1 0-16,-1 0 16,17 0-16,-17 0 15,0 0-15,1 0 16,-1 0-16,17 0 15,-17 0-15,1 0 16,16 0-16,-17 0 16,18 0-16,0-18 15,0 18-15,17 0 16,-17 0-16,17 0 16,0 0-16,1 0 15,-1 0-15,0 0 16,1 0-16,-19 0 0,19-18 15,-1 18-15,-17 0 16,17 0-16,-17 0 16,0 0-16,-1 0 15,1 0-15,0 0 16,0 0-16,-1 18 16,1-18-16,0 18 15,-18 17-15,18-17 0,-18 17 16,17-17-16,-17 34 15,18-16 1,0 17-16,0-18 16,17 35-16,18 36 0,18 71 15,17 17-15,35 106 16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39:59.2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202 7585 0,'0'0'0,"-53"0"63,71 0-48,0 0-15,-1 17 0</inkml:trace>
  <inkml:trace contextRef="#ctx0" brushRef="#br0" timeOffset="1129.32">19950 6562 0,'0'0'16,"35"17"31,-17 19-32,-1-1-15,1 0 16,17 0-1,-17 1-15,17-1 0,-17 0 16,0-17-16,-1 17 16,1-17-16,-18-1 15,0 1-15,18-18 16,-18 18-16,-18-1 31,-17-17-31,17 18 16</inkml:trace>
  <inkml:trace contextRef="#ctx0" brushRef="#br0" timeOffset="3544.24">16634 4621 0,'-18'18'47,"18"0"78,18-18-125,-1 0 16,1 17-16,0-17 16,-1 18-16,1-18 0,17 18 15,1-18-15,16 0 16,-16 17-16,17-17 15,-18 18-15,18-18 16,0 0-16,0 0 16,17 18-16,-17-18 15,18 0-15,17 0 16,-18 0-16,1 0 16,-18 0-16,18 0 15,-36 0-15,18 0 0,-18 0 16,-17 0-1,-1 0-15,1 0 0,0 0 16,-18-18 0,0 36 468</inkml:trace>
  <inkml:trace contextRef="#ctx0" brushRef="#br0" timeOffset="5045.46">15258 6103 0,'18'0'63,"-1"0"-63,1 0 15,0 0 1,-1-18-16,18 18 16,-17-17-16,0 17 15,17-18-15,0 18 16,1-17-16,16-1 16,-16 18-16,17-18 15,0 1-15,0 17 16,-1-18-16,-16 18 15,17 0-15,0-18 16,-18 18-16,35 0 16,-17 0-16,0 0 0,0 0 15,18 0-15,-18 0 16,0 0-16,17 0 16,-17 0-16,0 0 15,0 0-15,-18 0 16,18 0-16,-18 0 15,-17 0-15,17 18 16,-17-18-16,-1 0 16,1 0-1,-36 18 329</inkml:trace>
  <inkml:trace contextRef="#ctx0" brushRef="#br0" timeOffset="7515.44">15364 8819 0,'17'0'265,"1"0"-249,0 0 0,-1 0-1,1 0-15,0 0 16,-1 18-16,1-18 16,0 0-16,-1 0 15,1 0-15,-1 0 16,1 0-16,0 0 15,17 0-15,-17-18 16,17 18-16,-17 0 16,17 0-16,-17 0 15,-1 0-15,1-17 0,17 17 16,-17 0-16,-1 0 16,1 0-16,0 0 15,17 0-15,-17 0 16,-1 0-16,1-18 15,17 18-15,-17 0 16,-1 0-16,19 0 16,-19-17-16,19 17 15,-19 0-15,18 0 16,-17-18-16,17 18 16,1 0-16,-19 0 15,19 0-15,-19-18 16,1 18-16,17 0 0,-17 0 15,-1 0-15,19 0 16,-19 0-16,19 0 16,-19 0-16,1 18 15,17-18-15,-17 0 16,-1 0-16,19 0 16,-19 0-16,19 0 15,-19 0-15,19 0 16,-19 0-16,1 18 15,-1-18-15,1 0 16,0 0 0,-18 17 437,0 1-453,-18-18 15</inkml:trace>
  <inkml:trace contextRef="#ctx0" brushRef="#br0" timeOffset="9501.42">15223 11430 0,'0'0'15,"0"-35"32,0 17-47,0 0 16,17 18 31,1 0-32,0 0-15,-1 0 16,19 0 0,-19 0-16,18-17 15,1 17-15,-1 0 0,0 0 16,18-18-16,0 18 16,0 0-16,0-17 15,18 17-15,-19 0 16,19 0-16,0-18 15,17 18-15,0-18 16,18 18-16,17 0 16,-35 0-16,18 0 15,-35 18-15,-18-18 16,0 0-16,0 0 16,-1 0-16,1 0 15,0 0-15,0 0 16,0 0-16,-18 0 0,-17 0 15,17 0-15,-35-18 16,18 18-16,0 0 47,-18 18-16</inkml:trace>
  <inkml:trace contextRef="#ctx0" brushRef="#br0" timeOffset="10302.26">17463 10619 0,'0'0'0,"-18"-106"31,18 88-15,0 1-16,0 52 62,18 0-62,-18 0 16,35 71 0,-17-53-1,-18 0-15,17 0 0,1 0 16,0 0-16,17 0 16,-17-18-16,-1 0 15,1 1-15,0-1 16,-1-18-1,1 1-15,-1-18 16,-17-18 0,36-17-16,-1-53 15,18-18-15,17-17 16,1-1-16,0 1 16,-19 35-16,1-1 15,-17 36-15,-1 0 16,0 36-16,1-18 15,-1-1-15,0 19 16,-17-1-16,-1 0 16,1 1-16</inkml:trace>
  <inkml:trace contextRef="#ctx0" brushRef="#br0" timeOffset="11377.32">17498 8220 0,'0'0'16,"0"-71"15,0 54-15,0-1-1,0 0-15,0 1 16,0 34 31,0 1-47,0 35 15,18 0-15,-1 0 0,-17 17 16,18 1-16,0-18 16,-1 0-16,1 0 15,-18-1-15,18-16 16,-1-1-16,1 0 16,0-17-16,-1 0 15,1-1-15,-1 1 16,36-36-1,0 1-15,0-36 16,35-36-16,18-16 16,-18-19-16,18 18 15,-35-17-15,-18 52 16,0 1-16,-36 34 16,1 19-16,17-1 15,-35 1 1</inkml:trace>
  <inkml:trace contextRef="#ctx0" brushRef="#br0" timeOffset="16242.59">17551 13159 0,'-18'-36'47,"1"19"0,17 34 0,0 1-32,17 0-15,-17 17 16,18 0-16,0 0 15,-18 18-15,17-17 16,1 17-16,0-1 16,17-16-16,-17 17 15,-1-18-15,1 0 16,17 1-16,-17-1 16,-1-18-16,1 1 15,0 0-15,-1-1 16,1-17-16,0 0 15,-1 0-15,18-17 16,18-19-16,18-52 16,17-18-16,18 1 15,0-19-15,-18 18 16,0 36-16,-17-1 16,-1 18-16,-17 18 15,-35 0-15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40:25.60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992 4163 0,'0'0'0,"0"-18"63,0 1-47,0 34 62,0 1-63,0-1-15,18 1 16,-18 0-16,0-1 16,0 19-1,0-1-15,-18 0 0,0 0 16,18 1-16,-17-1 15,-19-17-15,19 17 16,-18 0-16,17-17 16,-17 17-16,-1-17 15,1 17-15,0-17 0,17-1 16,-17 1-16,-18 0 16,18-1-16,-1 1 15,-17 0-15,1-1 16,-1 18-16,0-17 15,0 0-15,-18 17 16,1-17-16,-1-1 16,1 19-16,-19-19 15,19 1-15,-1-18 16,1 17-16,17 1 16,-18-18-16,1 18 15,17-18-15,-18 0 16,18 0-16,0 0 15,-17 0-15,17 0 0,-18-18 16,18 18-16,1-18 16,-19 18-16,18-17 15,-17 17-15,17-18 16,-18 1-16,18 17 16,-17-36-16,17 19 15,0-1-15,0-17 16,18-1-16,-1 19 15,1-1-15,0-17 16,-1 17-16,1 1 16,18-19-16,-19 19 15,19-1-15,-19-17 16,19 17-16,-1-17 0,0 17 16,1-17-16,-1 0 15,18-1-15,0 19 16,0-19-16,0 1 15,0 0-15,18-18 16,-1 18-16,1-1 16,0-16-16,-1 16 15,1 1-15,0-18 16,-1 18-16,1-1 16,17-16-16,-17 16 15,17-17-15,0 18 16,1-18-16,17 18 0,-1 0 15,1-1 1,36 1-16,-19 0 0,1 0 16,-1 17-16,-17 0 15,18 1-15,-18-1 16,0 0-16,-1 18 16,1 0-16,0-17 15,0 17-15,0 0 16,0 0-16,18 17 15,-18-17-15,-1 18 16,19 0-16,17-18 16,0 17-16,36 1 15,-1-18-15,18 18 16,-17-18-16,-18 17 16,17-17-16,1 18 0,-1-1 15,-35 1-15,18 17 16,-18 1-16,1-19 15,-19 19-15,-17-19 16,0 18-16,-35 1 16,35 17-16,-18 35 15,-18 35 1,-17 36-16,-35-53 0,0-18 0</inkml:trace>
  <inkml:trace contextRef="#ctx0" brushRef="#br0" timeOffset="3710.76">14605 6756 0,'0'0'0,"18"-88"32,0 52-32,-18 19 15,0-19-15,0 19 16,0-1-16,0 0 15,0 1-15,0 34 47,0 1-47,0 17 16,0 1-16,0-1 16,17 0-16,-17 18 15,18 0-15,0 0 16,-1 0-16,1-18 0,-18 0 15,17 1-15,1-1 16,0-17-16,-1-1 16,-17 1-16,18-18 15,0 0 1,-1-18-16,19-35 16,16-17-16,37-36 15,-1 0-15,0 0 16,-17 18-16,-1 17 15,-35 36-15,18 18 16,18-1-16,-18 0 16,0 1-16</inkml:trace>
  <inkml:trace contextRef="#ctx0" brushRef="#br0" timeOffset="6015.96">14658 8096 0,'0'0'0,"-17"-53"62,17 71-15,0 0-31,17 17-16,-17-17 15,18 17-15,-18 0 0,18 0 16,-18 1-16,17 17 15,-17-18-15,18 0 16,-1 18-16,1-18 16,-18-17-16,18 17 15,-1 1-15,-17-19 16,18 1-16,-18-1 16,18 1-16,-1 17 31,1-35 47,-18-17-78,18-1 16,-1-17-16,1 0 15,17-1 1,-17-17-16,70-105 15,-35 69 1,0-16-16,-18 16 16,18 19-16,-35 35 0,-1-1 15,19-17-15,-1 18 16,0 0-16,18-18 16,-18 18-16,1-1 0</inkml:trace>
  <inkml:trace contextRef="#ctx0" brushRef="#br0" timeOffset="11001.14">14500 14499 0,'-18'-17'47,"18"-1"-16,0 36 16,18 17-31,-1-18-1,-17 19-15,18-1 16,-1 0-16,1 1 15,0-1-15,-18 0 16,17 0-16,1 1 16,-18-19-16,0 1 15,18 0-15,-18-1 16,17-34 31,1-19-47,17-17 15,0-17 1,36-36-16,0 0 0,17 0 16,-35 18-16,0 35 15,-18 18-15,18 0 16,35-36-16</inkml:trace>
  <inkml:trace contextRef="#ctx0" brushRef="#br0" timeOffset="17766.12">14958 15240 0,'0'-18'47,"18"1"0,-1 17-32,1 0 1,0 0-16,17 0 16,-17 0-16,17 0 15,0 0-15,18 0 16,-18 0-16,18 0 16,0 0-16,0 17 15,18-17-15,-18 0 16,17 0-16,-17 0 0,18 0 15,-18 0 1,-1 0-16,1 0 0,0 0 16,0 0-16,18 0 15,-18-17-15,17 17 16,1-18-16,-1 18 16,-17-18-16,18 1 15,-1 17-15,-17-18 16,18 18-16,-1-17 0,-17-1 15,18 18 1,-1-18-16,-17 1 0,0 17 16,18-18-16,-18 0 15,0 18-15,-18-17 16,18 17 0,0-18-16,-18 0 0,0 1 15,1-1-15,-19 1 16,1-19-16,-1 19 15,1-19-15,0-17 16,-1 18-16,1-18 16,-18 18-16,0-18 15,0 0-15,0 18 16,0-18-16,0 0 16,-18 0-16,-17 0 15,17 18-15,-17-18 16,0 0-16,-18 18 0,0-1 15,0 19-15,-17-18 16,-36 17-16,-35 18 16,0 0-16,-1 0 15,19 0-15,17 18 16,18 17-16,0-18 16,17 1-16,36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2:45.77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038 7708 0,'0'0'0,"124"-17"15,-89-1-15,18 0 16,-18 18-16,-17-17 16,17 17-16,-17 0 15,17 17-15,-17 1 16,-1 0-16</inkml:trace>
  <inkml:trace contextRef="#ctx0" brushRef="#br0" timeOffset="4840.89">16810 10019 0,'0'0'0,"-17"-18"63,-1 18-63,18 18 94,0 0-79,18-1 1,-1 1 0,1-1-1,-1 1 1,1 0-1,-18-1 1,18-17-16,-18 18 16,17-18-16,1 18 15,0-1 1,-1 1 0,1 0-16,0-18 15,-1 17-15,1 1 16,0-1-16,-1-17 15,1 18-15,-1 0 16,1-1-16,17 1 16,-17 0-16,17-1 15,1 1-15,-19 0 16,18-1-16,1-17 0,-1 18 16,0 0-1,18-18-15,-18 17 0,1-17 16,-1 18-16,18-18 15,-18 0-15,18 0 16,0 0-16,-18 0 16,18 0-16,0 0 15,-18 0-15,18 0 16,-17 0-16,17 0 16,-1 0-16,1 0 15,0 0-15,-17 0 16,17 0-16,-1 0 0,-16 0 15,17 0-15,0 0 16,-18 0-16,18 0 16,0 0-16,0 0 15,-1 0-15,1 0 16,18 0-16,-18 0 16,17 0-16,-17 0 15,18 0-15,-18 0 16,17 0-16,1 0 15,-18 0-15,17 0 16,-17 0-16,0 0 16,0 0-16,0 0 15,0 0-15,0 0 16,17 0-16,-17 0 16,0 17-16,0-17 0,0 0 15,0 0-15,-18 0 16,18 18-16,-17-18 15,16 0-15,-16 18 16,-1-18-16,18 0 16,-18 17-16,18-17 15,-18 18-15,18-18 16,-17 0-16,-1 0 16,0 18-16,18-18 15,-18 0-15,1 17 16,17-17-16,-18 0 15,18 0-15,-18 0 16,18 0-16,-18 0 0,18 0 16,0 0-16,-18 0 15,18 0-15,0 0 16,-18 0-16,18 0 16,0 0-16,0 0 15,0 0-15,0 0 16,0 0-16,17 0 15,-17 0-15,0-17 16,0 17-16,0 0 16,-18-18-16,18 18 15,0 0-15,-17 0 16,16 0-16,-16 0 0,17 0 16,0 0-1,-1 0-15,-16-18 0,17 18 16,0 0-16,-18-17 15,18 17-15,-18-18 16,0 18-16,18-18 16,-17 18-16,-1-17 15,18 17-15,-18-18 16,0 18-16,18-17 16,-18 17-16,18-18 15,-17 0-15,17 1 16,-18-1-16,0 0 15,-17 1-15,17-1 0,0 0 16,-17-17 0,0 17-16,17-17 0,-17 0 15,-1 0-15,1-1 16,-1 1-16,-17 0 16,18 0-16,-18-1 15,0 1-15,0 0 16,0-18-16,0 18 15,0-1-15,0 1 16,-18 0-16,1-1 16,-1 1-16,1 0 15,-1 0-15,0-1 16,1 1-16,-1-18 0,-17 18 16,17-18-1,-17 18-15,-1-1 0,1 1 16,0 17-16,-18-17 15,0 0-15,0 17 16,0-17-16,0 17 16,0-17-16,1 17 15,-19 1-15,18-19 16,-18 19-16,19-18 16,-19 17-16,0-17 15,1 17-15,-1 0 16,1-17-16,17 17 15,-18 1-15,1-1 16,-1 18-16,1-17 16,-1-1-16,1 18 0,-1-18 15,0 1-15,1 17 16,17-18-16,-18 0 16,1 18-16,-1-17 15,1-1-15,-1 18 16,1-18-16,-1 1 15,1-1-15,-1 1 16,0-1-16,1 0 16,-1 1-16,1 17 15,-1-18-15,18 0 16,-17 1-16,17-1 16,18 18-16,-18-18 0,17 18 15,1-17 1,0 17-16,-1 0 0,1-18 15,0 18-15,0 0 16,-1-18-16,-17 18 16,18 0-16,0 0 15,0-17-15,-1 17 16,1 0-16,0-18 16,0 18-16,17 0 15,-17-17-15,17 17 16,-17 0-16,-1-18 15,-17 18-15,18 0 16,-18 0-16,0 0 0,0 0 16,1 0-1,-1 0-15,0 0 0,0 0 16,0 0-16,-18 18 16,18-18-16,0 17 15,1-17-15,-1 18 16,-18-18-16,18 0 15,0 17-15,-17-17 16,17 0-16,-18 0 16,18 0-16,-17 0 15,-1 18-15,1-18 16,-19 18-16,19-18 16,-1 17-16,1 1 15,-1 0-15,1-1 16,-19 1-16,37 0 0,-19-18 15,0 17-15,19 1 16,-19 17-16,18-17 16,18-1-16,-18 1 15,0 0-15,0-1 16,0 1-16,18 0 16,-18 17-16,18-17 15,-18-1-15,17 18 16,1-17-16,0 0 15,0-1-15,17 1 16,-17 0-16,17-1 16,0 1-16,1-18 0,-1 35 15,1-17-15,-19 17 16,19 0-16,-1 1 16,-17 17-16,17 0 15,0-1-15,1 19 16,-1-18-16,18 0 15,0 17-15,0-17 16,0 0-16,18 0 16,17 18-16,0 17 15,36 18-15,17 0 16,0-18-16,18 35 1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40:55.88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346 5927 0,'0'0'0,"0"-18"47,-17 18-31,34 0 62,1 18-78,-1-18 15,1 17-15,17 1 16,18-18-16,-17 18 16,34-18-16,1 17 0,-1-17 15,18 0-15,-17 18 16,17-18-16,0 18 16,1-18-16,16 17 15,1-17-15,-18 18 16,-35-18-16,0 0 15,0 0-15,0 0 16,18 0-16,-18 0 16,-18 0-16,0 0 15,0 0-15,1 0 16,-19-18-16,1 18 16,0 0-16,-1 18 15,-17 17-15</inkml:trace>
  <inkml:trace contextRef="#ctx0" brushRef="#br0" timeOffset="10526.13">15311 4586 0,'0'-18'47,"18"18"15,-1 0-62,36 0 16,18 0-16,34 0 15,37 0-15,16-17 16,-17-1-16,1-17 0,-19 35 16,-35-18-16,-17 18 15,-36-17 1,0 17-16,1 0 0,17 0 16,-18 0-16,0 0 15,0 0-15,-17 0 16,-18 35-16,0 0 15,-18 0-15</inkml:trace>
  <inkml:trace contextRef="#ctx0" brushRef="#br0" timeOffset="22660.18">15240 10566 0,'0'-18'63,"0"0"-48,18 18 79,0 0-78,-1 0-16,1 0 15,0 18-15,-1-18 16,18 0-16,-17 0 16,17 0-16,1 0 0,-1 0 15,0 0-15,18 0 16,-18 0-16,18 0 16,0 0-16,-17-18 15,-1 18-15,18 0 16,-18-17-16,0 17 15,1 0-15,16-18 16,-16 18-16,-1 0 16,0 0-16,1-17 15,16 17-15,-16 0 16,-1 0-16,18 0 0,-18 0 16,1 0-1,16 0-15,-16-18 0,17 18 16,0 0-16,-1-18 15,19 18-15,-18-17 16,0 17-16,0 0 16,0-18-16,0 18 15,-18 0-15,0 0 16,0-18-16,1 18 16,-1 0-16,0 0 15,1 0-15,-1-17 16,0 17-16,0 0 15,18-18-15,-17 18 16,16 0-16,-16 0 16,17-18-16,0 18 0,0 0 15,-18-17-15,18 17 16,0 0-16,0 0 16,-1 0-16,19 0 15,-18 0-15,17 0 16,1 0-16,-18 0 15,18 0-15,-19 0 16,1-18-16,0 18 16,-17 0-16,-1 0 15,-18 0-15,19-18 16,-19 18-16,1 0 16,0 0-16,-18-17 15,17 17 1</inkml:trace>
  <inkml:trace contextRef="#ctx0" brushRef="#br0" timeOffset="32439.54">15311 13494 0,'0'-53'47,"0"35"-31,0 1-16,0-1 15,18 18 1,-18-18-16,0 1 16,0-1 15,17 18 31,1 0-46,17 0-16,-17 0 0,17 0 16,0 0-16,18 0 15,-18 0-15,36 0 16,-18 0-16,18 0 16,-19 0-16,1-18 15,18 18-15,-18 0 16,0 0-16,17-17 15,-17 17-15,0 0 16,18 0-16,-18 0 16,0 0-16,-1 0 15,1 0-15,0 17 16,18-17-16,-18 0 16,0 0-16,17 18 0,-17-18 15,18 0-15,-18 0 16,0 0-16,17 0 15,-17 0-15,0 0 16,-18 18-16,18-18 16,0 0-16,0 17 15,0-17-15,0 0 16,0 0-16,0 0 16,0 0-16,-18-17 15,18 17-15,0 0 16,-18-18-16,18 18 15,0 0-15,0-18 16,0 18-16,-1 0 16,1 0-16,-17 0 15,-1-17-15,0 17 0,1-18 16,-19 18 0,18-18-16,-17 18 0,0-17 15,-1-1-15,1 1 16,0-1-16,17 0 15,-17 18-15,-1-35 16,1 17-16,-1 1 16,1-1-16,0-17 15,-18 17-15,17-17 16,-17 17-16,0-17 16,0 17-16,0-17 15,0 0-15,0-1 16,0 1-16,0-18 0,-17 18 15,17-18-15,0 18 16,-18 0-16,18-1 16,0 1-16,0 0 15,-18 17-15,18-17 16,0 17-16,-17 1 16,17-19-16,-18 19 15,1-1-15,17 0 16,-18-17-16,0 17 15,1 1-15,-1-1 16,0 0-16,1-17 16,-1 18-16,-17-1 0,17 0 15,-17 1-15,17-1 16,-17 0-16,17 1 16,-17 17-16,0-18 15,-18 18-15,18-18 16,-18 18-16,17 0 15,1-17-15,-18 17 16,18 0-16,-18 0 16,0 0-16,0 17 15,0-17-15,0 18 16,-17-18-16,17 18 16,-35-18-16,17 17 15,1-17-15,-1 0 0,0 18 16,1-18-16,-1 0 15,-17 0-15,18 0 16,17 0-16,-18-18 16,18 18-16,0 0 15,0-17-15,0 17 16,1 0-16,-1 0 16,0 0-16,17 0 15,-17 0-15,1 0 16,-1 0-16,0 0 15,17 17-15,-16-17 16,16 0-16,1 0 16,0 0-16,-1 18 15,1-18-15,-18 0 16,18 0-16,0 18 0,-18-18 16,17 0-1,1 17-15,-18-17 0,18 0 16,0 18-16,-18-18 15,18 0-15,-1 18 16,1-18-16,0 0 16,-1 17-16,19-17 15,-18 18-15,-1-18 16,19 17-16,-19-17 16,19 18-16,-19 0 15,19-1-15,-1 1 16,0-18-16,1 35 0,-1-17 15,1 0 1,-1-1-16,0 1 0,1 17 16,-1 0-16,0 1 15,18-1-15,-17 18 16,-1 0-16,0 0 16,1 17-16,17-17 15,-18 18-15,18-18 16,0 0-16,0 0 15,35 17-15,18 36 16,18 17-16,35 18 16,-36-17-16,1-36 0</inkml:trace>
  <inkml:trace contextRef="#ctx0" brushRef="#br0" timeOffset="40124.85">2258 13053 0,'0'0'0,"-18"-35"47,18 17-47,-17 18 16,17-18-1,0 1 1,17 17 46,1 0-46,0 0-16,-1 17 16,1-17-16,0 0 15,-1 0-15,1 18 16,0-18-16,17 0 15,-17 0-15,-1 0 16,1 0-16,17 0 0,-17 0 16,-1 18-1,1-18-15,17 0 0,-17 0 16,0 0-16,-1 17 16,1-17-16,17 0 15,-17 0-15,-1 0 16,19 0-16,-19 18 15,1-18-15,0 0 16,-1 0-16,18 0 16,-17 0-16,0 0 15,-1 0-15,1 0 0,17 0 16,-17 0-16,0 0 16,-1 0-16,19 0 15,-19 0-15,1 0 16,-1 0-16,1 0 15,17-18-15,-17 18 16,0 0-16,-1 0 16,1 0-16,0 0 15,-1 0 1,1 0-16,-1 0 16,1 0-16,17 0 15,-17-17-15,0 17 16,-1 0-16,1 0 15,0 0-15,17 0 16,-18 0-16,1 0 0,0 0 16,-1 0-1,1 0-15,0 0 16,-1 0-16,1 17 16,0-17-16,-1 0 15,1 0-15,0 18 16,-1-18-1,1 0-15,-1 0 16,1 0-16,0 17 16,-1-17-16,1 0 15,0 0-15,-1 0 16,1 0-16,0 0 16,-1 18-16,1-18 15,-1 0 1,1 0-16,0 0 15,-1 18-15,1-18 16,0 0-16,-1 0 16,1 17-16,0-17 15,-1 0-15,1 0 16,-1 0-16,1 0 16,0 0-1,-1 0 1,-17 18-16,18-18 15,0 0-15,-1 0 0,1 0 16,0 0-16,-1 0 16,1 0-16,0 0 15,-1 0-15,1 0 16,-1 0-16,1 0 16,0 0-16,-1 0 15,1 0-15,0 0 16,-1 0-16,1 0 15,0 0 1,-1 0-16,1 0 16,-1 0-16,1 0 15,0 0-15,-1 0 16,1 0-16,0 0 0,-1 0 31,1 0-31,0 0 16,-18 18 93,0 17-109</inkml:trace>
  <inkml:trace contextRef="#ctx0" brushRef="#br0" timeOffset="41897.75">5698 13229 0,'17'-17'62,"1"17"16,0 0-62,-1 0-16,19-18 15,-1 18-15,18 0 16,0 0-16,0-18 16,-1 18-16,1-17 15,-17 17-15,17-18 16,-18 18-16,0 0 16,-17-18-16,-1 18 15,1 0-15,0 0 16,-1 18-16,1 0 15,0-1-15</inkml:trace>
  <inkml:trace contextRef="#ctx0" brushRef="#br0" timeOffset="72442.27">2382 14499 0,'-18'0'47,"18"-17"-32,0-1 1,-18 0-1,18 1 1,-17 17 0,17-18-16,17 18 140,1 0-124,0 0-16,-1 0 16,1 0-1,17 0-15,-17 0 16,-1 0-16,1 0 15,0 0-15,-1 0 16,19 0-16,-19 0 16,1 0-16,0 0 15,17 0-15,-18 0 16,1 0-16,17 0 16,-17 0-16,0 0 15,17 0-15,-17 0 16,17 0-16,-18 0 15,1 0-15,17 0 16,-17-18-16,0 18 16,17 0-16,-17 0 15,-1 0-15,1 0 16,0 0-16,17 0 16,-18 0-16,1 0 15,0 0-15,17 0 0,-17 18 16,17-18-16,-17 0 15,17 18-15,-18-1 16,19-17-16,-19 18 16,19-18-16,-19 18 15,19-18-15,-19 17 16,1-17-16,-1 18 16,1-18-16,0 0 15,-1 17-15,1-17 0,0 0 16,-1 18-16,1-18 15,0 0-15,-1 18 16,1-18-16,0 0 16,-1 17-16,1-17 15,17 0-15,-17 0 16,-1 0 0,1 0-16,17 0 15,-17 0-15,0 0 16,-1 0-16,1 0 15,-1-17-15,19 17 16,-19 0-16,1 0 0,17 0 16,-17 0-16,0 0 15,17 0 1,-18 0-16,19 0 0,-19 0 16,19 0-16,-19 0 15,19 0-15,-19 0 16,1 0-16,17 0 15,-17 0-15,17 0 16,-17 0-16,17 0 16,-17 0-16,17 0 15,-17 0-15,17 0 16,0 0-16,-17 0 16,17 0-16,0 0 0,1 0 15,-19-18-15,18 18 16,-17 0-16,17 0 15,-17-18-15,17 18 16,-17 0-16,17 0 16,-17-17-16,17 17 15,-17 0-15,17 0 16,0 0-16,1 0 16,-1 0-16,0 0 15,0 0-15,1 0 16,-1 0-16,0 0 15,1 0-15,-1 0 16,0 0-16,0 0 0,1 0 16,-19 0-16,19-18 15,-1 18-15,-17 0 16,17 0-16,0 0 16,0 0-16,1 0 15,-1 0-15,18 0 16,-18 0-16,18 0 15,-18 0-15,1 0 16,-1 0-16,0 0 16,0 0-16,-17 0 15,17 0-15,-17 0 16,0 0-16,17 0 16,-17 0-16,-1 0 0,18 0 15,1 0 1,-1 18-16,0-18 0,1 0 15,-1 0 1,0 0-16,-17 0 0,17 0 16,0 0-16,-17 0 15,17 17-15,-17-17 16,-1 0-16,19 0 16,-1 0-16,0 0 15,-17 0-15,17 0 16,1 18-16,16-18 15,-16 0-15,-1 0 16,0 0-16,18 0 16,-18 0-16,1 0 15,-1 0-15,0 0 16,1 0-16,-1 0 0,0 0 16,0-18-16,1 18 15,17 0-15,-18 0 16,18-17-16,0 17 15,0-18-15,0 18 16,-1-17-16,1 17 16,-17-18-16,17 18 15,-1 0-15,-16-18 16,17 18-16,-18 0 16,0 0-16,1 0 15,-19-17-15,1 17 16,-1 0-16,1 0 0,0-18 15,-1 18 1,1-18-16,0 18 16,-1 0-16,1 18 15</inkml:trace>
  <inkml:trace contextRef="#ctx0" brushRef="#br0" timeOffset="76571.09">8485 12435 0,'0'0'0,"-53"-35"47,35 35-32,36 0 48,-18 18-63,35-1 0,-17 1 15,-1 0 1,19 17-16,-1 0 16,-18-17-16,36 17 0,18 53 31,0-35-16,-36-17-15,-18-1 16,19-18-16,-19 1 16,19 17-16,-1-17 15,-17 0-15,17-1 0,-18 19 16,19-19-16,17 19 16,-18-19-1,-17 1-15,17-1 0,-18 1 16,1 0-16,17-18 15,-17 17-15,0 1 16,-1-18-16,1 18 16,0-18-16,-1 17 15,19 1-15,-19-18 16,1 18-16,-1-1 16,1-17-16,0 0 15,-18 18-15,17-18 16,-17 17 31,-17-17-47,-1 18 0,-17 17 15,0 1-15,-1-1 16,-17 18-16,0 0 16,-35 0-16,0 35 15,-35 18-15,-19-18 16,54-18-16,0-17 15,35-35-15,18 17 16,0-17-16,-1 17 16,19 0-16,-1 18 15</inkml:trace>
  <inkml:trace contextRef="#ctx0" brushRef="#br0" timeOffset="83300.03">9949 13159 0,'0'-36'31,"0"54"63,0 0-94,17 17 15,-17 0-15,18 18 16,0-18-16,-1 18 16,1 0-16,0 0 15,-1 0 1,1-18-16,-1 18 0,1-17 15,-18-19-15,35 36 16,-17-53 0,-18-18 15,18 1-31,-1-36 16,19-35-16,16-18 15,1-18 1,18 1-16,-1 17 15,1 0-15,17 36 0,-17-19 16,35 1-16</inkml:trace>
  <inkml:trace contextRef="#ctx0" brushRef="#br0" timeOffset="92173">4816 15928 0,'-36'-35'47,"36"17"-32,-17 18 1,34 0 78,1 0-47,0 0-32,-1 0 1,1 18 0,0-18-1,-1 0-15,1 0 16,0 0-16,-1 0 15,1 0-15,0 0 16,17 0-16,-18 0 0,1-18 16,0 18-1,-1 0-15,1 0 0,0 0 16,-1-18-16,1 18 16,0 0-1,-1 0 1,1 0-16,-1 0 15,1 0 1</inkml:trace>
  <inkml:trace contextRef="#ctx0" brushRef="#br0" timeOffset="92514.46">4798 16140 0,'0'0'0,"106"-18"47,-71 18-47,18 0 15,0 0 1,0 0-16,-18 0 16,18 0-16,0 0 0,0 0 15,0-18-15,17 18 16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42:55.6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533 8890 0,'0'0'0,"-17"0"94,34 0 0,1 0-79,0 0 1,17 0-1,-17 0-15,-1 0 16,19 0 0,-19 0-16,18 18 15,1-18-15,-1 0 16,0 0-16,1 0 0,-1 0 16,18 0-16,0 0 15,0 0-15,-1-18 16,-16 18-16,17 0 15,-18 0-15,0 0 0,1 0 16,-1 0-16,0 0 16,0 0-16,18 0 15,-17 18-15,16-18 16,-16 0-16,17 0 16,0 0-16,-1 0 15,-16 0-15,17 0 16,-18 0-16,18 0 15,-18 0-15,0 0 16,18 0-16,-17 0 16,17 0-16,-18 0 15,18 0-15,0 0 16,0 0-16,-1 0 0,1 0 16,0 0-1,0 0-15,0 0 0,0 0 16,0 0-16,-18 0 15,18 0-15,-18 0 16,1 0-16,-19 0 16,1 0-16,0 0 15,-18-18 17,17 18-1,1 0-16,0 0-15</inkml:trace>
  <inkml:trace contextRef="#ctx0" brushRef="#br0" timeOffset="6260.48">7920 8255 0,'0'-35'47,"0"17"-16,18 36 32,-18-1-63,17 1 15,-17 17-15,18 1 16,0-1-16,-1 0 16,-17 0-16,18-17 15,0 17-15,-1-17 16,1 0-16,-18-1 15,18-17-15,-1 18 16,1-18 0,0 0-1,-1 0-15,18-18 16,1-17-16,-1 0 16,0-1-16,53-69 15,-35 52 1,-17 0-16,-1 17 15,0 1-15,18 0 0,35 0 16</inkml:trace>
  <inkml:trace contextRef="#ctx0" brushRef="#br0" timeOffset="8740.1">7356 9560 0,'0'0'0,"0"-35"47,0 53 16,17 17-48,-17-17-15,18 17 16,0 0-16,-1 18 16,1-18-16,0 1 15,-1-1-15,1-17 16,0 17-16,-1-18 16,1 19-16,17-19 15,-17 1-15,-1-18 16,1 0-16,0-18 15,-1-17 1,19 0-16,-1-18 0,0-18 16,18 1-16,-18-1 15,1 1-15,-19-1 16,18 18-16,-17 0 0,17 0 16,-17 18-16,17 0 15,-17 17-15,0 18 16,17 0-16,-17 18 15</inkml:trace>
  <inkml:trace contextRef="#ctx0" brushRef="#br0" timeOffset="22809.89">17833 11553 0,'106'-35'47,"-71"18"-47,1-1 15,17 18-15,17-18 16,-17 18-16,18-17 16,17 17-16,18 0 15,35 0-15,17 0 16,1-18-16,0 18 16,-18-18-16,0 18 15,0-17-15,-17-1 16,-18 0-16,-36 18 15,1-17-15,-36 17 16,0 0-16,-17 0 16,17 0-16,0 0 0,-17 0 15</inkml:trace>
  <inkml:trace contextRef="#ctx0" brushRef="#br0" timeOffset="23170.82">17692 10548 0,'0'0'15,"88"-70"-15,212-19 16,-70 54-1,16 17-15,19 1 16,0 17-16,-1 17 16,1 1-16,-1 0 0,-87 17 15,-36-35-15</inkml:trace>
  <inkml:trace contextRef="#ctx0" brushRef="#br0" timeOffset="54166.88">17392 17392 0,'0'-18'62,"0"1"-15,18 17 63,-18 17-110,18 1 15,-1 0-15,1-1 16,-1 1-16,1 17 16,17-17-16,-17-1 15,0 1-15,-1 0 16,1-1-16,0 1 15,-1-18 1,-17 18 0,18-18-1,0-18 1,-1-17 0,18-1-16,18-34 15,0-18-15,18-18 0,-1-18 16,-17 36-16,0 35 15,-35 18-15,17 0 16,0 17-16,1 0 16,17 1-16,-18-1 15,-17 18-15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43:30.6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869 4551 0,'35'0'63,"-17"0"-48,-1 0 17,1-18-17,0 18 1,-1 0-16,1 0 16,-1 0-16,1-17 15,0 17 1,-1 0-16,1 0 15,0 0-15,-1 0 16,1 0-16,0 0 16,17 0-16,-18 0 15,1 0-15,0 0 16,-1 0-16,1 0 16,0 0-16,-1 0 0,1 0 15,0 17-15,-1-17 16,18 0-16,-17 0 15,0 18-15,-1-18 16,19 0-16,-19 0 16,19 0-16,-19 0 15,19 17-15,-19-17 16,18 0-16,-17 0 16,17 0-16,-17 0 15,17 0-15,1 0 16,-1 0-16,0 0 15,0 0-15,-17 0 16,17 0-16,1 0 0,-1 0 16,0 0-1,-17 0-15,17 0 0,0 0 16,1-17-16,17 17 16,-18 0-16,18 0 15,-18-18-15,18 18 16,-18-17-16,0 17 15,18 0-15,-17-18 16,-1 18-16,18 0 16,-18-18-16,18 18 15,-18-17-15,18 17 16,0-18-16,35 18 16,-52 0-1,17 0-15,-1 0 16,1 0-16,-17 0 0,17 0 15,-18 0-15,0 0 16,0 0-16,1 0 16,-1 0-16,-17 0 15,17 0-15,-17 0 16,-1 0 0,1 0-1,-1 0 1,-17 18-16</inkml:trace>
  <inkml:trace contextRef="#ctx0" brushRef="#br0" timeOffset="29342.34">5804 5644 0,'0'0'0,"-18"0"47,18-17 0,0 34-16,0 1-15,0 0-16,18-1 15,-1 19-15,1-19 16,-18 1-16,17 0 16,-17-1-16,18 1 15,0-1-15,-18 1 16,17-18-16,-17 18 15,18-18-15,0-18 32,-1-17-17,1 0-15,17-18 16,-17 17-16,35-34 16,0-18-16</inkml:trace>
  <inkml:trace contextRef="#ctx0" brushRef="#br0" timeOffset="34431.48">4710 9102 0,'-18'-18'47,"1"18"-32,17-18-15,17 18 157,1 0-142,0 0-15,-1 18 16,1-18-1,-1 0 1,1 0-16,0 0 16,-1 0-16,1 0 15,17 0-15,-17 0 16,0 0-16,17 0 16,-17 0-16,17 0 15,-18 0-15,19 0 16,-19 0-16,19-18 15,-1 18-15,-17 0 16,17 0-16,0 0 16,0-17-16,-17 17 15,17 0-15,1 0 0,-1-18 16,0 18-16,0-18 16,1 18-16,-19-17 15,19 17-15,-1 0 16,0-18-16,0 18 15,1 0-15,-1-17 16,0 17-16,1 0 16,-1 0-16,18 0 15,-18-18-15,0 18 16,1 0-16,-1 0 16,0 0-16,0 0 15,-17 0-15,17 0 0,-17 0 16,0 0-16,17 0 15,-17 0-15,-1 0 16,1 0-16,17 0 16,-17-18-16,17 18 15,-17 0-15,17 0 16,-17 0-16,17 0 16,-18 0-16,19 0 15,-1-17-15,-17 17 16,17 0-16,-17 0 15,-1 0-15,18 0 16,-17 0-16,0 0 16,17 17-16,-17-17 15,17 0-15,-17 18 16,17-18-16,0 18 16,0-18-16,54 17 15,-54-17-15,18 0 16,-18 0-1,0 18-15,18-18 16,-17 0-16,-1 0 16,0 0-16,0 0 15,18 17-15,-17-17 0,-1 0 16,18 0-16,-18 18 16,0-18-16,-17 0 15,17 0-15,-17 0 16,0 0-16</inkml:trace>
  <inkml:trace contextRef="#ctx0" brushRef="#br0" timeOffset="41376.75">2558 7849 0,'18'0'109,"-1"0"-109,1 0 16,0 0-16,-1 0 15,1 18-15,-1-18 16,1 0-16,0 0 16,-1 0-16,19 0 15,-19 0-15,1 0 16,17 0-16,-17 0 0,17 0 16,-17-18-16,-1 18 15,19 0-15,-19 0 16,19 0-16,-19 0 15,19 0-15,-19 0 16,18 0-16,1 0 16,-19-17-16,19 17 15,-1 0-15,0 0 16,-17 0-16,17-18 16,-17 18-16,17 0 15,-17 0-15,-1 0 16,1 0-16,0 0 15,-1 0-15,1 0 16,-1 0-16,1 0 16,17 18-16,-17-18 0,0 0 15,-1 17-15,1-17 16,0 0-16,-1 0 16,1 18-16,0-18 15,-1 0-15,1 0 16,-1 0-1,-17 18 79,18-1-78,17 19-16</inkml:trace>
  <inkml:trace contextRef="#ctx0" brushRef="#br0" timeOffset="50426.62">4816 11536 0,'0'0'0,"-18"-35"63,18 17-48,18 18 79,-1 0-78,1 0-16,0 0 15,17 18-15,-17-18 16,-1 0-16,19 0 16,-1 0-16,-18 0 15,19 0-15,-1 17 0,0-17 16,-17 0-16,17 18 16,0-18-16,1 0 15,-1 17-15,0-17 16,1 0-16,-1 0 15,0 0-15,-17 0 16,17 0-16,0 0 16,1 0-16,-19 0 15,19 0-15,-1 0 16,0 0-16,0 0 16,1 0-16,-1 0 15,0 0-15,0-17 0,1 17 16,-1 0-16,0 0 15,-17 0-15,17 0 16,-17 0-16,-1 17 16,1-17-16,0 0 15,17 0-15,-17 0 16,-1 0-16,1 0 16,0 0-16,17 0 15,-17 0-15,17 0 16,-18 0-16,19 0 15,-1 0-15,0 0 16,1 0-16,-1 0 16,0-17-16,18 17 0,-18 0 15,1-18 1,16 18-16,-16 0 0,17 0 16,0-17-16,0 17 15,-1-18-15,1 18 16,18 0-16,-1-18 15,-17 18-15,0 0 16,0 0-16,0 0 16,0 0-16,-18 0 15,1 18-15,-1-18 16,0 0-16,0 0 16,-17 18-16,17-18 15,-17 0-15,0 0 16,-18-18 15,0 36-15,0-1-16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45:19.4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113 5574 0,'17'0'31,"-17"-18"0,0 1 0,18 17-15,-18-18 0,0 36 62,18-1-78,-18 1 15,17 0 1,-17 17-16,18-18 16,-18 1-16,18 0 15,-1 17-15,-17-17 16,18 17-16,0-17 15,-18 17-15,17-18 16,1 1-16,0 17 16,-18-17-16,17 0 15,-17-1-15,18 1 0,-18 0 16,17-1-16,-17 1 16,0 0-1,18-18 1,0 0 62,-1-36-62,1 1-16,0-18 0,17 0 15,0 0-15,0-17 16,1-1-16,-1 18 15,0 0-15,-17 0 16,0 0-16,-1 18 16,1 18-16,-1-1 15,-17 0-15,18 18 16</inkml:trace>
  <inkml:trace contextRef="#ctx0" brushRef="#br0" timeOffset="2680.12">16016 5821 0,'0'0'0,"0"-88"32,0 70-1,0 0-15,-17 18 62,-1 18-78,1-18 15,-19 0-15,19 18 16,-36-1 0,17 1-16,19 0 15,-18-1-15,17 1 16,0-1-1,1 1-15,17 0 0,-18-1 16,18 1-16,0 0 16,0 17-16,18 0 0,-1-17 15,1 17 1,17-17-16,-17 17 16,35 0-16,-18-17 15,-17 0 1,-1 17-16,-17-17 15,0-1 1,-17 1 0,-19 17-16,19-17 0,-19-18 15,1 17-15,18 1 16,-19-18-16,19 0 16,-1 0-16,0 0 15,89-35 16</inkml:trace>
  <inkml:trace contextRef="#ctx0" brushRef="#br0" timeOffset="3001.94">16263 5909 0,'0'0'0,"-35"-18"62,17 36-62,18 0 16,-17-1-16,-1 19 15,1 17 1,17-18-16,0 0 16,0 0-16,0 1 15,0-1-15,17-17 16,18 17-16,18 0 16</inkml:trace>
  <inkml:trace contextRef="#ctx0" brushRef="#br0" timeOffset="3389.23">16457 5944 0,'0'0'0,"36"-88"46,-19 70-46,1 18 16,0-17-16,-1 17 16,1-18-16,0 18 15,-1 0-15,1 18 16,-18-1-16,17 1 16,1 0-16,0 17 15,-1-17-15,1 17 16,0 0-16,-1-17 15,1 0-15,0 17 16,-1-18-16,1 1 16,-18 0-16,17-1 15,1 1-15,-18 17 16,18-17-16,-18 0 16,17-18-16</inkml:trace>
  <inkml:trace contextRef="#ctx0" brushRef="#br0" timeOffset="3620.46">16863 5803 0,'0'0'0,"-106"71"62,71-36-62,0 18 0,-1 18 16,1-19-16,0 19 16,0-18-16,-1 0 15,19 0-15,-1-18 16,0-17-16</inkml:trace>
  <inkml:trace contextRef="#ctx0" brushRef="#br0" timeOffset="3905.04">16987 5592 0,'0'0'0,"105"0"31,-87 0-15,17 17-16,1 18 0,-19-17 16,19 17-16,-19 18 15,-17-17 1,0 34-16,-53 142 16,0-89-16,0-17 15,-17 0-15</inkml:trace>
  <inkml:trace contextRef="#ctx0" brushRef="#br0" timeOffset="5240.66">15223 6703 0,'-18'-18'63,"36"1"30,-1 17-77,1 0 0,0 0-16,-1 0 15,19 0-15,-19 0 16,1 0-16,17 0 15,-17 0-15,17 0 16,-17 0-16,17 0 16,0 0-16,0 0 15,1-18-15,17 18 16,-18-18-16,18 18 16,-18-17-16,18-1 15,-18 18-15,1-18 16,-1 18-16,0-17 0,-17 17 15,17 0-15,0-18 16,1 18 0,-19 0-16,19 0 0,-1-18 15,-18 18-15,19 0 16,-19 0-16,19 0 16,-1 0-16,0 0 15,18 0-15,-18 0 16,18 0-16,-17 0 15,17 0-15,-1 0 16,-16 0-16,17 0 16,0 0-16,-1-17 0,1 17 15,0 0-15,0 0 16,0-18-16,18 18 16,-18-18-16,0 18 15,-1-17-15,-16 17 16,-1 0-16,0-18 15,-17 18-15,17 0 16,-17 0-16,-18-17 16,17 17-16,-17 17 15,0 18 1,0-17-16</inkml:trace>
  <inkml:trace contextRef="#ctx0" brushRef="#br0" timeOffset="9184.08">10619 5062 0</inkml:trace>
  <inkml:trace contextRef="#ctx0" brushRef="#br0" timeOffset="10060.34">10619 5062 0,'0'0'0,"-35"-53"16,35 36-16,0-1 31,17 18 0,-17-17 1,18 17-17,0 0 1,-1 0-16,1 0 15,0 0-15,17 0 16,-18 0-16,19 0 16,-1 0-16,0 0 15,1 0-15,-1 0 16,-18 0-16,19 0 16,-19 0-16,19 0 15,-1 0-15,-17-18 16,17 18-16,-18-18 0,19 18 15,-19 0 1,19 0-16,-1-17 0,0 17 16,1 0-16,-1 0 15,0 0-15,0 0 16,1 0-16,17 0 16,-18 0-16,0 0 15,-17 17-15,17-17 16,0 0-16,-17 0 15,17 18-15,-17-18 16,17 0-16,0 0 16,1 0-16,-1 0 15,18 0-15,-18 0 0,18-18 16,0 18-16,0 0 16,-18 0-16,0 0 15,1 0-15,-1 0 16,0 0-16,1 0 15,-19 0-15,18 0 16,-17 0-16,17 18 16,-17-18-16,17 0 15,1 18-15,-19-18 16,19 0-16,-1 0 16,0 0-16,0 0 15,1 0-15,-1 0 16,0 0-16,0 0 15,18 0-15,-17 0 16,17 0-16,-1 0 0,19 0 16,17-18-16,0 0 15,1 1-15,-19-1 16,-17-17-16,0 17 16,18 0-16,-19 1 15,1-1-15,-17 1 16,-1 17-16,0 0 15,-17 17-15,0 1 0</inkml:trace>
  <inkml:trace contextRef="#ctx0" brushRef="#br0" timeOffset="12224.88">20020 6332 0</inkml:trace>
  <inkml:trace contextRef="#ctx0" brushRef="#br0" timeOffset="12913.94">19791 5803 0,'0'0'0,"-53"-70"47,53 52-47,-17 18 15,17-18-15,-18 18 16,0 0-16,1 0 16,-1 18-16,-17 0 15,0 17-15,17 0 16,-17 0-16,-1 36 15,36-36 1,-17 1-16,17-1 16,0 0-16,0 0 0,17 1 15,1-1-15,0-17 16,-1 17-16,19-17 16,-19-1-16,18 1 15,18-1-15,-17-17 16,-1 0-16</inkml:trace>
  <inkml:trace contextRef="#ctx0" brushRef="#br0" timeOffset="13245.03">19985 5733 0,'0'0'16,"-70"53"15,52-36-16,18 1-15,0 17 16,0-17-16,0 17 16,0 0-16,18 1 0,-18-1 15,35 18-15,-17-18 16,17-17-16</inkml:trace>
  <inkml:trace contextRef="#ctx0" brushRef="#br0" timeOffset="13619.92">20162 5856 0,'0'0'0,"0"-70"46,0 52-46,0 0 0,17 18 16,-17-17 0,18-1-1,0 18 1,-1 18 0,1-1-1,-1 19-15,1-1 16,35 18-1,-35-18-15,-1 0 16,1 1-16,0-19 16,-1 19-16,1-1 15,-1-18-15,1 19 0,17-19 16</inkml:trace>
  <inkml:trace contextRef="#ctx0" brushRef="#br0" timeOffset="13848.02">20444 5750 0,'0'0'0,"-88"53"31,70-35-15,-17 17-16,17 18 0,0-18 15,1 1-15,17-1 16,-18 0-16,1 18 16,17-35-16,0-1 15</inkml:trace>
  <inkml:trace contextRef="#ctx0" brushRef="#br0" timeOffset="14032.83">20620 5539 0,'0'0'0,"88"0"31,-52 53-15,-36 17-16,0 36 0,-53 35 15,-53 71 1</inkml:trace>
  <inkml:trace contextRef="#ctx0" brushRef="#br0" timeOffset="42133.1">15646 10954 0,'0'-36'47,"0"19"-32,0-1 17,-18 1 15,1 17-32,-1 0-15,0 0 16,1 0-16,-1 17 15,-52 1-15,52-1 16,-17 1-16,17-18 16,0 18-16,18-1 15,-17 1-15,17 0 16,-18-18-16,18 17 16,0 1-16,0 0 15,18-1-15,-1 1 16,1 0-16,0-1 15,-1 1-15,19-1 16,-19 1-16,19 0 16,-19-18-16,18 17 15,-17 1-15,0 0 16,-1-1-16,-17 1 16,0 0-1,0-1 1,-35 1-16,17-18 15,-17 17-15,0 1 16,0-18-16,-1 18 16,19-1-16,-1-17 15,0 18-15,36-18 32</inkml:trace>
  <inkml:trace contextRef="#ctx0" brushRef="#br0" timeOffset="42441.94">16052 10954 0,'-71'0'63,"54"17"-48,17 19-15,-18-19 16,0 19-16,1-1 16,17 0-16,0 18 15,0-35 1,0 17-16,17-17 15,1 17-15,17-17 16</inkml:trace>
  <inkml:trace contextRef="#ctx0" brushRef="#br0" timeOffset="42847.99">16175 11060 0,'0'0'0,"53"-71"63,-35 53-63,-1 18 15,1-17 1,0 17 15,-1 0-15,1 17-16,-18 1 15,18 0-15,-1 17 16,1 0-16,0-17 16,-1 17-16,1-17 15,-18-1-15,35 36 16,-17-35-1,-1 0 1,-17-1-16,18-17 16,-18 18-16,18 17 15</inkml:trace>
  <inkml:trace contextRef="#ctx0" brushRef="#br0" timeOffset="43086.1">16493 10954 0,'0'0'0,"-53"106"63,35-71-63,1-17 15,-36 70 1,35-53-16,0 0 16,1 1-16</inkml:trace>
  <inkml:trace contextRef="#ctx0" brushRef="#br0" timeOffset="48152.91">16722 10830 0,'0'-35'47,"-18"35"-31,18-18 15,18 36 16,0-18-32,-1 18 1,1-1-16,0 1 16,17 0-16,-18-1 15,1 1-15,17 35 16,-17-36 0,0 19-16,-18-19 0,17 19 15,-17-1-15,0 0 16,0-17-16,-17 17 15,-1-17-15,18 17 16,-18-17-16,1-1 16,-1 1-16,0 0 15,18-1-15,-17 1 0,-1-1 16,18 1 0,-17-18-16,17 18 0,-18-1 15</inkml:trace>
  <inkml:trace contextRef="#ctx0" brushRef="#br0" timeOffset="48744.46">17322 11113 0,'-18'0'63,"36"0"-48,-1-18 1,1 18 0,17 0-16,-17-18 0,35 18 15,-18 0-15,0-17 16,54 17 0,-36-18-16,-18 18 15,0 0-15,-17 0 16,17 0-1,0 0-15,18 0 16,-35 0-16,-1 0 16,36 0-1,-35 0-15,0 18 16,-1-18-16</inkml:trace>
  <inkml:trace contextRef="#ctx0" brushRef="#br0" timeOffset="49051.73">17833 10760 0,'0'0'0,"88"-18"31,-52 36-15,-1-1-16,0 1 15,1 17-15,-19 1 16,18-1-16,-35 0 16,18 0-16,-18 1 15,-18 17-15,-17 0 16,-18 17-16,0-17 15,18 0-15</inkml:trace>
  <inkml:trace contextRef="#ctx0" brushRef="#br0" timeOffset="50270.84">18698 10760 0,'0'0'0,"0"-71"46,0 89-14,-18-1-17,0 19-15,1 17 16,-1-18-16,0 0 16,1 18-16,-1-18 15,0 36 1,18-53-16,0-1 15,0 1-15,0 0 16,0-1-16,0-52 63,18 17-63,-18-17 15,18 0-15,-1-1 16,1 1-16,-18 0 15,18 0-15,-1-1 16,-17 19-16,18-1 16,0 0-16,-18 1 15,17 17 1,1 17 0,-18 19-16,17-19 15,-17 19-15,18-1 16,0 0-16,-18 0 15,17 1-15,1-19 0,-18 19 16,18-19-16,-18 1 16,17 0-1,-17-36 32,0-17-47,18-1 16,-18 1-16,0 0 15,18-1-15,-18 1 0,0 18 16,17-19-16,-17 19 16,0-1-16,18 0 15,-18 1 1,18 17 15,-18 17-31,0 19 16,0-19-16,0 19 15,17 16-15,-17-16 16,0-1-16,18 0 16,-18 1-16,17-1 15,1-17-15,-18 17 16,18-18-16,-18 19 0,35-19 16,-17 1-16,-1-18 15</inkml:trace>
  <inkml:trace contextRef="#ctx0" brushRef="#br0" timeOffset="50577.8">19421 10777 0,'-88'36'47,"70"-19"-31,0 19-16,1 16 15,17-16 1,0-1-16,0 0 0,0 1 15,17-19-15,19 19 16,-1-19-16,0 1 0</inkml:trace>
  <inkml:trace contextRef="#ctx0" brushRef="#br0" timeOffset="50943.93">19580 10866 0,'0'0'0,"0"-71"47,0 53-31,17 18-16,-17-17 15,18 17-15,-18-18 16,17 18-16,1 0 15,0 0 1,-1 0-16,1 0 16,0 18-16,17-1 15,-17 19-15,-1-19 0,1 19 16,-1-1-16,1-18 16,0 19-16,-18-19 15,17 19-15,1-19 16,-18 1-16,18 0 15,-1-1-15,-17 1 16,18-18-16</inkml:trace>
  <inkml:trace contextRef="#ctx0" brushRef="#br0" timeOffset="51181.3">19985 10654 0,'-123'70'31,"87"-34"-15,1 17-16,-18 17 16,36-35-1,-19 18-15,19-17 16,-36 52-1</inkml:trace>
  <inkml:trace contextRef="#ctx0" brushRef="#br0" timeOffset="51444.09">20179 10442 0,'0'0'16,"88"36"-1,-52-1 1,-1 0-16,0 0 16,1 1-16,-19 17 15,1 52 1,-36-16-16,-35 16 15,-17 1-15,-1-35 0,18-18 16</inkml:trace>
  <inkml:trace contextRef="#ctx0" brushRef="#br0" timeOffset="56250.71">14111 10954 0,'0'0'0,"0"-18"63,-17 0-32,17 1 16,0 34 15,0 19-62,0-19 16,0 19 0,0-1-16,17 0 15,-17 1-15,0 16 0,18 1 16,-18-17-16,18 17 16,-18-1-16,0 1 15,17-17-15,1-1 16,-18 0-16,18 0 15,-1 1-15,-17-1 16,18 0-16,-18-17 16,0 0-16,18-1 15,-18 1-15,17-18 47,-17-18-31,0 1-1,0-1-15,0-17 16,18-1-16,-18-17 16,0 18-16,0-18 15,17 0-15,-17 18 16,0-18-16,0 0 16,0 18-16,0-18 15,0 0-15,0 18 0,-17-18 16,17 0-16,0 18 15,0-1-15,-18 19 16,18-1-16,0 1 16,18 34 15</inkml:trace>
  <inkml:trace contextRef="#ctx0" brushRef="#br0" timeOffset="56455.68">14094 11165 0,'0'0'0,"88"-52"46,-17 52-30,52 0-16</inkml:trace>
  <inkml:trace contextRef="#ctx0" brushRef="#br0" timeOffset="57173.95">14535 11377 0,'0'0'0,"17"-53"63,-17 36-63,0-1 0,18 18 31,-18-18-31,18 18 31,-1 0-15,1 0 0,0 0-1,-18 18-15,17 0 16,1-1-16,0 1 15,-18 17-15,17-17 16,-17-1-16,18 19 16,-18-19-16,17 1 15,-17 0-15,18-1 16,-18 1-16,18-1 16,-18 1-16,17 0 15,1-18 1,-18-18-16</inkml:trace>
  <inkml:trace contextRef="#ctx0" brushRef="#br0" timeOffset="57391.65">14799 11165 0,'0'0'0,"-88"71"47,53-18-47,0-18 0,17 18 15,-17 0-15,-1 0 16,19 17-16,-18-17 16,-18 53-16</inkml:trace>
  <inkml:trace contextRef="#ctx0" brushRef="#br0" timeOffset="58105.01">15434 10636 0,'-35'0'62,"17"0"-46,1 0-16,-1 18 0,-17 0 16,17-1-16,-17 18 15,0 1 1,17 17-16,-17-18 0,17 18 16,-17 0-1,17 0-15,18 0 0,-17 0 16,17-1-16,0-16 15,17 17-15,1-18 16,17 18-16,0-18 0,-17 18 16,35 18-16,0-19 15,-18-16 1</inkml:trace>
  <inkml:trace contextRef="#ctx0" brushRef="#br0" timeOffset="59990.77">20391 10178 0,'0'-18'63,"18"0"-63,-1 18 47,1 0-32,17 0-15,-17 18 16,17-18-16,-17 18 16,17-1-16,0 1 15,0 0-15,1-1 16,-1 1-16,0-1 16,1 19-16,-1-19 15,0 19-15,0-1 16,-17 0-16,17 1 15,-17-19-15,17 18 16,-17 1-16,0-1 16,-18 0-16,17-17 0,1 17 15,-18 0-15,0 1 16,0-1-16,0 18 16,-18 0-16,1-18 15,-19 18-15,19 0 16,-1-18-16,0 18 15,1-18-15,-1-17 16,0 17-16,-17-17 16,35 0-16,-35 17 15,17 0-15,-17 0 16</inkml:trace>
  <inkml:trace contextRef="#ctx0" brushRef="#br0" timeOffset="69539.92">15999 12418 0,'0'-18'63,"0"1"30,0-1-61,-18 18-32,1 0 15,-1 0 1,0 0-16,1 0 16,-19 18-16,19-18 15,-19 17-15,19 1 16,-1-1-16,1 1 0,-1 0 15,0 17-15,18 0 16,0-17 0,0 0-1,0 17-15,18-18 16,0 1 0,-1 0-16,18-1 0,1 1 15,-19 0-15,19 17 16,-1-17-16,-17-1 15,-1 1-15,1-1 16,-18 1-16,0 0 16,0-1-16,0 1 15,0 0-15,0-1 0,-18 1 16,1 0 0,-19-1-16,19 1 0,-1-18 15,18 18-15,-18-18 16</inkml:trace>
  <inkml:trace contextRef="#ctx0" brushRef="#br0" timeOffset="69934.78">16405 12541 0,'0'0'15,"0"-70"32,0 52-31,-18 18-16,0 0 15,18 18 1,-17-1-16,-1 19 16,-17 17-16,17-18 15,0 18-15,18-18 16,-17 18-16,17-18 16,0 0-16,0 1 15,17-1-15,1-17 0,0-1 16,35 1-16,0 17 15</inkml:trace>
  <inkml:trace contextRef="#ctx0" brushRef="#br0" timeOffset="70563.2">16775 12682 0,'0'0'0,"0"-53"62,0 36-62,0-1 16,0 1-1,-18 17 17,1 0-17,-1 0-15,0 17 16,-17 1-16,17 17 16,1 0-16,-1 1 15,18-1-15,-17 0 16,17-17-16,0 17 15,0-17-15,17-1 16,1-17 0,-1 0-1,1 0 1,17-17-16,-17-19 16,0 19-16,17-18 15,-17-1-15,-1 19 16,-17-19-16,18 19 15,-18-1-15,17 36 47,-17-1-47,0 1 16,18 0-16,-18 17 16,18-17-16,-1-1 15,1 1 1,0-1-16,-1 1 15,1-18-15,0 18 0</inkml:trace>
  <inkml:trace contextRef="#ctx0" brushRef="#br0" timeOffset="70841.07">17145 12294 0,'0'0'31,"106"-35"-31,-71 35 16,1 0-1,-1 18-15,-17-1 16,17 1-16,-35 35 15,-35 88-15,-106 141 16,52-141 0,19-52-16,17-19 0</inkml:trace>
  <inkml:trace contextRef="#ctx0" brushRef="#br0" timeOffset="129372.68">14341 8925 0,'35'-88'47,"-35"70"-47,18 18 16,-1-17-16,1 17 16,0 0-16,-1 0 0,1 0 15,0 17-15,-1 1 16,1 0-16,-1-18 15,1 17-15,0-17 16,-18 18 0,17-18-16,1 0 93,0 0-93,-1-18 16,1 18-16,0 0 16,-1 0-1,1 0-15,-1 0 16,1 0 93,0 0-93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1:48:28.81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504 11430 0,'0'0'0,"-36"-71"47,19 54-47,17-1 15,-18 18-15,0-17 16,1-1-16,-1 18 15,1 0-15,-1 0 16,-17 18-16,-1-1 16,-17 1-16,1 17 15,-1 0-15,0 1 16,17-1-16,1 0 16,0-17-16,0 17 15,35 0-15,-18-17 16,18 0-16,0 17 15,0-17-15,0-1 16,18 1-16,-1 0 16,19-1-16,-1 1 15,-18-1-15,19 1 16,17 17-16,-53-17 16,17 53-1,-17-36 1,0 0-16,-17-17 15,-19 52-15,19-52 16,-1 0 0,0-18-16,18 17 0,-17-17 15,34 0 48,-17 18-63,18-1 15,0 19-15,-1 17 0,-17 0 16,0 35-16,0 18 16,0-1-16,0-16 15,0-19-15,0-35 16,0 1-16,0-1 16,0 0-16,0 1 15,0-19-15,0 19 16,0-19-16,0 1 15,0-1-15,18 19 16,0-19-16,52 19 16</inkml:trace>
  <inkml:trace contextRef="#ctx0" brushRef="#br0" timeOffset="2599.56">1112 11430 0,'-36'-53'62,"36"35"-62,0 36 79,0 0-79,-17 17 15,17 0-15,0 18 16,-18 18-16,0-18 15,18 17-15,-17-17 16,17 0-16,-18 0 16,18 0-16,0-18 15,0-17-15,0 17 16,0-17-16,0-1 16,0 1-16,18 0 15,-1-1 1,1-17-1</inkml:trace>
  <inkml:trace contextRef="#ctx0" brushRef="#br0" timeOffset="2952.72">1006 11359 0,'0'0'16,"53"89"31,-36-54-47,1 0 0,0 0 15,-1 18-15,19-17 16,-1 34 0,-18-34-16,19 16 15,-19-34 1,1 0-16,0 17 16,-18-17-16,17 17 0,-17-17 15,18 17-15,-18-18 16</inkml:trace>
  <inkml:trace contextRef="#ctx0" brushRef="#br0" timeOffset="3125.67">1006 11959 0,'0'0'0,"123"-88"47,1 17-31</inkml:trace>
  <inkml:trace contextRef="#ctx0" brushRef="#br0" timeOffset="3462.55">1588 11571 0,'70'-35'63,"-52"17"-48,17 1 1,1-1-16,-1 0 16,0 1-16,-17-1 0,17 18 15,18-18 1,-18 18-1</inkml:trace>
  <inkml:trace contextRef="#ctx0" brushRef="#br0" timeOffset="3739.59">1764 11201 0,'0'0'0,"88"17"31,-70 1-15,17 0-16,1-1 16,-19 19-16,1-19 15,0 18-15,-1 1 16,-17-1-16,0 53 15,0-17-15,-17 35 16</inkml:trace>
  <inkml:trace contextRef="#ctx0" brushRef="#br0" timeOffset="4235.38">2364 10866 0,'18'70'62,"-1"-35"-62,1 18 16,0-17-16,-18 17 16,17-18-16,1 18 15,-18-18-15,17 0 16,-17 1-16,18-1 16,-18 0-16,0-17 15,18 17-15,-18-17 16,0-1-16,0 1 15,17 0-15,1-18 16</inkml:trace>
  <inkml:trace contextRef="#ctx0" brushRef="#br0" timeOffset="4841.91">2293 10830 0,'0'0'16,"89"-70"30,-72 70-30,19 0-16,-1 0 0,-18 0 16,19 0-1,-19 0-15,19 17 0,-19 1 16,1 0 0,-18 17-16,0 0 15,0 0-15,-18-17 16,18 17-16,-17 1 15,-1-19-15,0 1 16,18 0-16,18-18 47,0 0-47,17 0 16,0 0-1,0 0-15,18 0 0,-17 0 16,-1 0-1,18 0-15,-36 0 0,1 17 16,0 1 0,-1 0-16,-17-1 0,0 18 15,0 1-15,-35-1 16,17 0-16,-17 1 16,18-1-1,-54 35-15,53-34 16,1-19-16,-19-17 15</inkml:trace>
  <inkml:trace contextRef="#ctx0" brushRef="#br0" timeOffset="6150.03">1094 13212 0,'-18'0'63,"18"-18"-48,18 18 1,0 0-16,-1-18 15,19 1-15,-1-1 0,0 0 16,0 1 0,1 17-16,-19-18 0,19 18 15,-19 0-15,1 18 16,-18-1 0,0 1-1,0 0-15,0-1 16,0 1-16,0 0 15,0-1-15,0 1 16,0-1 0,0 1-1</inkml:trace>
  <inkml:trace contextRef="#ctx0" brushRef="#br0" timeOffset="6502.64">1570 12771 0,'0'0'0,"18"88"46,-1-35-30,1-18-16,0 36 16,-1-19-16,1 1 15,-18 18-15,35 52 16,-17-70 0,-18 0-16,18-18 15,-18 1-15,17-19 16,-17 1-16,18 0 0,-18-1 15,18-17-15,-18 18 16,0-36 0</inkml:trace>
  <inkml:trace contextRef="#ctx0" brushRef="#br0" timeOffset="7065.32">1623 12700 0,'0'0'16,"88"-35"30,-52 52-30,-19-17-16,19 18 16,-1 17-1,-18 1-15,1-19 0,0 18 16,-18-17-16,0 17 16,0 1-16,-18-19 15,0 19-15,18-19 16,-17 1-16,-1 0 15,18-1-15,-17-17 16,34 0 15,1 0-31,-1 0 16,19-17-16,-1 17 16,18 0-16,17-18 15,-17 18-15,-17 0 16,17 18-16,-18-18 0,-18 17 15,1 18-15,-18-17 16,0 17-16,0 1 16,-35 17-16,17-18 15,-17 18-15,0 0 16,-1-18-16,1 0 16,0 0-16,0 1 15</inkml:trace>
  <inkml:trace contextRef="#ctx0" brushRef="#br0" timeOffset="10371.64">2470 12876 0,'17'0'47,"1"-17"-32,0 17 1,-1-18 0,19 0-16,-1 1 15,0-18-15,18 17 0,-18 0 16,1 1-1,34-1-15,-35 0 16,18 18-16</inkml:trace>
  <inkml:trace contextRef="#ctx0" brushRef="#br0" timeOffset="10610.91">2787 12506 0,'106'-35'47,"-71"35"-32,1 0-15,-19 0 16,19 17-16,-19 1 15,1 53-15,-18 70 16</inkml:trace>
  <inkml:trace contextRef="#ctx0" brushRef="#br0" timeOffset="11030.26">3334 12559 0,'106'-88'47,"-71"52"-47,0 1 16,1 18-16,-1-19 15,0 19-15,1-1 0,-19 18 16</inkml:trace>
  <inkml:trace contextRef="#ctx0" brushRef="#br0" timeOffset="12141.16">3951 11853 0,'0'0'0,"0"89"47,0-1-31,0 18-16,0-18 16,0 0-16,0-35 15,0-18-15,0 0 16,0 18-16,18-17 15,-18 17-15,0-36 16,0 18-16,18-17 16,-1 0-1</inkml:trace>
  <inkml:trace contextRef="#ctx0" brushRef="#br0" timeOffset="12442.81">3951 11783 0,'0'0'16,"53"70"15,-17-17-31,-1 0 16,0 0-16,0 18 15,36 34 1,-18-16 0,-18-54-16,1 18 15,-36-18 1,17-17-16,1-1 16,-18 1-16,0 0 0,-18-1 15</inkml:trace>
  <inkml:trace contextRef="#ctx0" brushRef="#br0" timeOffset="12585.92">3951 12435 0,'0'0'0,"159"-105"31,-35 52-15,70-53-16</inkml:trace>
  <inkml:trace contextRef="#ctx0" brushRef="#br0" timeOffset="13589.94">3017 12753 0,'0'0'0,"88"-88"47,-53 70-47,0-35 15,18 18-15,-17 0 16,16-1-1,37-34-15,-54 52 16,35-35 0,-34 53-16,-19-17 15,19 17 1,-19 0-16,1 35 16,0-17-16,-18 52 0,17 18 15,-17 53-15,0 0 16,18 54-16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01:21.55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628 7655 0,'-88'0'16,"176"0"-16,-246 18 0,105-18 0</inkml:trace>
  <inkml:trace contextRef="#ctx0" brushRef="#br0" timeOffset="2321.84">15593 4992 0,'0'0'0,"124"-35"16,-71 17-1,-36 18-15,1 0 16,-1-18-16,-17 36 31</inkml:trace>
  <inkml:trace contextRef="#ctx0" brushRef="#br0" timeOffset="3854.49">15540 4427 0,'0'0'0,"-35"-17"47,35-1-31,-18 18-1,18-18 1,0 36 78,18 0-79,0-18-15,-18 17 16,17-17-16,1 0 0,-1 0 15,1 18 1,0-18-16,-1 0 0,1 0 16,0 0-16,17 0 15,-17 0-15,-1 0 16,19 0-16,-19-18 16,18 18-16,1 0 15,-1-17-15,0 17 16,1-18-16,-1 18 15,0-18-15,0 18 16,1 0-16,-1-17 16,0 17-16,0 0 0,1-18 15,-1 18-15,18-17 16,-18 17-16,1 0 16,-1 0-16,0-18 15,0 18-15,-17 0 16,17 0-16,1 0 15,-1-18-15,0 18 16,0 0-16,1 0 16,17-17-16,-18 17 15,18 0-15,-18 0 16,0 0-16,1-18 16,-1 18-16,0 0 15,-17 0-15,17 0 16,-17 0-16,-1 0 15,1 0-15,0 0 0,-1 0 16,1 0 0,0 0 15,-36 0 31</inkml:trace>
  <inkml:trace contextRef="#ctx0" brushRef="#br0" timeOffset="8840.36">12030 5997 0,'-35'-17'63,"17"17"-63,18-18 46,-17 18-14,34 0 46,-17 18-63,18-18-15,-1 17 16,1-17 0,0 0-1,-1 18-15,1-18 16,0 0 0,-1 0-16,1 0 15,0 0-15,-1 0 16,1 0-16,-1-18 15,1 18-15,0 0 16,17 0-16,-17 0 16,-1-17-16,19 17 15,-1 0-15,-18-18 16,19 18-16,-1 0 16,0-18-16,1 18 15,-1 0-15,0-17 16,0 17-16,1 0 0,-1 0 15,0-18 1,1 18-16,-1 0 0,-18 0 16,19 0-16,-1 0 15,0-18-15,1 18 16,-1 0-16,0-17 16,0 17-16,18-18 15,-17 18-15,-1 0 16,0-18-16,0 18 15,-17-17-15,17 17 16,1 0-16,-19-18 16,19 18-16,-19 0 15,18 0-15,-17 0 16,0 0-16,17 0 16,-17 0-16,17 0 15,-17 0-15,17 0 16,-18 0-16,19 0 0,-19 0 15,19 0-15,-19 0 16,19 18-16,-1-18 16,-17 0-16,17 0 15,0 17-15,-17-17 16,17 0-16,0 0 16,-17 18-16,17-18 15,-17 0-15,17 0 16,-17 0-16,17 0 15,0 0 1,53 0-16,-52 0 16,-1 0-16,0 0 15,1-18-15,17 18 16,-18 0 0,-18-17-16,19 17 0,-19 0 15,1 0-15,0 0 16</inkml:trace>
  <inkml:trace contextRef="#ctx0" brushRef="#br0" timeOffset="11239.71">17904 6156 0,'35'18'62,"-17"-18"-62,-1 0 16,1 0 0,0 0-1,-1-18-15,1 18 16,0 0 0,-1 0-16,1-18 15,-1 18-15,1 0 16,0 0-16,-1-17 15,19 17-15,-19 0 16,19-18-16,-19 18 16,19-18-16,-19 18 15,18 0-15,1-17 16,-1 17-16,0 0 16,1-18-16,-1 18 15,0 0-15,0 0 0,1 0 16,-1-17-16,0 17 15,0 0-15,1 0 16,-1 0 0,0 0-16,1 0 0,-19 0 15,19 0-15,-19 0 16,18 0-16,-17 0 16,0 0-16,17 0 15,-17 0-15,-1 0 16,1 0-16,17 0 15,-17-18-15,-1 18 16,1 0-16,17 0 16,-17 0-16,0 0 0,-1 0 15,19 0-15,-19 0 16,1 0-16,-1 0 16,19 0-16,-19 0 15,1 0 1,17 0-16,-17 0 0,17 0 15,-17 0-15,17 0 16,0 0-16,-17 0 16,17 0-16,1 0 15,-19 0-15,1 0 16,0 0-16,-1 0 16,1 0-1,-1 0 16,-17-18 79,18 1-95,-18-1 1</inkml:trace>
  <inkml:trace contextRef="#ctx0" brushRef="#br0" timeOffset="15498.84">14059 7585 0,'0'-18'63,"0"0"-32,-18 18-15,0 0 15,36 0 125,0 0-140,-1 0-1,1 0 1,-1 0-16,1 0 16,0 0-16,-1-17 15,1 17-15,0 0 16,17 0-16,-17-18 15,-1 18-15,1-17 16,17 17-16,-17 0 16,17-18-16,0 18 15,-17 0-15,17-18 16,-17 18-16,17 0 16,-17 0-16,17 0 15,-17 0-15,17 0 0,-17 0 16,-1 0-16,19 0 15,-19 0-15,18 0 16,1 0-16,-19 0 16,19 0-16,-19 0 15,1 0-15,0 0 16,-1 0-16,1 0 16,-18 18-1</inkml:trace>
  <inkml:trace contextRef="#ctx0" brushRef="#br0" timeOffset="16754.5">10866 9084 0,'18'0'63,"-1"0"-63,1-18 15,-1 18 1,1 0-1,0-17-15,-1 17 16,1 0-16,0-18 16,17 18-16,-17-18 15,17 18-15,0 0 16,18-17-16,-18 17 0,1 0 16,17 0-16,-1 0 15,-16 0-15,-1 0 16,0 0-16,1 0 15,-1 0-15,0 0 16,-17 0-16,17 0 0</inkml:trace>
  <inkml:trace contextRef="#ctx0" brushRef="#br0" timeOffset="22089.43">15575 4463 0,'-88'-18'63,"71"18"-47,-1 0-1,0 0 1,1 0-16</inkml:trace>
  <inkml:trace contextRef="#ctx0" brushRef="#br0" timeOffset="23270.19">15311 4480 0,'0'-17'110,"-18"17"-95,18-18 1,0 0-1,0 1-15,-17-1 16,17 0-16,-18-17 16,18 18-16,-18-19 15,1 1-15,17 17 16,-18-17-16,18 17 16,0-17-16,-18 18 15,18-19-15,0 19 16,0-19-16,0 1 15,0 0-15,0-1 0,0 1 16,0 0 0,0 0-16,0 17 0,0-17 15,0 17 1,0-17-16,18 17 0,-18 1 16,0-19-16,0 19 15,18-1-15,-18 0 16,0 1-16,17-1 15,1-17-15,0 17 16,-1 1-16,1-1 16,0 0-16,-1 1 15,1-1-15,-1 0 16,1 1-16,0-1 16,-1 0-16,1 1 15,0-1-15,-1 0 16,1 1-16,0-1 15,17 1-15,-18-1 0,19 18 16,-19-18 0,19 1-16,-1-1 0,0 18 15,1-18-15,16 1 16,-16 17-16,-1-18 16,0 18-16,1-18 15,-1 18-15,0 0 16,0 0-16,-17 0 15,17 0-15,1 0 16,-1 0-16,-18 0 0,19 0 16,-1 0-16,0 0 15,1 0-15,-1 18 16,0 0-16,0-1 16,1 1-16,-1 0 15,0 17-15,18 0 16,-18 0-16,1 1 15,17 17-15,-18-18 16,18 0-16,-18 18 16,0-18-16,1 1 15,-19 17-15,1-18 16,0 0-16,-1 0 16,-17 1-16,0-1 15,0-17-15,0 17 16,-17 0-16,-1-17 0,0 17 15,-17-17-15,0 17 16,-1 0-16,-16 18 16,-19 18-16</inkml:trace>
  <inkml:trace contextRef="#ctx0" brushRef="#br0" timeOffset="25440.87">18204 6209 0,'0'0'0,"-53"-71"63,53 54-48,-18 17-15,18-18 16,-18 18-1,18-18-15,-17 1 16,17-1-16,-18 18 16,18-17-16,0-1 15,-17 0-15,17-17 16,0 17-16,-18 1 16,18-1-16,0-17 15,-18 17-15,18-17 16,0 17-16,0-17 15,-17 0-15,17-1 16,-18 1-16,18 0 16,-18 0-16,18-1 15,-17 19-15,17-19 16,0 19-16,0-1 16,0 0-16,0 1 0,0-1 15,0 1-15,0-19 16,0 19-16,0-19 15,0 19-15,0-19 16,17 19-16,-17-1 16,0-17-16,0 17 15,18 18-15,-18-17 16,0-1-16,18 0 16,-1 1-16,-17-1 15,18 0-15,0 1 16,-1-1-16,-17 0 15,18 1-15,-1-1 16,1 1-16,0-1 16,-1 0-16,1 1 15,0-1-15,-1 18 0,19-18 16,-19 1-16,1-1 16,17 0-16,-17 18 15,17-17-15,-17-1 16,-1 18-16,19-17 15,-19 17-15,1 0 16,0-18-16,17 18 16,-18 0-16,19-18 15,-1 18-15,-17 0 16,17-17-16,0 17 16,-17 0-16,17 0 15,0-18-15,-17 18 16,-3969 0-16,7955 0 15,-3969 0-15,1 0 0,-19 0 16,18 0-16,1 0 16,-1 0-16,0 18 15,1-18-15,-19 0 16,18 0-16,-17 17 16,17-17-16,1 0 15,-1 18-15,0-18 16,0 18-16,1-1 15,-1 1-15,0-18 16,1 17-16,-1 1 16,-17 0-16,17-1 0,0 1 15,-17 0 1,17 17-16,-17-17 16,17-1-16,-17 18 15,17-17-15,-18 17 0,1-17 16,0 0-1,-1-1-15,1 19 0,0-19 16,-1 18 0,-17-17-16,18 17 0,-18-17 15,0 17-15,0-17 16,0 17-16,0 1 16,0-19-16,0 18 15,0-17-15,0 17 0,-18-17 16,18 0-1,-17-18-15,-1 17 0,0 1 16,1-18-16,-1 18 16,-17-18-16,17 17 15,-17 1-15,17-1 16,-17-17-16,-18 36 16,-17-1-16</inkml:trace>
  <inkml:trace contextRef="#ctx0" brushRef="#br0" timeOffset="34178.78">14729 10601 0,'-18'-53'47,"18"35"-31,0 1 0,0 34 62,18-17-78,-1 0 0,1 18 15,0-18-15,-1 0 16,1 0-16,17 18 16,-17-18-16,17 0 15,0 0-15,1 0 16,-1 0-16,0 0 15,1 0-15,-1 0 16,0 0-16,0-18 16,1 18-16,-1 0 15,18 0-15,-18-18 16,18 18-16,-18 0 16,1-17-16,17 17 0,-18 0 15,0 0-15,0 0 16,1 0-16,17 0 15,-18 0-15,0 0 16,18 17-16,-18-17 16,18 0-16,0 0 15,-18 0-15,18 0 16,0-17-16,-17 17 16,16 0-16,-16-18 15,-1 18-15,-17-17 0,17 17 16,0-18-1,1 18-15,-19-18 0,36 18 16,-18-17-16,1 17 16,17-18-16,-18 0 15,0 18-15,18-17 16,-18 17-16,1-18 16,-19 0-16,18 18 15,-17-17-15,0 17 16,17 0-16,-17-18 15,-1 18-15,1-18 16,0 18-16,-1-17 16,-17-1-16,18 18 15,0-17-15,-1-1 16,1 0-16,-18 1 0,17-19 16,1 19-1,0-19-15,-1 1 0,-17 0 16,18 0-16,0-18 15,-18 17-15,0 1 16,0-18-16,0 18 16,0-18-16,0 18 15,-18-1-15,0-16 16,1 16-16,-1 1 16,0-18-16,1 18 15,-1-18-15,1 18 16,-19-1-16,19 1 15,-19 0-15,19 0 0,-19 17 16,1-17-16,17 17 16,-17-17-16,0 17 15,17 0-15,-17 1 16,0-19-16,17 19 16,-17-1-16,0 1 15,-1-1 1,1 0-16,17 1 0,-17-1 15,0 0-15,0 1 16,-1-1-16,19 0 16,-19 1-16,1 17 15,0-18-15,17 1 16,-17 17-16,17 0 16,1-18-16,-19 18 0,19-18 15,-1 18 1,0 0-16,-17 0 0,17 0 15,-17 0-15,18 0 16,-19 0-16,1 0 16,0 0-16,-18 0 15,18 0-15,-18 18 16,0-18-16,0 18 16,0-1-16,0 1 15,0-1-15,0 1 16,18 0-16,-18 17 15,18-17-15,-18 17 16,17-17-16,-16 17 0,16 0 16,1-17-1,-18 17-15,18 0 0,-1 18 16,1-17 0,0-1-16,0 35 15,17-17-15,0-17 16,18 16-16,-17 19 15,17-18 1,0 17-16,0 19 0,17 17 16,1 35-16,17-36 15,36 1-15,-1-18 16,19-35-16,-19-17 16</inkml:trace>
  <inkml:trace contextRef="#ctx0" brushRef="#br0" timeOffset="35770.43">17163 8996 0,'-18'-88'63,"36"123"15,0 0-78,-1 0 15,1 1-15,0 17 16,17-18-16,-18 18 16,19-18-16,-19 0 15,1 1-15,0-1 16,-1-17-16,1-1 15,0 1-15,-18 0 0,17-18 32,1-36-17,-1-17 1,19-17-16,17-1 16,-18 1-16,0 17 15,-17 0-15,17 0 16,0-18-16,1 18 15,-1 1-15,0 16 16,-17 1-16,17 0 16,0 17-16,18-17 15</inkml:trace>
  <inkml:trace contextRef="#ctx0" brushRef="#br0" timeOffset="40833.01">19756 8819 0,'0'0'0,"18"-52"46,-36 34-30,0 0 0,18 1 46,0 34-15,0 1-31,0 0-16,0 17 15,18 0-15,-18 0 16,18 1-16,-1-1 16,-17 0-16,0 0 15,18-17-15,-18 17 16,0-17-16,0 0 15,17-1-15,-17 1 16,0 0-16,0-1 16,0 1 15,0 0-15,0-1-16</inkml:trace>
  <inkml:trace contextRef="#ctx0" brushRef="#br0" timeOffset="41387.37">19738 8696 0,'0'0'16,"0"-35"31,18 35 0,0 0-47,-1 0 15,18 0-15,1 0 16,17 0-16,-18 0 0,0 0 16,0 0-1,-17 0-15,0 0 0,-1 0 16,1 0 0,-18 17-1,18 1 1,-18 0-16,0-1 15,0 1-15,0 0 16,17-1-16,-17 18 16,0-17-16,0 0 15,0 17-15,0-17 16,0-1-16,18 1 16,-18 0-16,0-1 15,0 18-15,0-17 0,0 0 16,0-1-16,0 19 15,-18-19-15,18 19 16,-17-1-16,-1-17 16,18-1-16</inkml:trace>
  <inkml:trace contextRef="#ctx0" brushRef="#br0" timeOffset="41555.44">19897 9243 0,'0'0'0,"-18"-35"47,36 35-32,17-18-15,36 18 16,70 0 0</inkml:trace>
  <inkml:trace contextRef="#ctx0" brushRef="#br0" timeOffset="43774.15">18415 10689 0,'0'-17'63,"18"17"-1,-18-18-46,18 18 0,-1-18-16,19 18 0,-1-17 15,0-1-15,18 0 16,0 1-16,17-1 16,-17 0-16,18 18 15,-18-17-15,17-1 16,-17 18-16,0-17 15,18 17-15,-18-18 16,0 18-16,0-18 16,-1 18-16,1 0 15,0-17-15,0 17 16,0 0-16,0-18 16,0 18-16,0 0 15,0 0-15,-18 0 0,18 0 16,-18 0-16,18 0 15,-18 0-15,1 0 16,-1 0-16,-17 0 16,35 0-16,-18 0 15,0 0-15,18 0 16,-18 0-16,18 0 16,-17 0-16,-1-18 15,0 18-15,-17 0 16,17 0-16,0 0 15,1 0-15,-19 0 16,18 0-16,1 18 16,-19-18-16,19 0 0,-1 0 15,-17 0 1,17 0-16,-17 18 16,17-18-16,0 0 0,0 0 15,-17 0-15,17 0 16,1 0-16,-1 0 15,-18 0-15,19 0 16,-1 0-16,0 0 16,-17 0-16,17 0 15,0 0-15,-17 17 16,17-17-16,-17 0 16,17 0-16,1 0 15,-19 0-15,19-17 16,-1 17-16,-18 0 0,19 0 15,-1-18-15,0 18 16,1 0-16,-1 0 16,0 0-16,0 0 15,1-18-15,-1 18 16,-17 0-16,17 0 16,0 0-16,-17 0 15,-1 0-15,19-17 16,-19 17-16,19 0 15,-19-18-15,19 18 16,-19 0-16,18-18 16,-17 18-16,0 0 15,-1 0-15,1 0 0,0-17 16,-1 17 0,1 0-16,0-18 46,-1 18-30,-17 18 0,0-1-1</inkml:trace>
  <inkml:trace contextRef="#ctx0" brushRef="#br0" timeOffset="58412.15">8696 12083 0,'0'0'0,"0"-53"62,0 35-62,0 0 16,0 1 0,18 17 15,0 0-31,-1 0 0,1 17 16,0 1-1,17 17-15,-18-17 0,1 17 16,17-17-16,-17 0 15,0-1-15,-1 1 16,-17-1-16,18 1 16,0-18-16,-1 18 15,1-18 1,-1 0-16,1 0 16,0 0-16,-1-18 15,1 0 1,17-17-16,-17-18 15,0 18-15,-1 0 16,1-1-16,-1 19 16,-17-1-16,18 1 0,0 17 15,-1 0-15,1 0 16</inkml:trace>
  <inkml:trace contextRef="#ctx0" brushRef="#br0" timeOffset="59276.3">8097 13441 0,'0'-18'63,"0"36"-32,17-1-15,1 1-16,17 0 15,-17 17-15,17-17 16,-17-1-16,17 1 16,-17 0-16,17-1 15,-17-17-15,17 18 0,0-18 16,-17 0-16,17-18 16,0-17-16,-17 0 15,17-1-15,-17 1 16,-1-18-16,1 18 15,0 17-15,-1-17 16,-17 17-16,18-17 16,17 17-16,-17 1 15,0-1-15</inkml:trace>
  <inkml:trace contextRef="#ctx0" brushRef="#br0" timeOffset="61709.5">6439 15452 0,'17'-71'63,"-17"53"15,18 18-78,-1 0 31,1 0-15,0-17-16,-1 17 0,1 0 15,0 0-15,-1 0 16,19 0-16,-19 0 16,18 0-16,-17-18 15,17 18-15,-17 0 16,0 0-16,17 0 16,-17 0-16,-1-17 15,19 17-15,-1 0 16,-18 0-16,19-18 15,-1 18-15,-17 0 16,17 0-16,0 0 16,0 0-16,-17 0 0,17 0 15,1 0 1,-1 0-16,0 0 0,-17 0 16,17 0-16,0 0 15,1-18-15,-19 18 16,19 0-16,-1 0 15,-17 0-15,17 0 16,-18 18-16,19-18 16,-19 0-16,19 0 15,-19 0-15,19 0 16,-1 18-16,-18-18 16,19 0-16,-1 0 15,-17 0-15,17 17 0,0-17 16,-17 18-1,17-18-15,0 17 0,1-17 16,-1 18-16,0 0 16,1-1-16,-1-17 15,0 18 1,18-18-16,-18 18 0,1-18 16,-1 17-16,0-17 15,0 0-15,1 18 16,-19-18-16,19 0 15,-19 0-15,1 0 16,17 0-16,-17 0 0,17 0 16,-17 0-1,17 0-15,-17 0 0,17 0 16,0-18 0,0 18-16,1-17 0,-1-1 15,0 0-15,1 1 16,-1-1-16,18 0 15,-18 1-15,0 17 16,1-18-16,-1 1 16,0 17-16,0-18 15,18 18-15,-17-18 16,17 18-16,-1-17 16,-16 17-16,17 0 0,-18-18 15,0 18 1,0 0-16,1 0 15,-19 0-15,1 0 0,0 0 16,-1 0-16,1 0 16,0 0 15,-1 0 125,-17 35-140</inkml:trace>
  <inkml:trace contextRef="#ctx0" brushRef="#br0" timeOffset="66048.83">6527 17110 0,'-18'0'62,"18"-18"-46,18 18 62,-1 0-78,1 0 15,0 0 1,-1 0-16,19 0 16,-19 0-16,18 0 15,1-18-15,-1 18 16,0 0-16,1 0 16,-19 0-16,19-17 15,-1 17-15,0 0 16,0 0-16,-17 0 15,17 0-15,1 0 0,-1 0 16,-18 0-16,19 0 16,-19 0-16,19 0 15,-19 0-15,19 0 16,-1 0-16,-18-18 16,19 18-16,-19 0 15,19 0-15,-19 0 16,19 0-16,-19 0 15,19 0-15,-19 18 16,1-18-16,17 0 16,-17 0-16,-1 0 15,19 0-15,-19 0 16,19 0-16,-19 17 16,18-17-16,-17 0 0,17 0 15,-17 0-15,17 0 16,-17 18-16,0-18 15,17 0-15,-18 18 16,1-18-16,17 0 16,-17 0-16,17 17 15,-17-17-15,17 0 16,-17 0-16,17 0 16,-17 0-16,17 0 15,-17 18-15,17-18 16,-17 0-16,17 0 15,-17 0-15,17 0 16,-18 0-16,19 0 0,-19 0 16,19 0-1,-19 0-15,19 0 0,-1 0 16,0 0-16,-17 0 16,17-18-16,0 18 15,1-17-15,-1 17 16,-17-18-16,17 18 15,0 0-15,-17-18 16,17 18-16,0 0 16,-17 0-16,17-17 15,-17 17-15,-1 0 16,1 0-16,17 0 16,-17-18-16,0 18 15,-1 0-15,1 0 16,0 0-16,17-17 0,-18 17 15,1 0-15,0 0 16,17 0-16,-17 0 16,-1 0-16,19 0 15,-19 0-15,19 0 16,-19 0-16,18 0 16,1 17-16,-1-17 15,0 0-15,1 18 16,-1-18-16,0 17 15,0-17-15,1 0 16,-1 0-16,-17 18 16,17-18-16,-18 0 15,1 0-15,0 0 0,-1 0 16,1 0 0,0 0-16,-1 0 15,1 0 16,0-18 32,-18-17-63,0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03:08.69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680 4710 0,'0'-36'47,"0"19"-31,0-1-1,0 0-15,18 36 94,-18 0-78,17-1-16,-17 19 15,18 17-15,-1-18 16,1 35-16,0 1 16,-1-1-16,1-17 15,0 18-15,-18-18 16,17 0-16,1 0 16,0-18-16,-1 0 0,-17 1 15,18-19-15,0 1 16,-18-1-16,17-17 15,1 0 1,-1-35 0,36-18-16,0-17 15,18-54-15,17 1 16,-17-18-16,-19 17 16,1 18-16,-17 18 15,-1 0-15,-17 35 16,-1 18-16,-17-1 15,18 19-15,0-1 16,-18 1-16,0-1 16</inkml:trace>
  <inkml:trace contextRef="#ctx0" brushRef="#br0" timeOffset="25715.83">20020 9631 0,'0'0'0,"18"-18"47,0 18-32,-18-17-15,17-1 16,1 0-16,0 18 15</inkml:trace>
  <inkml:trace contextRef="#ctx0" brushRef="#br0" timeOffset="29069.39">18027 6227 0,'0'-36'63,"0"19"-47,0-1-1,0 0 16,0 1-15,18 17-16,-18-18 31,18 18-31,-1-18 16,1 18 0,-1 0-1,1-17-15,17 17 0,-17-18 16,0 18-16,17-17 15,-17-1-15,17 18 16,-17-18-16,17 18 16,-18-17-16,19 17 15,-19-18-15,19 18 16,-19 0-16,1 0 16,17 0-16,-17 0 15,-1 0-15,1 0 16,0 0-16,-1 0 0,1 0 15,17 0-15,-17 0 16,0 18-16,17-18 16,-18 17-16,19-17 15,-19 18-15,1 0 16,0-18-16,-1 17 16,19 1-16,-19-1 15,1 1-15,0 0 16,17 17-16,-18-17 15,1-1-15,0 1 16,-1 0-16,-17-1 16,18 1-16,0-1 15,-18 1-15,17 0 0,-17-1 16,0 1-16,18 0 16,-18 17-16,0-17 15,0-1-15,0 18 16,0-17-16,0 0 15,0 17-15,0 0 16,-18-17-16,1 17 16,-1 1-16,18-19 15,-18 18-15,1-17 16,-1 0-16,0-1 16,1 19-16,-1-19 15,-17 1-15,17 0 16,-17 17-16,17-18 15,-17 1-15,17 0 16,-17-1-16,0 1 0,0 0 16,-1-1-1,1-17-15,0 18 0,-1-18 16,1 18-16,0-18 16,17 0-16,-17 0 15,0 0-15,17 0 16,-17-18-16,0 0 15,17 1-15,-17-1 16,-1 0-16,1-17 16,-18 0-16,18 0 15,0-1-15,-1 1 16,1 0-16,0-18 16,-1 18-16,19-1 15,-1 1-15,1 0 0,-1-1 16,18 1-16,0 0 15,0 0-15,18-18 16,-18 17-16,17-17 16,18 18-16,1-18 15,-1 0-15,18 18 16,0 0-16,17 17 16,19 1-16,34 17 15</inkml:trace>
  <inkml:trace contextRef="#ctx0" brushRef="#br0" timeOffset="40887.61">12542 6632 0,'0'0'0,"0"-53"47,-18 53-31,18-17-1,0-1 1,0 0 0,-18 18-16,18-17 15,0-1 1,0 0-16,0 1 16,0-1-1,0 1-15,0-1 16,0 0-16,18 1 15,0-1-15,-18 0 16,17 1-16,1-19 16,0 19-16,-1-1 15,-17 1-15,35-1 16,-17 0-16,0-17 16,-1 17-16,1 1 15,17-1-15,-17 0 0,0 1 16,-1-1-16,1 1 15,17-1-15,-17 18 16,17-18-16,-17 1 16,17 17-16,0-18 15,0 0-15,1 18 16,17 0-16,0-17 16,0 17-16,-1 0 15,-16-18-15,17 18 16,-18 0-16,0 0 15,0 0-15,-17 18 16,17-18-16,-17 17 0,0-17 16,-1 18-16,19 0 15,-19 17-15,18-17 16,-17 17-16,17-18 16,-17 19-16,17-1 15,-17 0-15,17-17 16,-17 17-16,0-17 15,-1 17-15,1 0 16,-18-17-16,0 17 16,17 1-16,-17-1 15,0 0-15,-17 0 16,-1 1-16,18-19 16,-17 19-16,-19-1 15,19 0-15,-19 0 16,1 1-16,0 17 0,-18-18 15,0 0-15,0 0 16,0 1-16,0-1 16,0-17-16,0-1 15,0 1-15,-17-18 16,-1 0-16,18 0 16,-17 0-16,17-35 15,0 17-15,0-35 16,0 18-16,18 0 15,0-18-15,-1 17 16,36 19-16,-17-19 16,17 1-16</inkml:trace>
  <inkml:trace contextRef="#ctx0" brushRef="#br0" timeOffset="46143.3">9578 15593 0,'-17'0'47,"-1"0"-32,18-18 1,0 1 62,18 17-62,-1 0-1,19-18 1,-19 18-16,1 0 16,-1 0-16,1 0 15,0-18-15,17 18 16,-17 0-16,-1 0 15,1 0-15,0 0 16,-1 0-16,1 0 16,-1 0-16,19 0 15,-19 0-15,1 0 16,0 0-16,-1 18 16,1-18-16,0 0 15,17 0-15,-17 0 16,-1 0-16,18 0 15,-17 0-15,0 0 16,17 0-16,-17 0 16,-1 0-16,19-18 15,-1 18-15,-18 0 16,1-17-16,17 17 16,-17 0-16,17 0 15,-17 0-15,17-18 0,0 18 16,-17 0-16,17 0 15,1 0-15,-19 0 16,19 0-16,-1 0 16,0 0-16,0 0 15,1 0-15,-1 18 16,0-18-16,1 0 16,-19 0-16,18 0 15,1 17-15,-1-17 16,0 0-16,-17 18 15,17-18-15,0 0 16,-17 0-16,17 0 0,1 18 16,-19-18-1,19 0-15,-19 0 0,19 0 16,-19-18-16,18 18 16,-17 0-16,17-18 15,-17 18-15,0 0 16,17-17-16,-17 17 15,-1 0-15,18-18 16,-17 18-16,17 0 16,-17 0-16,0 0 15,17 0-15,0 0 16,-17 0-16,17 0 16,-17 0-16,17 0 15,-17 0-15,-1 0 16,19 0-16,-1 0 15,-17 0-15,17 0 0,0 0 16,0 0-16,1-18 16,-19 18-16,19 0 15,-1 0-15,-18 0 16,19 0-16,-19 0 16,19 0-16,-1 0 15,-17 0-15,17 0 16,0 0-16,-17 0 15,17 0-15,0 0 16,-17 0-16,17 0 16,-17 0-16,0 0 0,17 0 15,-18 0 1,1 18-16,17-18 16,1 0-16,-19 0 15,1 18-15,0-18 16,17 0-16,-18 0 15,1 0-15,0 0 16,-1 0-16,19 0 16,-19 0-16,1 0 15,0 0-15,-1 0 16,18 0-16,-17 0 16,17 0-16,-17 0 15,0 0-15,17-18 16,-17 18-16,17 0 0,-17 0 15,-1 0-15,1 0 16,-1 0-16,1 0 16,0 0-16,-1 0 15,1 18-15,0-18 16,-1 0 0,1 0-1,0 0-15,-1 0 16,1 0-1,-1 0-15,1 0 16,0 0 0,-1 0-1,1 0 1,0-18-16,-1 18 16,1 0-1,0 0 1,-1 0-1,1 0 1,-1 0 0,1 0 15,0 0-15,-1 0-1,1 0 1,0 0-16,-1 0 15,1 0-15,0 0 16,-1 0-16,1 0 16,0 0-1,-1 0-15,1 0 16,-1 0-16,1 0 16,0 0-1,-1 0 1,1 0 78,0 0-79,-1 18 173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04:12.8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067 4692 0,'0'0'16,"-36"-88"15,19 88-31,17-18 16,-18 18-16,18 18 31,0-1-15</inkml:trace>
  <inkml:trace contextRef="#ctx0" brushRef="#br0" timeOffset="9691.44">9772 8449 0,'-17'0'62,"17"-18"-30,-18 18 108,18-17-109,-18 17-31,1 0 32,-1 0-17,0-18 1,1 18-16,-1 0 16,1 18-16,-19-1 15,19-17-15,-1 18 16,0 17-16,1-17 15,-1 0-15,0-1 16,18 1-16,0 0 16,0-1-1,0 1-15,18-1 16,17 1 0,-17 0-16,0-18 15,-1 17-15,1 1 16,17-18-16,-17 18 15,-18-1-15,17 1 16,1 0 0,-18-1-16,0 18 0,0-17 15,0 17-15,0 1 16,0 17-16,-18-18 16,1-18-16,-1 19 15,-17-1-15,17-17 16,1-1-16,-1-17 15,18 18-15,-18-18 16,36 0 15,0 0-15,-1-18 0,1 18-16,0 0 15,-1 0-15,-17 18 16,18-18-16,-1 18 15,1 17-15,0 0 16,-1 0-16,-17 1 16,18-1-16,-18 0 15,0 1-15,18-1 16,-18 0-16,0-17 0,17 17 16,1-17-1,0-1-15,-1 1 16,1 0-1,17-1-15,36-17 16,35 18-16</inkml:trace>
  <inkml:trace contextRef="#ctx0" brushRef="#br0" timeOffset="45202.41">17551 3563 0,'0'0'0,"88"-18"0,36 1 16,-1-1-16,-17 1 15,0-1-15,0 18 16,0-18-16,-36 18 16,-17 0-16</inkml:trace>
  <inkml:trace contextRef="#ctx0" brushRef="#br0" timeOffset="47328.07">18415 4092 0,'0'-17'63,"-17"17"-48,34 0 48,1 0-48,0 17 1,-1-17-16,1 0 16,0 0-16,17 0 15,0 18-15,0-18 16,18 0-16,-17 0 16,16 0-16,1-18 15,0 18-15,-17-17 16,17 17-16,-1 0 15,1-18-15,-17 18 16,17 0-16,-18-18 0,18 18 16,0 0-16,0-17 15,-18 17 1,18 0-16,0-18 0,-18 18 16,18 0-16,0 0 15,0 0-15,0 0 16,-18 0-16,18 0 15,0 0-15,0 0 16,-18 0-16,18 0 16,0 0-16,0 0 15,-18 0-15,18-18 16,-18 18-16,18-17 16,-18 17-16,18-18 0,-17 18 15,-1-18-15,0 18 16,0-17-1,1 17-15,-1 0 0,0-18 16,0 18-16,1 0 16,-19 0-16,19 0 15,-1 0-15,0 0 16,1 0-16,-19 0 16,18-17-16,-17 17 15,17 0-15,1 0 16,-1 0-16,0 0 15,0 0-15,1 0 16,-1-18-16,0 18 16,1 0-16,16 0 0,-16 0 15,17-18-15,-18 18 16,18 0-16,0 0 16,-18 0-16,0 0 15,1 0-15,-1 0 16,0 0-16,-17 0 15,17 0-15,-17 0 16,-1 0-16,1 18 16</inkml:trace>
  <inkml:trace contextRef="#ctx0" brushRef="#br0" timeOffset="124937.7">9384 11148 0,'0'0'15,"-159"141"1,107-106-16</inkml:trace>
  <inkml:trace contextRef="#ctx0" brushRef="#br0" timeOffset="127129.9">7814 13829 0,'18'0'109,"0"0"-93,-1 0-1,1 18-15,17-18 16,-17 0-16,17 0 16,0 0-16,1 0 15,17 0-15,-18 0 16,18 0-16,-18 0 16,18 0-16,-35 0 15,17 0-15,-17 0 16,-1 0-1,1 0 32,-1 0-31,19 17-16,-1-17 16,-17 0-16</inkml:trace>
  <inkml:trace contextRef="#ctx0" brushRef="#br0" timeOffset="128892.81">14940 13776 0,'-35'-18'62,"18"18"-31,17-17 48,17 17-48,1 0-16,-1 0-15,1 17 16,0-17-16,17 0 16,-17 0-16,-1 0 15,19 0-15,-1 18 16,0-18-16,36 0 16,-36 0-1,0 0-15,1-18 16,-19 18-16,18 0 15,-17 0-15,0-17 16,-1 17 0,1 17 46</inkml:trace>
  <inkml:trace contextRef="#ctx0" brushRef="#br0" timeOffset="196418.16">10160 16069 0,'0'0'16,"-70"53"31,52-53-47,18 18 15,0-1 1,0 1-1</inkml:trace>
  <inkml:trace contextRef="#ctx0" brushRef="#br0" timeOffset="196648.55">10125 16263 0,'18'0'63,"-1"18"-48,1-18-15,-18 17 16,35 1-16,-17 0 16,0 17-16,-1 0 15,1-17-15,-1 17 0</inkml:trace>
  <inkml:trace contextRef="#ctx0" brushRef="#br0" timeOffset="197985.1">8520 18697 0,'0'-17'62,"0"-1"-46</inkml:trace>
  <inkml:trace contextRef="#ctx0" brushRef="#br0" timeOffset="198563.03">8520 18697 0,'0'-53'16,"0"53"-16,0 53 0,0-123 15,-18 70 1,1 0 78,34 0 0,1 0-94,0 0 15,17 0 1,-18 17-16,1-17 15,17 0-15,-17 18 16,0-18-16,17 0 16,-17 0-16,17 0 15,-17 18-15,17-18 16,-18 0-16,19 0 16,-19 17-16,19-17 15,-19 18-15,1-18 16,17 0-16,-17 18 15,-1-18-15,1 0 16,0 0 78,-1 0-79,19-18-15,-19 0 16,1 1-16</inkml:trace>
  <inkml:trace contextRef="#ctx0" brushRef="#br0" timeOffset="199989.44">13794 18327 0,'0'0'0,"-71"53"31,54-53-31,-1 0 16,36 0 31,-1 17-47,19-17 0,-19 0 15,1 0 1,17 0-16,-17 0 0</inkml:trace>
  <inkml:trace contextRef="#ctx0" brushRef="#br0" timeOffset="200491.89">13882 18503 0,'18'0'63,"-1"18"-48,1-1 1,0 1-16,17-18 16,-17 18-16,-1-1 15,19 1-15,-1-18 16,0 18-16,18-18 15,0 0-15,0 0 16,17 0-16,1 0 0,0 0 16,-19 0-16,19 0 15,0 0-15,-1 0 16,-17 0-16,0 0 16,0 0-16,-18 0 15,0 0 1,-17 0-16,0 0 0,-1 0 15,-17-18 17,18 0-17,0-35-15,35-52 16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06:44.91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584 9137 0,'88'-18'0,"-176"36"16,299-53-16,-70 17 0,1 0 15,-19-17-15,18 17 0,-17 18 16,34 0-1,-52 0-15,-18 18 0</inkml:trace>
  <inkml:trace contextRef="#ctx0" brushRef="#br0" timeOffset="3921.07">5786 6967 0,'18'0'109,"-1"0"-93,1 18-1,-1-18 1,1 0-16,17 18 16,-17-18-16,0 17 15,17 1-15</inkml:trace>
  <inkml:trace contextRef="#ctx0" brushRef="#br0" timeOffset="5497.55">5169 6809 0,'0'0'15,"0"-18"32,17 18 47,1 0-78,-1 0 15</inkml:trace>
  <inkml:trace contextRef="#ctx0" brushRef="#br0" timeOffset="7666.4">5010 6438 0,'17'0'110,"1"0"-95,0 0 1,-1 0 0,1 0-1,0 0-15,-1 0 16,19 0-16,-19 0 16,1 0-16,-1 0 0,1 0 15,0 0 1,-1 0-16,1-17 0,0 17 15,-1 0-15,1 0 16,0 0-16,-1 0 16,1 0-16,-1 0 15,19 0-15,-19 0 16,1 0-16,0 0 16,-1 0-16,19 0 15,-19 0-15,1 0 16,0 0-16,17 0 15,-18 0-15,1 0 16,17 0-16,-17 0 16,17 0-16,-17 0 15,17 17-15,-17-17 0,17 0 16,-17 0-16,17 18 16,0-18-16,-17 0 15,0 17-15,-1-17 16,18 0-16,-17 0 15,0 0-15,-1 18 16,19-18-16,-19 0 16,1 0-16,0 0 15,17 0-15,-17 18 16,17-18-16,-18 0 16,19 0-16,-19 0 15,19 0-15,-19 0 16,1 17-16,17-17 15,-17 0-15,-1 0 0,19 0 16,-19 18 0,19-18-16,-19 0 15,19 0-15,-1 0 0,-18 0 16,1 0-16,17 0 16,-17 0-16,0 0 15,-1 0-15,19 0 16,-19 0-16,1 0 15,17 0-15,-17 0 16,17 0-16,-17 0 16,17 0-16,0 0 15,1 0-15,-19 18 16,18-18-16,1 0 16,-19 0-16,19 0 0,-19 0 15,19 0 1,-19 17-16,18-17 0,1 0 15,-1 0-15,0 0 16,1 0-16,-19-17 16,19 17-16,-1 0 15,0 0-15,0-18 16,-17 18-16,17 0 16,1-18-16,-1 18 15,0 0-15,0-17 16,1 17-16,-1 0 15,0 0-15,0 0 16,-17 0-16,17 0 0,1 0 16,-1 0-16,0 0 15,18 0-15,-18 0 16,1 0-16,-1 0 16,0 0-16,1-18 15,-19 18-15,1 0 16,17 0-16,-17 0 15,17 0-15,-17 0 16,17 0-16,0 0 16,0 0-16,18 0 15,-17 0-15,-1 0 16,0 0-16,1 0 16,-1 0-16,0 18 15,0-18-15,1 0 0,-1 0 16,0 0-16,0 17 15,1-17-15,-1 0 16,0 0-16,1 0 16,-1 0-16,0 0 15,0 0-15,18 0 16,-17 0-16,-1 0 16,0 0-16,0 0 15,18 0-15,-17 0 16,-1 0-16,0 0 15,0 0-15,1 0 16,-1 0-16,0 0 16,1 0-16,-1 0 15,0 0-15,0 0 0,1 0 16,-1 0-16,0 0 16,1 0-16,16 0 15,-16 0-15,17 0 16,-18 0-16,18 0 15,-18 0-15,0 0 16,18 0-16,-17 0 16,16 0-16,1 0 15,-17 0-15,17 0 16,0 0-16,-18 0 16,18 0-16,0 0 0,0 0 15,-18 0 1,18 0-16,-18 0 15,18 0-15,-18 0 0,18 0 16,-18 0-16,1 0 16,-1 0-16,18 0 15,-18 0-15,0 0 16,1-17-16,-1 17 16,0 0-16,1 0 15,-1-18-15,0 18 16,0 0-16,18-18 15,-17 18-15,-1 0 16,53-17-16,-53 17 16,1-18-1,-1 18-15,0 0 16,0 0-16,1 0 16,-19 0-16,19 0 15,-19 0 1,-17 18 46,0-1-62</inkml:trace>
  <inkml:trace contextRef="#ctx0" brushRef="#br0" timeOffset="10461.26">17727 7426 0,'0'0'0,"18"0"94,-18 18-79,18-18-15,-1 0 16,19 17 0,-1-17-16,-17 0 0,17 0 15</inkml:trace>
  <inkml:trace contextRef="#ctx0" brushRef="#br0" timeOffset="11694.56">20461 5733 0,'0'0'0,"-17"0"62,-1 0-46,18 17 31,-17-17-47,17 18 31,0 0-15,-18-1-1,18 1-15,0-1 16,0 1-16,18-18 15,-18 18-15,17-1 16,-17 1-16,18-18 16,-1 18-16,1-1 15,0-17-15,-1 18 0,1 0 32,0-18 30,-1 0-31,-17-18-15</inkml:trace>
  <inkml:trace contextRef="#ctx0" brushRef="#br0" timeOffset="13268.58">18927 6421 0,'-18'0'63,"18"-18"-32,18 18 47,0 0-78,-1 0 16,18 0-16,-17 0 16,0 0-16,17 0 15,-17 0-15,-1 0 16,19 0-16,-1 0 15,0 0-15,0-18 16,1 18-16,-1 0 16,18-17-16,-18 17 0,18 0 15,-18-18-15,1 18 16,-1 0-16,0-18 16,0 18-16,1 0 15,-1 0-15,-17 0 16,17 0-16,0-17 15,18 17-15,-18 0 16,1 0-16,-1 0 16,0 0-16,-17 0 15,17-18-15,0 18 16,1 0-16,-19 0 16,19 0-16,-19 0 15,19 0-15,-19 0 0,18 0 16,-17 0-16,17 0 15,1 0-15,-19 0 16,19 0-16,-19 0 16,18 0-16,-17 0 15,17 0-15,-17 0 16,17 0-16,-17 0 16,17 0-16,-17 0 15,-1 0 1,19 0-16,-19 0 0,1 0 15,0 0-15,-1 0 16,19 0-16,-19 0 16,19 18-16,-19-18 15,18 0-15,-17 0 16,17 0-16,-17 0 0,17 0 16,1 0-16,-19 0 15,18 0-15,1 0 16,-1 0-16,0 0 15,18 0-15,-18-18 16,1 18-16,-1 0 16,0 0-16,-17 0 15,17 0-15,1-18 16,-19 18-16,18 0 16,-17 0-16,17 0 15,-17 0-15,17 0 16,-17 0-16,17 0 0,-17 0 15,-1 0 1,1 0-16,0 0 0,-1 0 16,1 0-1,0 0 32,-1 0-16,-17-17-15,0-1-16</inkml:trace>
  <inkml:trace contextRef="#ctx0" brushRef="#br0" timeOffset="17187.54">17198 7673 0,'0'0'0,"0"-18"109,18 18 0,0 0-93,-1 0 0,1 0-16,-1 0 0,1 0 15,0 0-15,-1 0 16,1 0-1,0 0-15,-1 0 16,1 0-16,17 0 16,-17 0-16,-1 0 15,19 0-15,-19 0 16,19 0-16,-1 0 16,0 0-16,-17 0 15,17 0-15,0 0 16,1 0-16,-1 0 15,0 0-15,1-17 0,-1 17 16,0 0 0,-17 0-16,17-18 0,0 18 15,1 0-15,-1 0 16,0-18-16,0 18 16,18 0-16,-17-17 15,-1 17-15,18 0 16,-18-18-16,0 18 15,1 0-15,-19-18 16,19 18-16,-19 0 16,18 0-16,-17 0 15,17 0-15,-17 0 16,17 0-16,-17 0 16,17 0-16,0 0 15,1 0-15,-1 0 0,0 0 16,1 0-1,-1 0-15,-17 0 0,17 0 16,0 0 0,0 0-16,1 0 0,-1 0 15,18 0-15,-18 18 16,18-18-16,0 0 16,-18 0-16,18 0 15,0 0-15,-18 0 16,18 0-16,-17 0 15,16 0-15,-16 0 16,17 0-16,-18 0 0,18 0 16,-18 0-16,18 18 15,-18-18-15,1 0 16,-1 17-16,0-17 16,0 0-16,1 18 15,17-18-15,-18 0 16,0 18-16,18-18 15,-18 0-15,1 0 16,17 0-16,-18 0 16,18 0-16,-18 0 15,18 0-15,-18 0 16,0 0-16,18 0 16,-17 0-16,-1 0 15,0 0-15,18 0 16,-18 0-16,18 0 0,0 0 15,-17 17-15,16-17 16,1 0-16,0 18 16,0-18-16,0 0 15,-18 18-15,18-18 16,-17 0-16,-1 0 16,18 17-16,-18-17 15,0 0-15,1 0 16,17 18-16,-18-18 15,0 0-15,-17 0 16,17 0-16,-17 0 16,-1 0-16,-17-18 15,-35 18 1</inkml:trace>
  <inkml:trace contextRef="#ctx0" brushRef="#br0" timeOffset="22143.36">18645 9313 0,'0'-17'47,"0"-1"-16,-18 18-31,18-18 31,-18 18 16,36 18 62,0-18-109,-1 18 16,1-18 0,0 0-16,-1 0 15,1 17-15,-1-17 16,1 0-16,0 0 15,17 18-15,-17-18 16,17 0-16,0 0 16,1 0-16,-1 0 15,0 0-15,0 0 16,1 0-16,-1 0 0,0 0 16,0 0-16,18 0 15,-17 0-15,17 0 16,-18-18-16,0 18 15,18 0-15,-18 0 16,1 0-16,-1 0 16,0 0-16,0 0 15,1 0-15,-1 0 16,0-17-16,1 17 16,-1 0-16,18 0 15,-18-18-15,0 18 16,18-18-16,-18 18 15,18-17-15,-17 17 16,-1 0-16,18-18 16,-18 18-16,18 0 15,-18-17-15,18 17 0,-17 0 16,16 0-16,-16-18 16,17 18-16,-18 0 15,18 0-15,-18 0 16,0-18-1,-17 18-15,17 0 0,1 0 16,-19 0-16,19 0 16,-1 0-16,-18 0 15,19 0-15,-19 0 16,19 0-16,-19 0 16,19 0-16,-1 0 15,-18 0-15,36 0 0,-17 0 16,-1 0-1,18-17-15,0 17 0,0 0 16,-18 0-16,18-18 16,-18 18-16,0 0 15,1 0-15,-1-18 16,-17 18-16,-1 0 16,1 0-16,0 0 15,-1 0-15,1 0 16,-1 0-1,-17-17 1</inkml:trace>
  <inkml:trace contextRef="#ctx0" brushRef="#br0" timeOffset="56081.45">8344 12383 0,'-18'0'46,"0"0"1,36 0 125,0 0-156,-1 17-1,1-17-15,-1 0 16,1 0-16,0 0 16,-1 18-1,1-18-15,0 0 16,-1 0-16,1 0 16,0 0-1,-1 0-15,1 0 0,-1 17 16,1-17-16,0 0 15,-1 0-15,1 0 16,0 0-16,17 18 16,-17-18-16,-1 0 15,1 0-15,17 0 16,-17 18-16,-1-18 16,1 0-16,0 0 15,-1 0 1,1 0-1,0 0 64,-1 17 30,1 1-93,-18 0-16</inkml:trace>
  <inkml:trace contextRef="#ctx0" brushRef="#br0" timeOffset="57950.32">12030 12383 0,'-18'-36'63,"36"36"78,0 0-126,-1 0-15,1 18 16,0-18-16,-1 0 15,1 0-15,17 0 16,-17 0-16,17 0 16,-17 0-16,17 0 15,-17 0-15,-1 0 16,1 0-16,0-18 16,-1 18-16,1 0 0,-1-17 15,1 17 16,0 0 32</inkml:trace>
  <inkml:trace contextRef="#ctx0" brushRef="#br0" timeOffset="64706.49">7038 12365 0,'-17'-18'46,"17"1"-30,-18 17-16,36 0 109,-1 0-77,1 0-32,0 0 0,17 0 15,-18 0-15,19 0 16,-19-18-16,19 18 16,-19 0-16,19-18 15,-19 18-15,1 0 16,-1 0-16,1 0 15,0 0 1,-18-17-16,17 17 16,1 17 156,0 1-172,-18 17 15</inkml:trace>
  <inkml:trace contextRef="#ctx0" brushRef="#br0" timeOffset="71256.23">12012 10336 0,'0'0'0,"0"-35"62,0 17-46,-17 18 15,17-17 0,-18 17 0,1 0 1,-1 0-17,0 17 1,1 1 0,17 17-1,-18-17-15,18 17 16,0 1-16,0-1 15,0 18-15,0-18 16,0 18-16,18 0 16,-1-18-16,-17 0 0,18 1 15,-18-1 1,0 0-16,0 1 0,0-1 16,0-18-16,0 19 15,0-19-15,-18 19 16,1-19-16,-1 1 15,0-18-15,-17 0 0</inkml:trace>
  <inkml:trace contextRef="#ctx0" brushRef="#br0" timeOffset="71450.87">11607 10795 0,'0'0'0,"123"-53"47,-88 35-32,18 18-15,18 0 16,0 0-16,-1 0 16,-17-17-16</inkml:trace>
  <inkml:trace contextRef="#ctx0" brushRef="#br0" timeOffset="71692.73">12224 10548 0,'0'0'16,"-53"18"30,53 17-46,-17-17 16,17-1-16,0 1 16,0 17-16,0-17 15,17 17-15,1 0 16,-1 18-16</inkml:trace>
  <inkml:trace contextRef="#ctx0" brushRef="#br0" timeOffset="72055.77">12330 10601 0,'0'-88'47,"0"70"-47,18 1 15,-18-1 1,17 18-16,-17-18 16,18 18-16,-1 0 15,1 0-15,0 18 16,-1 0 0,19-1-16,-19 1 15,1-1-15,17 19 0,-17-19 16,0 1-16,-1 0 15,-17-1-15,18 1 16,-1 0-16,1-1 16,0 1-16,-1-18 15</inkml:trace>
  <inkml:trace contextRef="#ctx0" brushRef="#br0" timeOffset="72275.17">12577 10354 0,'0'0'16,"-53"88"31,53-35-47,-18 0 15,1 0-15,-1 0 16,0 0-16,18-18 15,-17 0-15,17 1 16,0-19 0</inkml:trace>
  <inkml:trace contextRef="#ctx0" brushRef="#br0" timeOffset="72488.62">12700 10195 0,'0'0'16,"89"88"31,-89-17-47,0 53 16,-18-1-16,-17 0 15,-1 1-15,1-18 16,-18-36-16,36-17 0</inkml:trace>
  <inkml:trace contextRef="#ctx0" brushRef="#br0" timeOffset="73554.67">11642 11271 0,'-18'-17'63,"18"-1"-48,18 18 1,17 0-16,18-18 15,0 1-15,53-19 16,0 1-16,35 0 16,-18-18-16,-17 18 15,0-1-15,0 19 16,-36-19-16,1 36 16,-36-17-16,1 17 15,-1-18-15,0 18 0,0 0 16,-17 0-16,0-17 15,-1 17-15,1 0 16,0 0 0,-1 0-1,1 17-15,-1-17 0</inkml:trace>
  <inkml:trace contextRef="#ctx0" brushRef="#br0" timeOffset="83405.61">17428 11448 0,'-18'-53'47,"0"35"-47,18 0 31,0 1-15,18-1 0,0 18-1,-1 0-15,18 0 16,1 0-16,-1 0 15,18 0-15,-18 0 16,1 18-16,-1-1 16,-18 1-16,1 0 15,0-1-15,-1 19 16,-17-19-16,0 1 16,-17 17-16,-1 0 15,-17-17-15,0 17 0,-1 1 16,1-1-1,0 0-15,-18-17 0,17 0 16,1-1-16,-35 1 16</inkml:trace>
  <inkml:trace contextRef="#ctx0" brushRef="#br0" timeOffset="84386.46">17145 10513 0,'0'0'16,"-17"-53"31,17 35-47,-18 18 15,18-17 1,-18 17-16,1 0 16,-1 17-1,18 1 1,-17 17-16,-1-17 15,18 17-15,0-17 16,0-1-16,0 1 16,0 0-1,18-1 1,-1-17-16,1 0 16,-18-17-16,17 17 15,1-18-15,-18 0 16,18 1-16,-18-19 15,17 19-15,-17-1 16,0 1 0,0-1-16,18 18 31,0 18 0,-18-1-15,17 18-16,-17 1 15,18-1-15,0 0 16,-18 1-16,0-1 16,17 0-16,-17 0 0,0-17 15,0 0-15,0-1 16,-17 1-16,-1-18 16,18 18-1,-18-18-15,1 0 16,-1 0-1,18-18-15,0-17 16</inkml:trace>
  <inkml:trace contextRef="#ctx0" brushRef="#br0" timeOffset="84652.3">17410 10372 0,'-88'70'47,"70"-52"-47,18 0 16,0 17-16,0-18 15,0 1-15,0 17 16,18-17-16,-18 17 15,17-17-15,1 0 16,0-1-16,-1-17 16,19 0-16</inkml:trace>
  <inkml:trace contextRef="#ctx0" brushRef="#br0" timeOffset="84989.4">17498 10513 0,'0'0'15,"0"-71"32,0 54-31,18 17 46,-1 17-62,1 1 16,0 0-16,-1-1 16,1 18-16,0-17 15,-1 0 1,-17 17-16,18-17 0,-18-1 16,18 1-16,-18 0 15,0-1-15,0 18 16,-18 1-16</inkml:trace>
  <inkml:trace contextRef="#ctx0" brushRef="#br0" timeOffset="85197.84">17675 10372 0,'0'0'15,"-53"106"17,35-54-17,0 19-15,-17-18 16,17 0-16,1 0 16,-1-18-16</inkml:trace>
  <inkml:trace contextRef="#ctx0" brushRef="#br0" timeOffset="85424.24">17851 10195 0,'0'0'16,"106"36"15,-89 16-15,1 54-16,-18 18 15,0-18-15,0-18 0</inkml:trace>
  <inkml:trace contextRef="#ctx0" brushRef="#br0" timeOffset="86951.71">17092 11165 0,'0'-88'46,"18"71"-46,35-19 16,0-17-16,70 0 16,36 1-16,53-19 15,-1 36-15,1-1 16,-18 1-16,71 0 16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08:41.4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744 7832 0,'0'0'16,"-53"88"0</inkml:trace>
  <inkml:trace contextRef="#ctx0" brushRef="#br0" timeOffset="7886.87">8908 5221 0,'0'0'16,"-53"-70"15,53 52-15,-18 18-1,18-18 1,-17 18-16,17 18 125,17 0-125,-17-1 0,18 1 16,-18 17-16,18 0 15,-1 1-15,19 17 16,-19 0-16,19-1 16,-19 1-16,18 0 15,1-17-15,-19 16 16,1-16-16,17-19 15,-17 1-15,0 0 16,-18-1-16,17-17 16,1 0-1,-1-17-15,19-19 16,17-52-16,53-35 16,-18-18-16,18 17 15,-18 1-15,-35 17 0,17 18 16,-35 17-16,1 36 15,-1 0-15,18-1 16,-18 19-16,53 17 16,-35 0-16,-17 17 15</inkml:trace>
  <inkml:trace contextRef="#ctx0" brushRef="#br0" timeOffset="18026.73">8061 8978 0,'-53'0'0,"106"0"0,88-35 16,-70 17-16,0 1 0,17-1 16,18 0-16,-1-17 15,1 0-15,-18 0 16,-35 17-16,-17 0 16,17-17-16,-1 17 15,1-17-15,0 0 16,-17 17-16,16 1 15,19-1-15,-18 0 16,18 18-16,-19 0 0,1 0 16,18 0-16,-18 0 15,0 18-15,0 0 16</inkml:trace>
  <inkml:trace contextRef="#ctx0" brushRef="#br0" timeOffset="21477.7">4657 10672 0,'-53'0'62,"53"-18"-46,-18 18-16,1 0 15,34 0 79,1 0-94,17 18 16,-17-18-1,0 0-15,17 17 0,-17-17 16,17 0-16,-18 0 16,1 0-1,0 0-15,17 0 16,-17 0-16,17 0 0,0 0 15,1 0-15,-1 0 16,0-17-16,0 17 16,1 0-16,17-18 15,-18 18-15,18-18 16,0 18-16,-18 0 16,18-17-16,0 17 15,-18-18-15,18 18 16,-18 0-16,18 0 15,-18-18-15,18 18 0,0 0 16,0 0-16,-18-17 16,18 17-16,-17 0 15,17 0-15,-18 0 16,0 0-16,0 0 16,1 0-16,-1 0 15,0 0-15,1-18 16,-1 18-1,0 0-15,0-18 0,1 18 16,-1-17-16,0 17 16,-17-18-16,17 18 0,-17-17 15,17 17 1,-17 0-16,-1-18 16,19 18-16,-19 0 15,1-18-15,-1 18 0,19 0 16,-19 0-16,1 0 15,17 0 1,1 0-16,-1 0 16,-17 0-16,-1 0 15,18 0-15,-17 0 16,0 0-16,17 0 16,-17 0-16,17 18 15,-17-18-15,17 0 16,-18 0-16,19 0 15,-19 0-15,1 18 0,17-18 16,-17 0-16,0 17 16,-1-17-16,18 0 15,-17 0-15,17 18 16,1-18-16,-19 17 16,19-17-16,17 18 15,-18-18-15,0 18 16,0-1-16,18 1 15,-17-18-15,16 18 16,-16-1-16,17-17 16,0 18-16,-18-18 15,18 0-15,0 0 16,17 0-16,-17 0 0,0 0 16,18 0-1,-18 0-15,-1 0 0,1-18 16,0 18-16,0 0 15,0-17-15,0 17 16,-18 0-16,18-18 16,0 18-16,0 0 15,71-18 1,-72 1-16,1 17 16,0 0-16,0-18 15,18 18-15,-18-18 16,0 18-16,0 0 15,17 0-15,-17 0 16,18-17-16,-1 17 0,-17 0 16,18 0-1,-19 0-15,1 0 0,18 0 16,-18 0-16,0-18 16,-18 18-16,18 0 15,0 0-15,0 0 16,-18 0-16,18 0 15,0 18-15,0-18 16,0 17-16,0-17 16,0 0-16,0 18 15,-1-18-15,1 0 16,0 18-16,-17-18 16,16 0-16,-16 0 15,-1 17-15,18-17 16,-18 0-16,0 18 0,18-18 15,-17 0-15,-1 0 16,0 0-16,18 0 16,-18 0-16,1 0 15,-1 0-15,0 0 16,1 18-16,-1-18 16,18 0-16,-36 0 15,19 0-15,-1 0 16,0 0-16,36 0 15,-36 17 1,0-17-16,1 0 16,-1 0-16,0 0 15,0 0-15,1 0 16,34 18 0,-34-18-16,34 0 15,-52 18-15,35-18 16,-18 0-16,0 0 15,0 0-15,1 0 16,-1 0-16,0 0 16,1 0-16,-19 0 15,19 0-15,-1 0 16,-18 0-16,36 0 16,-17 0-1,-1 0-15,-17 0 16,17 0-16,0 0 15,-17 0-15,-1 0 16,19 0-16,-19 0 0,1 0 16,0 0-1,-1 0-15,1 0 16,-1 0 0,1 0-16,0 0 15,-1 0 1,1 0-16,0 35 15,-1 0-15</inkml:trace>
  <inkml:trace contextRef="#ctx0" brushRef="#br0" timeOffset="24215.91">14729 10760 0,'-35'-36'78,"35"19"-78,17 17 78,1 0-62,-1-18 0,1 18-16,0 0 15,-1 0-15,19 0 16,-1-17-16,-17 17 16,17 0-16,18 0 15,-18-18-15,0 18 16,1 0-16,-1-18 15,18 18-15,-18 0 16,0-17-16,1 17 0,-1 0 16,0-18-16,0 18 15,1 0-15,-1-18 16,0 18-16,1 0 16,-1 0-16,0 0 15,18 0-15,-18 0 16,1 0-16,17 0 15,-18 0-15,0 0 16,0 0-16,1-17 16,-1 17-16,0 0 15,0 0-15,1 0 16,-1 0-16,0 0 0,1 0 16,-1 0-16,0 0 15,0 0 1,1 0-16,-1 0 15,18 0 1,17 0-16,-34 0 16,-19 0-16,19 0 15,-1 0-15,-17 0 16,17 0-16,0 0 16,0 0-16,1 17 15,-1-17-15,0 0 16,18 18-16,-18-18 15,1 0-15,17 18 16,-18-18-16,18 17 16,-18-17-16,18 0 0,-18 0 15,18 18 1,0-18-16,0 0 0,-18 18 16,18-18-16,0 0 15,0 17-15,-18-17 16,18 18-16,0-18 15,0 17-15,0-17 16,-18 0-16,18 18 16,0-18-16,18 0 15,34 0-15,-52 0 16,0 0 0,0 0-16,0 0 15,0 0-15,0 0 16,0 0-16,0 0 0,0 0 15,0 0-15,0 0 16,-1 0-16,1 0 16,0 0-16,0 0 15,0 0-15,0 0 16,0 0 0,0 0-16,0 0 0,17 0 15,-17 0-15,18 18 16,-18-18-16,0 0 15,17 0-15,-17 0 16,18 0-16,-18 0 0,17-18 16,1 18-16,-18 0 15,17 0-15,1-18 16,-1 18 0,1 0-16,-1 0 0,1 0 15,0 0 1,-1 0-16,1-17 0,-18 17 15,17 0-15,1 0 16,-18 0-16,17 0 16,-17 0-16,18-18 15,-18 18-15,17 0 16,-17 0-16,18 0 16,-19 0-16,19 0 15,-18 0-15,18 0 16,-1 0-16,1-17 15,-1 17-15,1 0 0,-1 0 16,1 0-16,-1-18 16,-17 18-16,18 0 15,-1 0-15,1 0 16,-18 0 0,17 0-16,-17 0 15,71-18-15,-54 18 16,-17 0-16,18-17 15,-18 17-15,0 0 16,17-18-16,-17 18 16,0 0-16,0-18 15,0 18-15,0 0 16,0 0-16,-18-17 0,18 17 16,-18 0-16,18 0 15,-18-18-15,1 18 16,-1 0-16,0 0 15,1 0-15,16-18 16,-16 18 0,-1 0-16,-17 0 0,17-17 15,0 17-15,-17 0 16,17-18 0,-17 18-16,-54 0 46,1 18-46</inkml:trace>
  <inkml:trace contextRef="#ctx0" brushRef="#br0" timeOffset="51426.54">3193 17092 0,'-18'-35'63,"1"35"-63,34 0 125,1 0-125,-18 17 15,18 1-15,-1 0 16,19-1-16,-19 1 15,18 17-15,-17-17 16,17 17-16,-17 0 16,17-17-16,1 17 0,-19-17 15,1 0-15,-1-1 16,1 1-16,0 0 16,-18-1-16,17 1 15,1-18-15,-18 18 16,18-1-1,-1 1 1,1-1-16,-18 1 16,18-18-16,-18 18 15,17-18-15,-17 17 16,18-17 0,-18 18 15,0 0 0,18-18-31,-18-18 109,0 0-109,17-35 16,1-17-16,-1-71 16,19 0-16,17-18 15,0 18-15,-1 0 16,1 35-16,18-18 16,35-17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3:14.2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117 4145 0,'0'0'0,"18"71"31,-18-54-15,17-17-1,-17 18-15,18-18 32,-18 18-32,0-1 15,17 1 1,-17 0 0</inkml:trace>
  <inkml:trace contextRef="#ctx0" brushRef="#br0" timeOffset="2113.96">9420 5380 0,'0'0'0,"105"0"16,-52 0-16,0-18 15,0 18-15,0-17 16,0 17-16,-18-18 16,18 18-16,-18 0 15,1 0-15,-1 0 16,0 0-16,1 0 15,-19 0-15,1 0 16,-1 18-16,1-18 16,0 0-16,-1 0 15,1 17-15,0-17 0,-1 0 16,1 18 0,0-18-16,17 18 0,-18-18 15,1 0-15,0 0 16,17 17-16,-17-17 15,17 0-15,0 0 16,-17 0-16,17 0 16,-17-17-16,-1 17 15,1 0-15,0 0 16,-18 17-16</inkml:trace>
  <inkml:trace contextRef="#ctx0" brushRef="#br0" timeOffset="4946.24">12471 10231 0,'0'0'0,"-71"-71"63,71 53-32,0 36 125,0 0-156</inkml:trace>
  <inkml:trace contextRef="#ctx0" brushRef="#br0" timeOffset="6573.8">11713 10160 0,'17'0'63,"1"0"-47,-1 0-16,19 0 15,-19 18-15,19-18 0,-1 0 16,0 0-1,1 0-15,16 17 0,-16-17 16,17 0-16,-18 0 16,18 0-16,-18 0 15,0 0-15,18 0 16,-17 0-16,-1 0 16,0 0-16,0 0 15,18 18-15,-17-18 16,-1 0-16,0 18 15,0-18-15,18 0 16,-17 0-16,-1 17 16,0-17-16,0 0 0,18 18 15,-17-18-15,-1 0 16,18 17-16,-18-17 16,18 0-16,-18 0 15,18 0-15,0 18 16,-18-18-16,18 0 15,-17 0-15,17 0 16,-1 0-16,-16 0 16,17 0-16,0 0 15,-1 0-15,1 0 16,0 0-16,0-18 16,0 1-16,18-1 0,-18-17 15,17 17-15,1 1 16,-1-19-16,1 1 15,17 17-15,-17-17 16,-1 18 0,-17-19-16,0 1 0,0 17 15,0-17-15,0 0 16,-18 0-16,18-1 16,-18-17-16,18 18 15,-18-18-15,1 18 16,-1 0-16,0-1 15,-17 1-15,-18 0 16,0-1-16,0 1 16,0 0-16,0-18 15,0 18-15,-18-1 0,18 1 16,-17 0-16,-1 0 16,0-1-16,1 1 15,-19 0-15,19 17 16,-19-17-16,19 0 15,-18 17-15,-1-17 16,1 17-16,0-17 16,-1-1-16,1 19 15,0-1-15,0-17 16,-1 17-16,-17-17 16,1 17-16,-1 1 15,0-1-15,-18-17 16,18 17-16,-17 1 0,17-1 15,-18 0-15,1 1 16,-1-1-16,1 18 16,-1-18-16,0 1 15,1 17-15,-1-18 16,-17 18-16,0-18 16,-18 1-16,0 17 15,-17-18-15,35 0 16,17 18-16,18 0 15,0 0-15,0 0 16,0 0-16,-17 0 16,-1 0-16,1 0 0,-1 0 15,18 0-15,-17 0 16,17 0-16,-18 0 16,1 0-16,-1 0 15,1 18-15,-19-18 16,19 18-16,-1-1 15,-17 1-15,17 0 16,-17 17-16,-18 0 16,18-17-16,18 17 15,-1 0-15,18-17 16,-17 0-16,-1 17 16,1 0-16,17 1 15,-18-1-15,18 0 16,0 18-16,0-18 15,18 18-15,0-18 0,-1 18 16,19 0-16,-1 0 16,18 0-16,0 0 15,0 0-15,18 18 16,17-19-16,0 19 16,1-18-16,17 0 15,0 0-15,-1 0 16,1-18-16,18 18 15,-18-18-15,17 18 16,19 0-16,-1 0 16,-35-18-16</inkml:trace>
  <inkml:trace contextRef="#ctx0" brushRef="#br0" timeOffset="13125.19">11448 13458 0,'0'0'0,"-18"0"47,18-17-16,18 17 32,0-18-48,-1 18-15,1-17 16,17 17-16,0-18 16,1 0-16,17 1 15,0 17-15,-1-18 0,19 0 16,-18 1-16,18 17 15,-1-18-15,-17 0 16,0 1-16,17 17 16,-17-18-16,0 1 15,0 17-15,0-18 16,18 0-16,-18 1 16,17 17-16,-17-18 15,18 18-15,-1 0 16,-17-18-16,18 18 15,-1 0-15,1-17 16,-1 17-16,1-18 16,-1 18-16,1-18 0,0 18 15,-19 0-15,1-17 16,0 17-16,0 0 16,0 0-16,0 0 15,0 0-15,18 17 16,-19-17-16,1 18 15,0-18-15,0 0 16,0 18-16,0-18 16,0 0-16,0 17 15,0-17-15,0 18 16,0-18-16,0 18 16,-1-1-16,1 1 0,0 0 15,0-1 1,0 1-16,-18-1 0,18 19 15,0-19-15,-18 1 16,18 17-16,-17 1 16,-1-1-16,0 0 15,1 0-15,-1 1 16,-18 17-16,19-18 16,-19 18-16,19-18 15,-19 18-15,1 0 16,0-18-16,-1 0 15,1 18-15,-18-17 16,0-1-16,0 0 16,0-17-16,0 17 0,-18 0 15,1 1-15,-1-1 16,-17 0-16,-1 1 16,1-1-16,0 0 15,-18 0-15,18-17 16,-18 17-16,17-17 15,-17 0-15,1 17 16,-19-18-16,18 1 16,0 17-16,-35-17 15,-18 35-15,-17-18 16,-18 18-16,17 0 16,1-18-16,17-17 15,0 17-15,0-17 16,0-18-16,18 18 0,-18-18 15,0 0-15,-17 0 16,17 0-16,-17 0 16,17 0-16,-18-18 15,19 18-15,-1-18 16,-18 1-16,18-1 16,-17 0-16,17 1 15,-17-1-15,-1 0 16,1 1-16,17-19 15,18 19-15,-18-1 16,18-17-16,-1 17 16,1-17-16,0 0 15,0 17-15,0-17 0,-1 0 16,19-1-16,-1 1 16,18 0-16,18-1 15,-18 1-15,0-18 16,0 0-16,-17-17 15,17-18-15,18-18 16,-1-18-16,36 18 16,0 1-16,0 34 15,36 18-15,-19 18 16,54-18-16,-18 0 16,17 0-16</inkml:trace>
  <inkml:trace contextRef="#ctx0" brushRef="#br0" timeOffset="14684.89">13035 13282 0,'-52'0'63,"34"0"-48,0 0-15,18-18 16,-17 18 0,17-17-16,-18 17 0,18-18 15,-18 1-15,1-1 16,17 0-1,-18 1-15,18-1 16,0 0-16,0-17 16,-18 17-16,18-17 15,0 18-15,0-19 16,0 1-16,0 0 16,0-1-16,0-17 15,0 18-15,-17-18 16,17 0-16,-18 0 15,18 1-15,-17 16 16,17-17-16,0 18 0,0-18 16,0 18-16,0-18 15,0 18-15,0-18 16,0 0-16,0 0 16,0-18-16,0 18 15,17 1-15,-17-19 16,0 36-16,0-18 15,18 0-15,-18 0 16,17 18-16,-17-18 16,0 0-16,0 18 15,0-1-15,0-17 16,0 18-16,0 0 16,0 0-16,0 17 0,-17-17 15,17-1-15,0 19 16,0-19-16,0 1 15,-18 18-15,18-19 16,0 1-16,0 17 16,0-17-16,0 17 15,0-17-15,0 0 16,0 0-16,0-1 16,0 19-16,0-19 15,0 1-15,0 0 16,0 17-16,18-17 15,-18 17-15,0-17 0,0 0 16,0 17 0,0-17-16,0 0 0,0 17 15,0-17-15,17 17 16,-17 0-16,0 1 16,0-1-16,0 0 15,18 18 1,-18-17 15,18 17-15,-18-18-16,17 0 15,-17 1 1,0-1 0,-17 36 46,17-1-46,-18 19-16,-17-1 15,17 0-15,1 18 16,-1-17-16,0 16 16,1-34-16,-1 17 15,18-17-15,-18 0 16,18-1-16,0 1 15,0 0-15,0-1 16</inkml:trace>
  <inkml:trace contextRef="#ctx0" brushRef="#br0" timeOffset="14875.06">12877 10319 0,'0'0'15,"106"106"32,-36-36-31,1 18-16,-1-17 16,-17-1-16</inkml:trace>
  <inkml:trace contextRef="#ctx0" brushRef="#br0" timeOffset="15728.91">12348 12577 0,'-53'-71'63,"35"53"-48,36 36 48,-1-18-48,1 35-15,17-17 16,0 52-16,18-17 16,0 18-16,0-1 15,-17-17-15,16 0 16,1 0-16,-17-35 16,17 17-16,-18-35 15,0 18-15,-17-18 0,17 0 16,-17-18-1,17 1-15,0-36 0,36-53 16,35-53-16,35-35 16,0-35-16,35-18 15,-52 88-15,-18 18 16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09:56.6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897 7920 0,'18'-88'47,"-1"88"-32,1 0 1,0 0-16</inkml:trace>
  <inkml:trace contextRef="#ctx0" brushRef="#br0" timeOffset="4735.76">5557 5997 0,'-18'-35'63,"36"35"124,-1 18-171,1-18-1,0 0 1,-18 17-16,17-17 16,1 0-1,-1 0-15,-17 18 16,18-18-16,0 0 16,-1 0-1,1 0-15,0 0 16,-1 0-16,1 18 15,0-18-15,-1 0 16,1 0-16,-1 0 0,1 0 16,0 0-1,17 0-15,-17 0 0,-1 0 16,1 0-16,17 0 16,-17 0-16,-1 0 15,1 0-15,0 0 16,-1 0-16,1 0 15,0 0-15,-1 0 16,1 0-16,0 0 16,-1 0-16,1 0 15,0 17-15,-1-17 16,1 0-16,17 0 16,-17 0-16,-1 0 15,1 0-15,0 0 16,-1 0-16,1 0 15,0 0-15,-1 0 16,1 0-16,-1 0 0,1 0 16,0 0-16,-1 0 15,1 0-15,0 0 16,-1 0-16,1 0 16,0 0-1,-1 0-15,1 0 16,-1 0-1,1 0-15,0 0 0,-1 0 32,1 0-32,0 0 15,-1 0-15,1 0 16,0 0-16,-1 0 16,1 0-16,17 0 15,-17 0-15,-1 18 16,19-18-16,-19 0 15,1 0-15,17 0 16,-17 0-16,0 17 16,-1-17-16,1 0 15,-1 0-15,1 0 16,0 0 0,-1 0-1,-17 36 48,-17-19-48</inkml:trace>
  <inkml:trace contextRef="#ctx0" brushRef="#br0" timeOffset="7274.98">6086 7232 0,'0'-35'47,"17"35"63,1 0-110,0 0 15,-1 0 1,1 0-16,17-18 15,-17 18-15,17 0 16,-17-18-16,17 18 16,0 0-16,-17-17 15,17 17-15,1 0 16,-19-18-16,18 18 16,-17 0-16,0-18 15,-1 18-15,1 0 0,0 0 16,-1 0-1,1 18 64,-18 17-79,0-17 15</inkml:trace>
  <inkml:trace contextRef="#ctx0" brushRef="#br0" timeOffset="8497.33">6262 8290 0,'0'-35'46,"18"35"33,-1 0-79,1 0 15,0 0-15,-1 0 16,19 0-16,-19 0 15,1 0-15,17 0 16,-17 0-16,17 0 0,-17 18 16,-1-18-1,1 0-15,17 0 0,-17 17 16,0-17-16,-1 0 16,1 0-1,-1 0-15,1 0 16,0 18 46,-18 0-62,0 17 16,0-18-16</inkml:trace>
  <inkml:trace contextRef="#ctx0" brushRef="#br0" timeOffset="9378.74">6421 9296 0,'53'0'47,"-18"17"-16,-17-17-31,17 0 0,-17 0 16,17 0-16,0 18 15,0-18-15,1 0 16,-1 18-16,-17-18 15,17 0-15,0 0 16,-17 17-16,0-17 16,-1 0-16,1 0 15,-1 18 110</inkml:trace>
  <inkml:trace contextRef="#ctx0" brushRef="#br0" timeOffset="11410.3">7832 10601 0,'0'-18'62,"0"1"-46,18 17-1,-1 0 1,1-18 0,0 18-16,-1 0 15,1 0 1,-1 0 0,1 18-16,0-18 15,17 0-15,-17 0 16,17 17-16,-17-17 15,-1 0-15,19 0 16,-19 0-16,1 18 16,-1-18 31,1 0-32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10:29.4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581 12612 0,'-88'-35'47</inkml:trace>
  <inkml:trace contextRef="#ctx0" brushRef="#br0" timeOffset="2818.33">3334 12577 0,'0'0'0,"-53"-18"46,36 18-30,-1 0 0,0-18-1,1 18 1,-1 0-16,0-17 16,1 17-1,-1 0 1,0 0-16,1 0 31,17-18-31,-18 18 16,18 18 140,18-18-140,-1 17-16,1-17 15,0 0-15,-18 18 16,17-18-16,1 0 15,0 0-15,-1 18 16,1-18-16,0 0 16,-1 0-16,18 0 15,-17 0-15,0 0 16,-1 0-16,19 0 16,-19 0-16,1 0 15,17-18-15,-17 18 16,-1 0-16,19-18 15,-19 18-15,1 0 16,0 0-16,17 0 16,-17 0-16,-1-17 0,19 17 15,-19 0-15,18 0 16,-17 0-16,0 0 16,17 0-16,-17-18 15,-1 18-15,1 0 16,17 0-16,-17 0 15,-1 0-15,19 0 16,-19 0-16,1-18 16,17 18-16,-17 0 15,17 0-15,-17 0 16,-1-17-16,19 17 16,-19 0-16,1 0 15,17 0-15,-17 0 0,0 0 16,17 0-16,-17 0 15,17 0-15,-18 0 16,19 0-16,-19 0 16,19 0-16,-19 0 15,19 0-15,-1 0 16,0 0-16,0 17 16,-17-17-16,17 0 15,1 18-15,-19-18 16,18 0-16,-17 18 15,17-18-15,-17 17 16,17-17-16,-17 18 16,17-18-16,-17 0 15,17 18-15,18-18 16,-18 17-16,-17-17 16,17 0-16,-17 0 15,0 0-15,17 0 16,-18 0-16,1 18 15,0-18-15,17 0 16,-17 0-16,-1 0 16,19 0-16,-19 0 15,18 0-15,-17 0 16,17 0-16,-17 0 16,17 0-16,1 0 15,-19 0-15,19 0 16,16 0-16,-16 0 15,17 0-15,-18 0 16,18 17-16,0-17 16,-18 0-16,18 0 0,-18 0 15,0 0-15,1 0 16,-1 0-16,18 0 16,-18 0-16,1 0 15,-1 0-15,18 18 16,-18-18-16,18 0 15,-18 0-15,0 0 16,18 0-16,-17 0 16,-1 0-16,0 0 15,0 0-15,1 0 16,17 0-16,-18 0 16,0 0-16,1 0 15,-1 0-15,0 18 0,18-18 16,-18 0-16,18 0 15,-18 17-15,18-17 16,-17 0-16,-1 18 16,0-18-16,0 0 15,1 0-15,17 0 16,-18 0-16,0 0 16,1 0-16,-1 0 15,0 0-15,0 0 16,1 0-16,-1 0 15,0 0-15,0 0 16,1 0-16,-1 0 16,0 0-16,1 0 0,-1 0 15,18 0-15,0-18 16,-18 18-16,18 0 16,0-17-1,17 17-15,-17 0 16,0-18-16,0 18 0,0-18 15,0 18-15,0-17 16,0 17-16,-18-18 16,18 18-16,0-17 15,-18 17-15,53 0 16,-35 0 0,-17 0-16,-1 0 15,0 0-15,18 0 16,-18 0-16,1 0 0,-1 0 15,0 0-15,0 0 16,1 0-16,-1 0 16,18 17-16,-18-17 15,0 0-15,1 18 16,-1-18-16,18 0 16,-18 17-16,0-17 15,-17 18-15,17-18 16,1 18-16,-1-18 15,0 17-15,-17-17 16,17 0-16,0 0 16,1 0-16,-1 18 0,-17-18 15,17 0-15,0 0 16,0 0-16,1 0 16,-19 0-16,19 0 15,-1 0-15,0 0 16,0 0-16,1-18 15,-1 18-15,0 0 16,1 0-16,-1 0 16,0-17-16,0 17 15,1 0-15,17 0 16,-18-18-16,18 18 16,0 0-16,-18-18 15,18 18-15,-18 0 16,0-17-16,1 17 15,52 0 1,-35 0-16,-18 0 0,18 0 16,-18-18-16,18 18 15,0 0-15,0-17 16,-18 17-16,18 0 16,0-18-16,0 18 15,0-18-15,0 18 16,0-17-16,17 17 15,-17-18-15,18 18 16,-18 0-16,17-18 16,-17 18-16,0-17 15,0 17-15,18 0 16,-18 0-16,-1 0 16,-16-18-16,34 18 15,-17 0-15,0 0 0,-18 0 16,18 0-16,0 0 15,0 18-15,-18-18 16,18 17-16,0-17 16,-17 18-16,16-18 15,1 18-15,0-18 16,-17 0-16,17 17 16,-1-17-16,-16 0 15,17 18-15,0-18 16,-18 0-16,18 18 15,-18-18-15,18 0 0,0 0 16,0 0 0,0 0-16,0 0 15,0 0-15,52 0 16,-34 0-16,-18 0 16,17 0-1,1 0-15,-1 0 0,1 0 16,17 0-16,-17 0 15,-1-18-15,1 18 16,-18 0-16,17-18 16,-17 18-16,-17 0 15,16-17-15,-16 17 0,-1 0 16,0 0-16,-35 17 16</inkml:trace>
  <inkml:trace contextRef="#ctx0" brushRef="#br0" timeOffset="19093.75">10601 12506 0,'0'0'0,"-88"0"16</inkml:trace>
  <inkml:trace contextRef="#ctx0" brushRef="#br0" timeOffset="37443.75">10513 13070 0,'0'-17'47,"-18"17"0,18-18-32,18 18 63,0 0-62,-1 0 0,1 0-16,0 0 15,-1 0 1,1 0-16,0 18 16,-1-18-16,1 0 15,-18 17-15,18-17 16,-1 18-16,1 0 15,-1-18-15,1 17 16,-18 1-16,18 0 16,-1-1-16,1 1 15,0 0-15,-1-1 16,-17 1-16,18-1 16,0 1-16,-18 0 15,17-1-15,-17 1 16,0 0-16,18-1 15,-18 1-15,17 0 16,-17-1 0,0 1-16,0-1 15,0 1-15,0 0 0,0 17 16,-17-17 0,17-1-16,-18 19 0,18-19 15,-17 19-15,-1-19 16,0 1-16,1 17 15,-1-17-15,-17-1 16,-1 19-16,1-19 16,0 1-16,0 0 15,17-1-15,-17-17 16,17 18-16,0-18 16,-17 0-16,17 17 15,1-17-15,-18 0 16,17 0-16,0 0 0,1 0 15,-1 0 1,-17 0-16,17 0 0,0 0 16,1-17-1,-1 17-15,1-18 16,-1 1 0,0 17-16,1-18 15,17 0 1,-18 18-16,0-35 15,1 17 1,-1 1-16,18-1 16,-18 0-16,18 1 15,0-1 1,-17 1-16,17-1 0,0 0 16,-18 1-1,18-1-15,0 0 16,-17 1-16,17-19 15,0 19-15,0-1 0,0 0 16,0-17-16,0 0 16,17 0-16,1-1 15,-1-17-15,19 1 16,17 16-16,17-17 16,18 18-16,18 0 15,-35 17-15</inkml:trace>
  <inkml:trace contextRef="#ctx0" brushRef="#br0" timeOffset="42612.97">17357 11853 0,'-18'-17'47,"1"-1"-31,-1 18 15,18-18-15,18 18 31,-1 0-47,1-17 15,17 17-15,1-18 0,-19 1 16,18 17 0,1-18-16,-19 0 0,19 18 15,-19-17-15,1-1 16,0 0-1,-1 18 1,-17-17 0,18 17-16,-18 17 47,0 19-32,0-19-15,0 19 16,0-1-16,-18 18 15,1-18-15,17 0 16,-18 1-16,0-1 0,18-18 16,-17 1-16,17 0 15,-18-1-15,18 1 32,0 0-17,-18-18-15,18 17 16,0 1-1</inkml:trace>
  <inkml:trace contextRef="#ctx0" brushRef="#br0" timeOffset="43165.92">17974 11483 0,'0'0'0,"-17"0"63,17 18-48,0-1-15,0 36 16,0 0-16,0 0 16,0 0-16,17-18 15,-17 18-15,18-18 16,0 1-16,-18-19 0,17 19 15,-17-19-15,18 18 16,-18-17-16,0 0 16,0-1-16,18-17 15</inkml:trace>
  <inkml:trace contextRef="#ctx0" brushRef="#br0" timeOffset="43475.64">17939 11501 0,'0'0'0,"71"70"47,-54-35-31,19-17-16,-1 17 15,0 1-15,18-1 16,-35-17 0,-1-1-16,1 1 15,0-1-15,-1 1 16,1 0-16,0-1 15</inkml:trace>
  <inkml:trace contextRef="#ctx0" brushRef="#br0" timeOffset="43768.84">18274 11254 0,'0'0'0,"-35"105"47,35-52-31,0 0-16,0 0 15,0 0-15,0 18 16,18-18-16,-1-18 15,1 18-15,-18-18 16,18 18-16,17-35 16,-18 17-16</inkml:trace>
  <inkml:trace contextRef="#ctx0" brushRef="#br0" timeOffset="44097.54">18592 11289 0,'-36'88'62,"36"-53"-62,0 18 16,0-17-16,0 16 0,0-16 16,18 17-16,0-18 15,-1 0-15,19 1 16,-19-1-16</inkml:trace>
  <inkml:trace contextRef="#ctx0" brushRef="#br0" timeOffset="44528.39">18821 11342 0,'18'-71'62,"-18"54"-46,17-1-1,1 18-15,-18-18 16,18 18-16,-1 0 16,1 0-16,0 0 15,-1 18-15,1 17 16,17 1-16,-17-1 16,-1 0-16,19 0 15,-19 1-15,1-19 0,0 19 16,17-19-16,-18 18 15,1-17-15,17 0 16,-17 17-16,0-17 16,-1-1-1</inkml:trace>
  <inkml:trace contextRef="#ctx0" brushRef="#br0" timeOffset="44783.71">19121 11130 0,'-71'88'31,"54"-52"-31,-19 17 16,19-18-16,-1 0 15,1 18-15,17-18 16,-18 1-16,18-1 16,-18 18-16,18-18 15,-17 0-15,17 1 0</inkml:trace>
  <inkml:trace contextRef="#ctx0" brushRef="#br0" timeOffset="45263.97">19280 10830 0,'0'0'0,"35"-35"47,-17 35-31,-1 0-16,18 18 16,1-1-16,-1 19 15,0-19-15,1 18 16,-1-17-16,0 17 15,0 1-15,-17-1 16,17 0-16,-35 18 16,18 0-16,-18 0 15,0 0-15,-18 0 16,1 0-16,-19 0 16,1-18-16,18 18 15,-19-36-15,1 36 16,35-35 15,18-18-15</inkml:trace>
  <inkml:trace contextRef="#ctx0" brushRef="#br0" timeOffset="47942.71">20126 10724 0,'0'-52'62,"0"34"-62,-17 18 0,17-18 31,0 36 48,17-18-79,-17 18 15,18-1-15,0 1 16,-1-1-16,1 19 15,0-19-15,-1 19 16,1-1-16,-1-17 0,1 17 16,0 0-1,-1 0-15,1-17 16,0 17-16,-1-17 0,1 17 16,0-17-16,-1 0 15,1-1-15,-1 1 16,1-1-16,0 1 15,-1 0-15,1-1 16,0 1 0,-1 0-16,1-1 31,-18-34 16,-18-1-32,18-17-15,0-1 16,-17 1-16,17 0 16,0 0-16,-18-18 15,18 0-15,-18 17 16,18-16-16,0-1 16,-17 17-16,17-17 15,0 18-15,0-18 16,0 18-16,17-18 15,1 0-15,-18 0 16,18 18-16,-1 0 16,-17-1-16,0 1 15,18 17-15,-18 1 0,0 34 32,0 19-17</inkml:trace>
  <inkml:trace contextRef="#ctx0" brushRef="#br0" timeOffset="50630.4">21449 10142 0,'0'-35'47,"0"17"-31,-17 18-1,17-17 1,-18 17 15,18 17 0,-18 1-15,18 0-16,-17-1 16,-1 19-16,0 17 15,-17-18-15,17 18 16,1 17-16,17-17 16,0 0-16,0 18 0,0-36 15,0 18-15,17-18 16,1 0-16,0-17 15,-1 0-15,1-1 16,0 1-16,-1-18 16,1 0-16,0 0 15,-1 0-15,1 0 16,0 0 0,-1-18-16,1 1 15,-1-1-15,1 0 16,-18 1-16,18-1 0,-1 1 15,1-1 1,0 0-16,-1 1 0,-17-1 16</inkml:trace>
  <inkml:trace contextRef="#ctx0" brushRef="#br0" timeOffset="51132.77">21449 10548 0,'18'-88'47,"17"70"-47,-17-17 16,17 0-16,0 17 15,-17-17-15,17 17 16,1 0-16,-19 1 15,1-1-15,-1 18 16,1-17-16,0 17 16,-1-18-16,1 18 31,-36 0 0,1 0-15,17 18-1,-18-18-15,18 17 16,0 18 0,0-17-16,0 17 15,0 1-15,18-1 16,-18 0-16,17 1 16,1-1-16,-18 0 15,18-17-15,-18-1 16,17 1-16,-17 0 15,0-1-15,18 1 16,-18 0-16</inkml:trace>
  <inkml:trace contextRef="#ctx0" brushRef="#br0" timeOffset="51891.74">21802 9931 0,'0'-88'63,"18"88"-63,-1-18 16,1 0-16,0 1 0,-1 17 15,1 0-15,-1-18 16,1 18-16,0 0 15,-1 0 1,1 0-16,0 0 0,-1 0 16,19 18-16,-19-1 15,-17 1-15,18 17 16,-18 18-16,0 0 16,0 0-16,0 17 15,0-17-15,-18 0 16,18-17-16,-17 16 15,17-16-15,-18-1 16,18 0-16,0 1 0,-18-19 16,18 1-1,18-18 17,0 0-17,-1 0 1,1-18-16,0 18 15,-1 0-15,1-17 16,17 17-16,-17 0 16,-1-18-16,1 18 0</inkml:trace>
  <inkml:trace contextRef="#ctx0" brushRef="#br0" timeOffset="52111.67">21943 10231 0,'0'0'15,"71"-89"32,-36 72-47,18 17 16,0-18-16,0 0 15,-18 1-15,18 17 16</inkml:trace>
  <inkml:trace contextRef="#ctx0" brushRef="#br0" timeOffset="52440.8">22437 9701 0,'-88'71'63,"88"-36"-63,-18 18 15,18-18-15,0 18 0,0 0 16,0-17-16,0-1 16,18 18-16,17-18 15,-17 0-15,-1 1 16,19-1-16,17 18 16</inkml:trace>
  <inkml:trace contextRef="#ctx0" brushRef="#br0" timeOffset="52971.43">22508 9931 0,'0'-88'46,"0"70"-30,0 0 0,17 18-16,-17-17 15,0-1 1,18 18-16,-1 0 16,1 0-1,0 0-15,-1 0 16,1 18-16,17-18 15,-17 35-15,17-17 16,1-1-16,-19 18 16,18-17-16,-17 0 15,0-1-15,-1 1 16,1 0-16,0-1 16,-18 1-16,17 0 0,1-1 15,-18 1-15,0-1 16</inkml:trace>
  <inkml:trace contextRef="#ctx0" brushRef="#br0" timeOffset="53227.74">22737 9754 0,'0'0'0,"-18"36"47,18-1-31,0 0-16,-17 0 16,17 18-16,-18-17 15,18 17 1,-35-1-16,-1 19 15</inkml:trace>
  <inkml:trace contextRef="#ctx0" brushRef="#br0" timeOffset="53716.49">22737 9349 0,'0'0'16,"70"-71"31,-52 71-31,0 0-16,17 0 15,0 18-15,1-1 16,-1 1-16,18 17 15,-18-17-15,0 35 16,1-18-16,-1 0 16,-18 18-16,1 0 15,-18-18-15,0 36 16,0-18-16,0 18 16,-35-1-16,17 1 15,-17-18-15,-18 35 0,-18 18 16</inkml:trace>
  <inkml:trace contextRef="#ctx0" brushRef="#br0" timeOffset="56098.63">23636 9296 0,'0'-36'62,"0"19"-46,0 52 93,0-17-109,0 17 16,0 0-16,0 18 15,0-18-15,0 18 16,0-17-16,0-1 16,0-17-16,0-1 15,0 1-15,0-1 0,0 1 16,0 0 0,0-1-1,-17-17-15,17-17 16</inkml:trace>
  <inkml:trace contextRef="#ctx0" brushRef="#br0" timeOffset="56382.87">23548 9225 0,'0'0'0,"88"106"63,-52-71-63,-1 1 16,0 16-16,-17-16 15,17-1-15,-17-17 16,-1 17-16,1-17 15,0-1-15,-18 18 16,0-17-16,0 0 16,0-1-16</inkml:trace>
  <inkml:trace contextRef="#ctx0" brushRef="#br0" timeOffset="57213.97">23707 9066 0,'0'0'16,"106"-88"15,-89 71-15,19-1-16,-19 0 16,1 1-16,17-1 15,-17 0-15,0 1 16,-1 17-16,-17-18 15,18 0-15,0 18 16,-1-17 0,1 17 109,-18 17-125,17 1 15,1 17-15,-18 1 16,18-1-16,-1 0 16,1 0-16,0 1 15,-1 17-15,1-18 16,0 0-16,-1 18 15,-17-18-15,18 1 0,-18 17 16,0-18-16,0-17 16,0 17-16,0-18 15,-18 1-15,1 0 16,-19-1-16,19-17 16,-1 18-16,-17-18 15,17 0-15,0 0 16,1 0-16,17-18 47,0 1-47,35-1 15,0 0-15,1-17 16,17 18-16,-1-19 16,-16 19-16,-1-19 0,18-17 15,0-17 1</inkml:trace>
  <inkml:trace contextRef="#ctx0" brushRef="#br0" timeOffset="57447.93">24413 8872 0,'0'0'0,"-18"106"47,18-71-31,0 18-16,18-17 15,-1-1 1,-17-17-16,18 17 0,-1 0 16,1 0-16,17-17 15</inkml:trace>
  <inkml:trace contextRef="#ctx0" brushRef="#br0" timeOffset="57831.87">24518 8925 0,'0'0'16,"18"-70"15,0 52-15,-1 0-16,19 1 15,-19-1-15,1 1 16,0-1-16,-1 0 16,1 18-16,-18-17 15,17 17 1,1 0-1,0 17-15,-1 19 16,1-19-16,0 18 16,-1 1-16,1-1 15,0 0 1,-1 1-16,1-19 16,-1 18-16,-17 1 0,0-1 15,0 18-15</inkml:trace>
  <inkml:trace contextRef="#ctx0" brushRef="#br0" timeOffset="58067.24">24801 8678 0,'-36'106'32,"36"-71"-17,-17 18-15,-1 18 16,0-18-16,1 17 16,-1-17-16,1-17 15</inkml:trace>
  <inkml:trace contextRef="#ctx0" brushRef="#br0" timeOffset="58377.45">24942 8290 0,'0'0'15,"88"36"17,-70-1-32,17 18 15,0-18-15,0 36 16,-35 17-16,0 18 0,-17 17 15,-19 1-15,-16-19 16,-1-52-16,17 0 0</inkml:trace>
  <inkml:trace contextRef="#ctx0" brushRef="#br0" timeOffset="59699.75">21220 9719 0,'0'0'0,"0"-35"63,-18 52-32,18 19-31,-17-1 16,-1 18-16,18 0 15,-18 0-15,18 17 16,0-17-16,0 18 16,0-1-16,0 1 15,0-18-15,36 35 0,-19-17 16,1-1 0,17 1-16,0-1 0,54 36 15</inkml:trace>
  <inkml:trace contextRef="#ctx0" brushRef="#br0" timeOffset="61369">24959 7726 0,'0'-35'62,"18"35"-31,0 17 1,-1 1-17,1-1 1,0 1-16,-1 0 15,1-1-15,17 1 16,-17 0-16,-1-1 16,1 1-16,0 0 15,-1-1-15,1 1 16,0 0-16,-1-1 16,1 1-16,0-1 15,-18 19-15,17-19 16,-17 1-16,18 17 15,-1 1 1,1-19-16,70 318 63,-88-282-63,-17 35 15,-72 248 1,54-231-1,-18 1-15,18-18 16,0-35-16</inkml:trace>
  <inkml:trace contextRef="#ctx0" brushRef="#br0" timeOffset="75018.38">17428 13476 0,'0'-18'47,"-18"18"0,18-17 46,0-1-93,18 18 16,-18-17 0,17-1-16,1 0 0,-1 1 15,1 17-15,17-18 16,-17 0-16,0 18 16,-1-17-16,1-1 15,0 18-15,-1-18 16,-17 1-1,18 17-15,-18 17 32,0 1-17,0 0-15,0 17 0,18 0 16,-18-17 0,0 17-16,0-17 0,0-1 15,0 1-15</inkml:trace>
  <inkml:trace contextRef="#ctx0" brushRef="#br0" timeOffset="75424.28">17886 13053 0,'0'53'63,"0"-18"-48,18 0-15,-1 1 16,-17-1-16,18 0 0,0 18 15,-1-18-15,1 1 16,-18-19-16,18 18 16,-1-17-16,1 0 15,0 17 1,-1-17-16</inkml:trace>
  <inkml:trace contextRef="#ctx0" brushRef="#br0" timeOffset="75738.45">17851 13106 0,'0'0'16,"106"35"31,-71-17-32,18-1-15,-18 1 16,18 0-16,-18-1 16,1 1-16,-1-18 15,0 17-15,1-17 0,-19 0 16,1 18-1,17-18-15,-17 0 0</inkml:trace>
  <inkml:trace contextRef="#ctx0" brushRef="#br0" timeOffset="75995.77">18133 12894 0,'0'0'0,"-18"88"47,36-35-47,0-18 16,-1 1-16,1-1 15,17 18 1,-17-18-16,17 0 0,1 1 15,-1-1-15,-18 0 16,1-35-16</inkml:trace>
  <inkml:trace contextRef="#ctx0" brushRef="#br0" timeOffset="76266.03">18468 12947 0,'0'0'16,"-35"53"31,35-35-32,0-1-15,0 18 16,0-17-16,18 17 15,-18-17-15,35 0 16,-17-1-16,17 19 16,0-19-16,-17-17 0</inkml:trace>
  <inkml:trace contextRef="#ctx0" brushRef="#br0" timeOffset="76622.09">18574 12965 0,'0'0'0,"-18"-89"47,36 72-32,-18-1-15,18 18 16,-1-18-16,1 18 15,0 0 1,-1 0-16,1 18 16,17 0-16,-17 17 15,17-17-15,-17 17 16,17-17-16,-17-1 16,17 1-16,-17 0 15,17-1-15,-17 1 16,-1-1-16,1-17 15,17 18-15,-17-18 16</inkml:trace>
  <inkml:trace contextRef="#ctx0" brushRef="#br0" timeOffset="76851.47">18839 12700 0,'0'0'16,"0"71"15,0-19-15,-18-16-16,18 17 16,0-18-16,0 18 15,-18 0-15,18-18 16,-17 18-16,17-18 15,-18 1-15</inkml:trace>
  <inkml:trace contextRef="#ctx0" brushRef="#br0" timeOffset="77174.61">18962 12453 0,'0'0'0,"35"-53"62,-17 53-62,0 35 0,-1-17 16,19 17-16,-1 18 15,-17-17-15,17 16 16,-18 1-16,1 0 16,0 18-16,-18-18 15,0 17-15,0-17 16,0 0-16,-18 0 0</inkml:trace>
  <inkml:trace contextRef="#ctx0" brushRef="#br0" timeOffset="77805.25">19333 12559 0,'0'0'0,"-18"-35"63,36 52-48,-1 1 1,1 0-16,-1 17 16,1 18-16,0-18 15,-1 0-15,1 18 16,0-18-16,-1 1 16,1-19-16,17 1 15,-17 17-15,0-17 16,-1-18-16,-17 18 15,18-1-15,-1-17 16,-17-17 15,0-19-15,0 1-16,-17-36 16,-1 1-16,1-1 15,-1 1-15,0 17 16,1 0-16,-1 18 15,0-18-15,1 18 16,17-1-16,-18 1 16,18 17-16,0 1 15,35 17 1,-17 0 0,0 0-16</inkml:trace>
  <inkml:trace contextRef="#ctx0" brushRef="#br0" timeOffset="79253.59">20250 12047 0,'-35'-70'47,"35"52"-16,-18 18-15,0 18-1,18-1 1,-17 19-16,-19 17 16,19-18-16,-1 18 15,0 53 1,18-53-16,0 0 15,0-18-15,0 0 16,18-17-16,-18 17 16,18-17-16,-1-1 15,1-17-15,0 18 16,-1 0 0,1-18-16,0 0 15,-1 0 1,1 0-16,-1 0 15,1-18-15,0 0 16,-1 1-16,-17-19 16</inkml:trace>
  <inkml:trace contextRef="#ctx0" brushRef="#br0" timeOffset="79628.59">20197 12383 0,'0'0'0,"18"-89"47,-1 72-31,1-1-16,-1-17 15,19 17 1,-19 0-16,1 1 16,17-1-16,-17 1 15,0-1 1,-36 18 31,18 35-32,0-17-15,0 17 16,0 0-16,0 18 16,0-17-16,0 17 15,18-18-15,-18 0 16,17 0-16,-17 1 15,18-1-15,-18 0 0,17 0 16,1 1 0</inkml:trace>
  <inkml:trace contextRef="#ctx0" brushRef="#br0" timeOffset="80117.28">20409 11994 0,'0'0'0,"52"-88"31,-34 71-16,17-1-15,-17 0 16,17 1-16,1 17 16,-19 0-16,18 0 15,-17 0-15,0 17 16,-1 1-16,1 17 16,-18 18-16,0 35 15,0 1-15,-18-1 0,1-35 16,17 0-1,0-18-15,0-17 0,0 17 16,0-18-16,0 19 16,0-19-16,0 1 15,17-18 17,1 0-17,0 0-15,-1 0 16,1-18-16,0 1 15,-1-1-15,1-17 16,0 17-16</inkml:trace>
  <inkml:trace contextRef="#ctx0" brushRef="#br0" timeOffset="80301.31">20550 12206 0,'0'0'0,"105"-35"47,-69 17-47,34 1 16,36-19-16</inkml:trace>
  <inkml:trace contextRef="#ctx0" brushRef="#br0" timeOffset="80548.64">21026 11783 0,'0'0'16,"-53"88"15,53-53-31,-18 18 15,18-18-15,0 18 16,0-17-16,18-1 16,-18 0-16,18 0 15,-1-17-15,36 17 16,0-17-16</inkml:trace>
  <inkml:trace contextRef="#ctx0" brushRef="#br0" timeOffset="80923.63">21202 11924 0,'0'0'0,"0"-88"31,0 70-15,18 0-1,-18 1-15,18-1 16,-1 1-16,1-1 16,-1 18-1,1 0 1,17 0 0,-17 0-16,0 18 15,17-1-15,-17 18 16,-1-17-16,19 0 15,-19 17-15,18-17 16,-17-1-16,17 1 16,1 0-16,-19-1 15,19 1-15,-19-1 16,1 1-16,-1-18 0</inkml:trace>
  <inkml:trace contextRef="#ctx0" brushRef="#br0" timeOffset="81158">21449 11571 0,'0'0'0,"-17"71"63,17-18-63,0 0 15,-18 17-15,18-17 0,-18 0 16,18 17 0,-17-17-16,-1 0 0,0 0 15,1-35-15</inkml:trace>
  <inkml:trace contextRef="#ctx0" brushRef="#br0" timeOffset="81431">21555 11324 0,'0'0'0,"106"-53"31,-71 53-31,-17 0 15,17 0-15,0 18 16,1 17-16,-1 18 16,0 35-16,-35 36 15,0 17-15,0 0 16,-35 0 0,-18 0-16</inkml:trace>
  <inkml:trace contextRef="#ctx0" brushRef="#br0" timeOffset="82249.81">22437 11571 0,'0'0'16,"-18"106"30,-17 0-46,-18 17 16,18-17-16,17-35 0</inkml:trace>
  <inkml:trace contextRef="#ctx0" brushRef="#br0" timeOffset="87158.54">17692 14711 0,'0'-18'63,"18"1"-63,-1-1 15,1-17-15,0 17 16,-1-17-16,19 17 15,-1-17-15,-17 17 16,-1 1-16,1-1 16,-1 0-16,1 18 15,0 18 32,-18 0-47,17-1 0,-17 1 16,18 17-1,-18-17-15,0-1 0,18 1 16,-18 0-16,17-1 16,-17 19-16,0-19 15,0 1-15,0-1 16</inkml:trace>
  <inkml:trace contextRef="#ctx0" brushRef="#br0" timeOffset="87675.15">18362 14217 0,'18'88'63,"-18"-53"-63,18 1 15,-1-1-15,1-17 16,17 17-16,-35-17 16,18 17-16,0-18 15,-1 1-15,1 17 16,-18-17-16,0 0 0</inkml:trace>
  <inkml:trace contextRef="#ctx0" brushRef="#br0" timeOffset="87953.92">18415 14199 0,'0'0'0,"89"89"47,-72-72-31,18 1-16,1-1 15,-1 1-15,0 0 16,1-18-16,-1 17 16,-18 1-16,1-18 15,0 18-15,-1-18 16</inkml:trace>
  <inkml:trace contextRef="#ctx0" brushRef="#br0" timeOffset="88207.34">18645 14023 0,'0'0'15,"0"106"17,17-71-17,1 0-15,0 18 16,17-17-16,-18 16 16,19-16-16,17 17 15,-18-18-15,-17 0 16</inkml:trace>
  <inkml:trace contextRef="#ctx0" brushRef="#br0" timeOffset="88498.08">18962 14023 0,'0'0'15,"-17"-35"32,17 52-31,0 19 0,0 16-16,0-16 15,0-1-15,0 18 0,17-18 16,18 1-1,-17 16-15,35-16 16,0-1-16</inkml:trace>
  <inkml:trace contextRef="#ctx0" brushRef="#br0" timeOffset="88840.16">19086 14076 0,'0'0'0,"-18"-71"47,18 54-31,18 17-16,-18-18 15,17 18-15,1 0 16,0 0-16,17 0 15,-18 18-15,19-1 16,-19 1-16,19 17 16,-1-17-16,-17 17 15,17-17-15,0-1 16,-17 1-16,-1 17 16,19-35-16,-19 18 15,1 0-15,0-1 16,-1-17-16</inkml:trace>
  <inkml:trace contextRef="#ctx0" brushRef="#br0" timeOffset="89068.55">19421 13811 0,'-53'106'31,"35"-53"-15,18-18-16,0 18 15,0-18-15,0 1 0,0 17 16,0-18 0,0 18-16,-17-18 0,17-17 15</inkml:trace>
  <inkml:trace contextRef="#ctx0" brushRef="#br0" timeOffset="89344.81">19491 13441 0,'-17'35'0,"34"-70"0,89 105 47,-88-17-31,-1 18-16,19 35 16,-1 0-16,-17-1 15,-1 72 1,-17-71-1</inkml:trace>
  <inkml:trace contextRef="#ctx0" brushRef="#br0" timeOffset="92047.22">20056 13564 0,'0'-35'47,"0"17"-31,-18 18-1,36 0 48,-18 18-63,17 0 16,1-1-16,0 1 15,-1 0-15,19 17 16,-19 0-16,1 0 0,0-17 15,17 17 1,-18 1-16,1-19 0,0 19 16,-1-19-16,1 1 15,17-1-15,-35 1 16,18 0-16,0-18 16,-1 17-1,-17-34 48,0-19-48,0 1 1,0-18-16,-17 0 0,17 0 16,-18-17-16,0 17 15,18 0-15,-17 0 16,-1 0-16,0 18 15,1-18-15,-1 18 16,18-1-16,-18 1 16,18 18-16,0-1 15,18 18 1,0 0-16</inkml:trace>
  <inkml:trace contextRef="#ctx0" brushRef="#br0" timeOffset="92872.48">20691 13141 0,'0'0'0,"-18"-88"47,18 70-47,0 1 16,0-1-16,18 0 15,-1 1-15,1-19 0,17 19 16,-17-1-16,0 0 16,17 1-1,-17 17-15,-1-18 0,1 18 16,-1-18-16,1 18 15,0 0 1,-18 18 78,0 17-79,0-17 1,0 17-16,0 1 16,0 17-16,0-18 15,17 18-15,-17 0 16,18-18-16,-18 18 16,18 0-16,-1 0 15,1-18-15,0 18 16,-18-18-16,17 18 15,-17-18-15,0 1 16,0-1-16,-17-17 0</inkml:trace>
  <inkml:trace contextRef="#ctx0" brushRef="#br0" timeOffset="93052.01">20973 13670 0,'0'0'16,"-88"-70"15,88 52-15,0 0-16,0-17 15,17 0-15,19-1 16,-1 1-16,0 0 16,1 0-16,16-1 15,1 19-15,0-19 16,18-16-16,-18 16 16</inkml:trace>
  <inkml:trace contextRef="#ctx0" brushRef="#br0" timeOffset="93264.43">21414 12929 0,'0'0'0,"-106"-35"63,106 53-63,-18 17 16,1 18-16,-1-18 15,18 18-15,0 0 16,0-18-16,18 18 15,-1 0-15,19-18 16,-19 1-16,36-1 16,0-17-16,-17-1 0</inkml:trace>
  <inkml:trace contextRef="#ctx0" brushRef="#br0" timeOffset="93601.99">21502 13088 0,'0'0'0,"-17"-88"31,17 70-31,0 1 16,0-1-16,17 0 16,-17 1-16,18 17 15,-1-18-15,1 18 16,0 0-1,-1 0-15,1 0 16,17 18 0,-17-1-16,17 1 0,0 17 15,1 1-15,17-19 16,-18 18-16,0-17 16,-17 17-16,17-17 15,-17 0-15,17-1 16,-17 1-16,-1 0 15,1-18-15</inkml:trace>
  <inkml:trace contextRef="#ctx0" brushRef="#br0" timeOffset="93829.4">21855 12718 0,'0'0'0,"-71"123"47,36-52-32,17-1-15,1 1 16,-1-1-16,1-17 16,-1 0-16,0 0 15,1 18-15</inkml:trace>
  <inkml:trace contextRef="#ctx0" brushRef="#br0" timeOffset="94076.79">22031 12524 0,'0'0'0,"89"70"47,-72 18-47,-17 18 16,18 18-16,-18 17 0,-18-18 16,-17-17-16,17-18 15,-17-17-15</inkml:trace>
  <inkml:trace contextRef="#ctx0" brushRef="#br0" timeOffset="97748.36">17022 13123 0,'18'-70'47,"-18"52"-47,0 1 0,0-1 16,17 0-16,-17 1 15,0-1-15,0 0 16,-17 18 15,-1 0-15,0 18-16,-17 0 15,0 17-15,17-17 16,-17 17-16,17 0 16,0-17-16,1 17 15,-1-17-15,18 17 16,-17-17-16,17-1 16,0 1-16,17 17 15,1-17-15,-1-1 0,19 19 16,-1-19-16,-17 1 15,17 0-15,0 17 16,-17-18-16,0 1 16,-1 17-16,-17-17 15,18 17-15,-18-17 16,0 17-16,-18-17 16,1 0-16,-1-1 15,-17 1-15,17-1 16,0 1-16,-17 0 15,17-1-15,18 1 16,-17 17-16,-1-17 16,18 0-16,0-1 15,0 1-15,0-1 16,18 1-16,-1 0 0,1-18 16,0 17-16,17-17 15,-17 18-15,-1-18 16,1 18-16,0-1 15,-1 19-15,1-19 16,-1 18-16,-17 1 16,18 17-16,-18 0 15,18-18-15,-18 18 16,0-18-16,17 0 16,-17 1-16,0-1 15,0-17-15,0 17 0,18-18 16,-18 1-1,0 0-15</inkml:trace>
  <inkml:trace contextRef="#ctx0" brushRef="#br0" timeOffset="98549.33">16158 13423 0,'35'18'63,"-18"-18"-63,19 17 16,-1 1-16,0 0 15,1-1-15,-19 1 16,19-18-16,-19 18 15,1-18-15,-1 17 16,1-17-16,0 0 0,-1 0 16,1 18-16,0 0 15</inkml:trace>
  <inkml:trace contextRef="#ctx0" brushRef="#br0" timeOffset="98857.51">16352 13335 0,'-18'0'62,"36"0"-46,17 0-16,0 18 0,0-1 15,1 1-15,-1 0 16,0-1-16,-17 1 16,17 17-16,-35-17 15,18 35-15,-18 0 16,-35 52-16,-1 1 15,-17-18-15,0-17 0</inkml:trace>
  <inkml:trace contextRef="#ctx0" brushRef="#br0" timeOffset="106369.51">9067 15134 0,'0'-17'79,"17"17"-17,1 0-46,0 0-1,-1 0 1,1 0-16,0 0 16,-1-18-16,1 18 15,-1 0-15,1 0 16,0 0-16,-1 0 15,19 0-15,-19 0 16,1 0-16,0 0 0,17 0 16,-17-18-1,17 18-15,0 0 0,0 0 16,1 0-16,-1 0 16,0 0-16,-17 0 15,17 0-15,0 0 16,-17 0-16,17-17 15,-17 17-15,0 0 16,17 0-16,-18 0 16,1 0-16,17-18 15,-17 18-15,0 0 16,-1 0-16,19 0 16,-19 0-16,19 0 15,-1-18-15,-18 18 16,19 0-16,-1 0 15,-17 0-15,17 0 0,-17 0 16,17 0-16,-18 0 16,1 0-16,17 0 15,-17 0 1,17 0-16,1 0 0,-19-17 16,18 17-16,1 0 15,-1 0-15,0-18 16,-17 18-16,17 0 15,1 0-15,-1 0 16,0 0-16,0 0 16,1 0-16,-1 0 15,0 18-15,0-18 16,1 0-16,-1 0 0,0 0 16,1 0-16,-1 0 15,0 17-15,0-17 16,1 0-16,-1 0 15,0 18-15,1-18 16,-1 0-16,-18 0 16,19 18-16,-1-18 15,0 0-15,1 0 16,-1 0-16,0 17 16,0-17-16,1 0 15,-1 0-15,0 0 16,0 0-16,18 0 15,-17 0-15,17 0 0,-18 0 16,18 0-16,-18 0 16,18 0-16,-18 0 15,-17 0-15,17 0 16,0 0-16,1 18 16,-1-18-16,0 0 15,-17 0-15,17 0 16,0 0-16,1 0 15,-1 0-15,0 0 16,1 18-16,-1-18 16,-17 0-16,-1 0 15,18 0-15,-17 0 16,17 17-16,-17-17 0,0 0 16,17 0-16,0 0 15,0 0-15,-17 0 16,17 0-16,1 0 15,-1 0-15,0 0 16,0 0-16,1 0 16,-19 0-16,19 0 15,17 0-15,-18 0 16,0-17-16,0 17 16,1 0-16,-1 0 15,0 0-15,-17-18 16,17 18-16,0 0 15,-17 0-15,17 0 0,-17 0 16,17 0 0,-17 0-16,17 0 0,-17 0 15,17 0-15,-17 0 16,17 0-16,-17-18 16,17 18-16,0 0 15,1 0-15,-1 0 16,0-17-16,0 17 15,18 0-15,0 0 16,-18-18-16,18 18 16,0 0-16,0 0 15,0 0-15,0 0 16,0 0-16,18 0 16,-36 0-16,18 0 15,0 0-15,-18 0 16,18 0-16,0 0 0,-18 0 15,18 0 1,0 0-16,0 0 0,0-18 16,-18 1-16,0 17 15,1-18-15,-19 0 16,1 18-16,-1-17 16,1 17-1,-18-18-15,18 18 16,-1 0-1,-17 18-15,18-1 16,-18 1-16</inkml:trace>
  <inkml:trace contextRef="#ctx0" brushRef="#br0" timeOffset="110704.72">18292 15928 0,'-35'0'63,"35"-18"-48,17 18 48,-17-17-48,18 17-15,17-18 16,-17 0-16,-1 18 0,1-17 16,0 17-16,17-18 15,-17 18-15,-1-18 16,1 1 0,0 17-16,-1 0 15,1 0-15</inkml:trace>
  <inkml:trace contextRef="#ctx0" brushRef="#br0" timeOffset="111501.48">18750 15452 0,'53'-36'63,"-35"19"-63,0-19 15,-1 19-15,1-1 0,0 1 16,-1-1-1,1 18-15,0-18 16,-1 18-16,-17-17 16,-17 17 15,-1 17-15,0-17-16,18 18 15,-17-18-15,17 18 31,0-1-31,0 1 16,0-1-16,17 1 16,-17 17-16,18 1 0,0-1 15,-1 18 1,1-18-16,-1 0 16,1 1-16,0-1 15,17-17-15,-35 17 0,18 0 16,-1 0-16,1-17 15,-18 17-15,0 18 16,0-17-16,0-19 16</inkml:trace>
  <inkml:trace contextRef="#ctx0" brushRef="#br0" timeOffset="111696.51">19015 16034 0,'0'0'0,"-35"-36"46,35 19-30,17-18-16,1-1 16,17 1-16,1 0 15,17 17-15,-1-17 16,-16 17-16,17 1 16,0 17-16,-18-18 15,0 18-15</inkml:trace>
  <inkml:trace contextRef="#ctx0" brushRef="#br0" timeOffset="112026.63">19456 15399 0,'-35'70'62,"17"-34"-62,18-1 16,0 18-16,0-18 15,18 0-15,-1 1 0,1-1 16,0 0-16,-1 0 16,19 1-1,17-1-15</inkml:trace>
  <inkml:trace contextRef="#ctx0" brushRef="#br0" timeOffset="112411.6">19562 15558 0,'0'0'16,"-18"-89"15,18 72-31,0-1 16,18 0-16,-18 1 15,0-1 1,18 18-16,-18-18 16,17 18-16,1 0 15,-1 18 1,1 0-16,17 17 16,-17-17-16,17 17 15,1 0-15,-19 1 16,18-19-16,1 18 15,-19-17-15,19 0 16,-19-18-16,1 17 16,0 1-16,-1-18 0,1 0 15,-18 18-15</inkml:trace>
  <inkml:trace contextRef="#ctx0" brushRef="#br0" timeOffset="112635.67">19809 15275 0,'0'0'0,"-35"71"62,17-18-62,18 0 0,0-18 16,0 18-1,0 0-15,0-18 0,0 0 16,0 18-16,0-17 16</inkml:trace>
  <inkml:trace contextRef="#ctx0" brushRef="#br0" timeOffset="112869.05">19879 15134 0,'0'0'15,"71"0"17,-36 35-32,-17-17 15,17 35-15,-17 0 16,-1 0-16,1 53 15,-18-18-15,-18 0 16,1-17-16</inkml:trace>
  <inkml:trace contextRef="#ctx0" brushRef="#br0" timeOffset="113944.15">18186 16016 0,'53'-53'63,"-35"18"-48,17 0-15,0-1 16,-17 1-16,17 17 16,0 1-16,-17-18 15,0 17-15,-1 18 16,1-18-16,0 18 0,-1-17 15,1 17 48,-18 17-63,0 19 16,0-19-16,17 36 15,-17-18-15,0 18 16,0 0-16,0-18 15,0 18-15,0-17 16,0-1-16,0-17 16,0-1-1,18-17-15,-18 18 16,0 0-16,0-1 16,18 1-1</inkml:trace>
  <inkml:trace contextRef="#ctx0" brushRef="#br0" timeOffset="115311.8">20267 15028 0,'-35'-35'62,"35"17"-46,18 36 46,-1 0-46,1-1-16,17 1 16,1 17-1,-19-17-15,19 0 16,-1-1-16,-18 18 15,19-17-15,-1 0 16,-17 17-16,17-17 16,-17-18-16,-1 17 15,1 1-15,-1 0 16,1-18-16,0 17 0,-1 1 31,1-18-31,-18-35 63,-18 17-48,18-17-15,-17-18 16,-1 0-16,18 0 16,-18 0-16,1 18 15,-1-18-15,1 0 16,-19 0-16,19 18 15,-1-1-15,18 19 16,-18-19-16,18 19 16,-17 17-16,17-18 0,0 1 15,17 17 1,19 0-16,17 17 16</inkml:trace>
  <inkml:trace contextRef="#ctx0" brushRef="#br0" timeOffset="116652.4">20797 14499 0,'0'-88'47,"17"70"-31,1 1-16,-18-19 15,18 19-15,-1-1 0,1 1 16,-1 17-1,1-18-15,0 18 16,-1 0-16,-17 35 16,0-17-1,0-1-15</inkml:trace>
  <inkml:trace contextRef="#ctx0" brushRef="#br0" timeOffset="116991.4">20867 14446 0,'0'88'31,"0"-35"-15,18 18-16,-1 35 0,1 0 16,0-18-1,-1-35-15,-17-18 0,18 0 16,0-17-1,-1 17-15,1-17 0,0 17 16,-1-17-16,1-18 16,-1 17-16,1-17 15,0 18-15,-1-18 16,1 0 0,-18-18-16,18 1 15,-1-1-15,1 0 16,0-17-16,-1 18 15,-17-19-15,18 1 16,-18 0-16</inkml:trace>
  <inkml:trace contextRef="#ctx0" brushRef="#br0" timeOffset="117165.62">20991 14993 0,'35'-88'47,"0"53"-47,18-1 15,35-17-15,36-35 16</inkml:trace>
  <inkml:trace contextRef="#ctx0" brushRef="#br0" timeOffset="117413.43">21379 14534 0,'0'0'0,"-53"36"62,53-1-62,0 18 16,0-18-16,0 18 15,17-18-15,-17 1 16,36-1-16,-19 0 0,1 1 16,17-1-1,1-18-15,16-17 16</inkml:trace>
  <inkml:trace contextRef="#ctx0" brushRef="#br0" timeOffset="117728.59">21555 14587 0,'0'0'0,"0"-88"47,18 88-31,-1 0-16,1 0 15,0 0-15,-1 0 16,1 18-16,17-1 16,0 1-16,-17 17 15,17-17-15,1 17 16,-19-17-16,19 17 16,-1-17-16,-18-1 15,1 19-15,17-19 16,-35 19-16,18-19 15</inkml:trace>
  <inkml:trace contextRef="#ctx0" brushRef="#br0" timeOffset="117944.01">21802 14429 0,'0'0'16,"-18"35"31,18 18-32,0 0-15,0 0 16,0 0-16,0 17 16,-17 1-16,-1-18 15,-17 0-15</inkml:trace>
  <inkml:trace contextRef="#ctx0" brushRef="#br0" timeOffset="118249.19">21943 14129 0,'0'0'0,"18"-71"31,-1 54-31,1 17 16,17 0-16,-17 0 0,35 0 16,-18 17-16,0 18 15,1 36-15,17 17 16,-36 36-1,1 17-15,-18 0 0,-53 35 16</inkml:trace>
  <inkml:trace contextRef="#ctx0" brushRef="#br0" timeOffset="120409.07">22525 14076 0,'-17'-35'47,"34"52"31,1 1-78,-1 17 15,19 0-15,-1 1 16,-17-1-16,17 0 16,0 1-16,1-1 15,-19-18-15,18 19 16,-17-19-16,0-17 15,-1 18-15,1-18 16,-18-18 15,0 1-15,0-19-16,-18-16 16,18-1-16,-17 0 15,-1 0-15,0-18 16,1 36-16,-1-18 15,1 18 1,17 17-16,0 0 0,0 1 16,0-1-16,17 18 15,54-17-15</inkml:trace>
  <inkml:trace contextRef="#ctx0" brushRef="#br0" timeOffset="120925.57">23160 13705 0,'-17'-17'63,"-1"17"-48,18 17 1,0 1-16,0 35 16,-18 0-16,18 17 0,0-17 15,18 18-15,0-18 16,-1 0-16,18-18 15,-17 0-15,17-17 16,-17 0-16,17-18 16,-17 17-16,0-17 15,-1-17-15,1-1 16,0 0-16,-1-35 16,1 0-16,-18 1 15,0-19-15,-18-17 16,-17 0-16,17 17 15,1 18-15,-1 18 0,0 0 16,1-1-16,-1 19 16,0-1-16,36 36 31,-18-1-31</inkml:trace>
  <inkml:trace contextRef="#ctx0" brushRef="#br0" timeOffset="121258.69">23636 13617 0,'0'0'16,"0"-17"30,-17 17-30,17 17 0,0 19-16,-18 16 15,18 1-15,0 0 16,0 0-16,0 18 16,18-36-16,-1 18 15,1-18-15,17 0 16,1-17-16,-1 17 15,18-17-15,0 0 16,35-1-16</inkml:trace>
  <inkml:trace contextRef="#ctx0" brushRef="#br0" timeOffset="121600.83">23883 13758 0,'0'0'0,"0"-88"31,18 53-31,0 0 16,-1 17-16,1 0 16,0 1-16,-18-1 15,17 18-15,1 0 16,0 0-1,-1 0-15,18 18 16,1-1-16,-1 19 16,0-1-16,1 0 15,-1 0-15,0-17 16,0 17-16,1-17 16,-1 17-16,0-17 15,-17 17-15,17-17 16,0-1-16,-17 1 15</inkml:trace>
  <inkml:trace contextRef="#ctx0" brushRef="#br0" timeOffset="121821.24">24307 13370 0,'0'0'16,"-53"106"31,35 0-47,-17 0 15,17 0-15,1-18 16,-1-35-16,0 0 16,1-18-16,-36 53 15</inkml:trace>
  <inkml:trace contextRef="#ctx0" brushRef="#br0" timeOffset="122078.55">24377 12982 0,'0'0'0,"106"0"32,-53 36-32,0 16 15,-18 37-15,-35 69 16,0 1-16,-17 35 16,-54 0-16,36-70 15,-18-19-15</inkml:trace>
  <inkml:trace contextRef="#ctx0" brushRef="#br0" timeOffset="127892.84">15734 15857 0,'0'-35'47,"0"17"-16,18 18 16,17 18-47,-17-18 0,17 0 15,0 0 1,1 18-16,17-18 16,-18 0-16,18 0 0,0 0 15,0 0-15,-1 0 16,-16 0-16,17 0 15,-18 0-15,0 0 16,1 0-16,-1 0 16,0 0-16,0 17 15,1-17-15,-1 18 16,18-18-16,-18 18 16,18-18-16,0 17 15,0-17-15,0 18 0,0-18 16,0 18-1,-18-18-15,0 17 0,0-17 16,1 18-16,-1-1 16,0-17-16,1 18 15,-1 0-15,18-1 16,-18 19-16,0-19 16,1 19-16,16-1 15,-16 0-15,17-17 16,0 17-16,0 0 15,-18 1-15,18-19 16,0 19-16,0-1 16,-1-18-16,1 19 15,0-1-15,0 0 0,-18-17 16,1 17-16,-1 0 16,0-17-16,-17 0 15,0 17-15,-1-17 16,1-18-1,-18 17-15,18 1 0,-1 0 16,-17-1 0,0 1-16</inkml:trace>
  <inkml:trace contextRef="#ctx0" brushRef="#br0" timeOffset="128185.7">18010 16757 0,'0'0'0,"70"88"32,-35-70-17,1 17-15,-1 0 16,0-17-16,1 0 15,-19-1-15,1-17 16,0 0-16,-1 0 16,-17-17-16,18-1 15,-18-17-15,0-18 16,17 0-16,1-35 16,0-53-16</inkml:trace>
  <inkml:trace contextRef="#ctx0" brushRef="#br0" timeOffset="129817.03">18821 17621 0,'0'0'0,"35"-70"47,1 34-32,-19 19-15,19-1 16,-19-17-16,18 17 15,-17 1-15,17-1 16,-17 18-16,0-18 16,-1 18-16,1 0 15,0-17-15,-1 17 16,1 0 0,-1 17-1,-17 1-15,18 0 16,0 17-16,-18 0 0,17 0 15,-17 1 1,18-1-16,-18-17 0,0 17 16,18-17-16,-18 17 15,0-18-15,17 1 16,-17 17-16,18-17 16,0 17-16</inkml:trace>
  <inkml:trace contextRef="#ctx0" brushRef="#br0" timeOffset="130176.27">19403 17180 0,'0'0'0,"35"-88"47,-17 53-32,17 0-15,1-18 0,-19 35 16,19-17-16,-19 17 16,18 0-16,-17 18 15,0 0-15,-18 18 16,0 0-16</inkml:trace>
  <inkml:trace contextRef="#ctx0" brushRef="#br0" timeOffset="130483.43">19544 17074 0,'0'0'16,"18"159"0,0-88-1,-18-1-15,17-17 0,18 0 16,-17 0-1,0-18-15,-1 1 0,19-1 16,-19-17-16,-17-1 16,18 1-16,0-18 15,-1 0 1,1 0 0,17-18-1,-17 1 1,-1-19-16,19 1 15,-19-36-15</inkml:trace>
  <inkml:trace contextRef="#ctx0" brushRef="#br0" timeOffset="130643.06">19738 17427 0,'0'0'0,"88"-106"63,36 36-63</inkml:trace>
  <inkml:trace contextRef="#ctx0" brushRef="#br0" timeOffset="130897.32">20126 16951 0,'0'0'0,"-53"53"63,53 0-63,18 0 15,-18 0-15,18 0 16,-1-1-16,19-16 15,-19 17-15,19-18 16,-1 0-16,18-17 16,0 0-16,-18-18 15,0 0-15</inkml:trace>
  <inkml:trace contextRef="#ctx0" brushRef="#br0" timeOffset="131252.37">20409 17039 0,'0'0'0,"-18"-88"62,36 70-62,-1 1 16,1-1-16,-1 0 0,1 1 15,0 17 1,-1 0-16,1 0 16,0 17-16,17 1 15,0 17 1,0-17-16,-17 17 16,17 1-16,1-19 15,-1 18-15,-17-17 0,17 0 16,-17-1-16,17 1 15,18 0 1,-18-1-16</inkml:trace>
  <inkml:trace contextRef="#ctx0" brushRef="#br0" timeOffset="131460.07">20761 16669 0,'-53'106'47,"53"-18"-31,-17 18-16,17-1 15,0-16-15,-18-1 16</inkml:trace>
  <inkml:trace contextRef="#ctx0" brushRef="#br0" timeOffset="131770.76">20885 16351 0,'0'0'0,"88"-53"47,-53 71-32,1 35-15,-1 0 16,18 35-16,0 35 15,0 1-15,-36 17 16,1 124 0,-36-177-16,1-35 0</inkml:trace>
  <inkml:trace contextRef="#ctx0" brushRef="#br0" timeOffset="135537.19">21537 16369 0,'-17'-35'62,"17"17"-62,-18 18 16,36 0 31,-1 0-47,1 35 15,17 1-15,1-1 16,-1 0-16,0 18 16,18-18-16,-18 18 15,1-18-15,17 1 16,-36-1-16,18-17 0,-17 17 16,0-35-1,-18 18-15,17-18 0,-17-36 63,-17 19-48,17-36-15,0 17 16,0-16-16,-18-19 16,18 18-16,0-17 15,-18 17-15,18 0 16,-17-18-16,17 36 15,0-18-15,-18 18 16,18-1-16,0 19 16,0-1-16,0 0 0,18 18 15,-1-17-15,1 17 16</inkml:trace>
  <inkml:trace contextRef="#ctx0" brushRef="#br0" timeOffset="136498.38">22155 15857 0,'0'0'0,"0"-70"47,17 35-47,1 17 15,0-17-15,17-1 16,0 1-16,-17 0 15,17 17-15,0 1 16,-17-1-16,0 0 16,-1 18-16,1-17 15,0 17-15,-1 0 16,-17 17 31,0 1 31,0 0-62,0 17-16,0-18 15,0 36-15,18-17 16,0 17-16,-18-1 15,17 1-15,1 18 16,17-18-16,-17 0 16,-1 0-16,19 0 15,-19 0-15,1-18 16,0 0-16,-1 0 0,-17 1 16,0-19-16,0 1 15,-17 0-15,-1-1 16,0-17-16,-17 18 15,0-18-15,17 0 16,0 0-16,1-18 16,-1 18-16,1 0 15,17-17-15,0-1 16,0 0-16,17 1 16,1-19-16,17 1 15,0-18-15,18 18 16,0 0-16,0-1 15,0 19-15,18-19 16,52-17-16</inkml:trace>
  <inkml:trace contextRef="#ctx0" brushRef="#br0" timeOffset="136775.7">23143 15505 0,'0'0'0,"-89"35"47,72 18-47,-1-18 15,0 18-15,18 0 16,-17-18-16,17 18 15,17-18-15,1 1 16,17-1-16,1 0 16,17-17-16,-18-1 15,18-17-15</inkml:trace>
  <inkml:trace contextRef="#ctx0" brushRef="#br0" timeOffset="137391.59">23425 15416 0,'-35'-35'47,"35"17"-16,-18 18-31,0 0 31,18 18-15,-17 0-16,-1 17 16,18 0-16,0-17 15,0 17-15,0-17 16,0 0-16,0-1 15,18-17-15,-1 18 16,1-1-16,0-17 16,17 0-16,-18 0 15,1 18-15,0-18 16,-1 0-16,-17 18 16,18-18-1,-18 17-15,0 1 16,0 17-16,-18-17 15,18 17-15,-17-17 16,17 17-16,-18-17 16,18 17-16</inkml:trace>
  <inkml:trace contextRef="#ctx0" brushRef="#br0" timeOffset="137699.81">23725 15275 0,'-53'88'62,"53"-52"-46,0-1-16,0 0 15,17 1-15,1-1 0,0 0 16,-1-17 0,19-1-16,-1 1 15,18-18-15</inkml:trace>
  <inkml:trace contextRef="#ctx0" brushRef="#br0" timeOffset="138026.9">23866 15381 0,'0'0'0,"0"-88"31,17 70-16,1 1-15,0-1 16,-1 0-16,1 1 16,0 17-16,-1 0 15,1 0-15,0 0 16,-1 17-16,1 1 16,17 0-16,0-1 15,1 19-15,-19-19 16,19 18-16,-1-17 15,0 0-15,-17-1 16,17 1-16,-17 0 16,-1-1-16,1 1 0,-18 0 15</inkml:trace>
  <inkml:trace contextRef="#ctx0" brushRef="#br0" timeOffset="138241.31">24236 15099 0,'0'0'0,"-17"70"47,-1-17-32,18 0-15,-18 0 0,18 0 16,-17 0-16,-1 0 15,0 18 1</inkml:trace>
  <inkml:trace contextRef="#ctx0" brushRef="#br0" timeOffset="138502.64">24413 14958 0,'0'0'0,"105"35"47,-87 0-32,0 18-15,-1 0 16,-17 0-16,0 0 15,0 0-15,0 17 16,-17 36-16</inkml:trace>
  <inkml:trace contextRef="#ctx0" brushRef="#br0" timeOffset="138768.76">24624 14640 0,'0'0'16,"124"-35"0,-89 35-1,18 0-15,-18 35 16,18 18-16,-35 18 15,-1 70-15,-17 0 16,-35 35-16,0 1 16,-36 17-16</inkml:trace>
  <inkml:trace contextRef="#ctx0" brushRef="#br0" timeOffset="155007.7">8802 4621 0,'-17'0'93,"17"-17"-93,17 17 94,1 0-78,-1 0-16,1 0 0,0 0 15,-1-18-15,19 18 16,-19 0-16,19-18 16,-1 18-16,0-17 15,-17 17-15,17 0 16,0-18-16,-17 18 15,0 0-15,-1-17 16,1 17 0,-18 17 46,0 1-62,0-1 16,-18 1-16,1 17 15,-1 1-15,0-1 16,1 0-16,-1 1 16,0-19-16,1 18 15,-1-17-15,18 0 16,-18-1-16,18 1 31,0 0 16,18-18-47,0 0 16</inkml:trace>
  <inkml:trace contextRef="#ctx0" brushRef="#br0" timeOffset="155848.47">9508 4463 0,'-18'-18'63,"18"36"-16,0 17-32,18 0-15,-18 0 16,17 1-16,-17 17 16,18 17-16,0 1 15,-1-18-15,1 17 16,0 1-16,-1-18 0,1 0 16,-18 0-1,17-18-15,1 0 0,0-17 16,-18-1-16,17 1 15,-17 0 1,18-36 31,-18 0-47,0-17 16,0 0-16,18 0 15,-18-18-15,0 0 16,0-18-16,17 18 15,-17-17-15,0 17 0,0 0 16,0 0 0,0 0-16,18 0 0,-18 18 15,0-18-15,0 18 16,0 17-16,0 0 16,0 1-16,18-1 15,-18 36 1</inkml:trace>
  <inkml:trace contextRef="#ctx0" brushRef="#br0" timeOffset="156087.1">9631 4815 0,'0'0'0,"0"-17"47,18 17-31,17-18-16,0 1 16,1-1-16,17 0 15,-1 1-15,1-19 16</inkml:trace>
  <inkml:trace contextRef="#ctx0" brushRef="#br0" timeOffset="156665.56">10160 4604 0,'-17'17'110,"17"1"-95,-18 0-15,18 17 0,-18 18 16,18-18-16,0 18 16,0 0-16,0 0 15,0-18-15,0 0 16,18 1-16,-18-19 15,18 1-15,-18 0 16,17-1-16,1-17 16,0 18-1,-1-18-15,1 0 16</inkml:trace>
  <inkml:trace contextRef="#ctx0" brushRef="#br0" timeOffset="157424.54">10407 4710 0,'0'-71'62,"0"53"-46,0 1-1,0-1 360,18 18-312</inkml:trace>
  <inkml:trace contextRef="#ctx0" brushRef="#br0" timeOffset="158120.68">10107 4851 0,'-17'-36'63,"17"19"-48,0-1-15,0 1 16,0-1-16,0 0 15,17 1-15,-17-1 16,0 0-16,18 18 16,-18-17-1,18 17 1,-1 0 0,1 0-16,17 0 0,-17 17 15,17 1-15,0 0 16,1 17-16,-1 0 15,0-17-15,1 17 16,-19 0-16,18 1 16,-17-19-16,0 19 15,-1-19-15,1 1 16,0-1-16,-1 1 16,1 0 15,-18-36 0</inkml:trace>
  <inkml:trace contextRef="#ctx0" brushRef="#br0" timeOffset="158488.75">10513 4568 0,'0'0'16,"-18"-35"31,1 53-47,-1 17 15,1 0 1,-1 18-16,-17 0 0,-1 0 15,19 18-15,-19-18 16,19 0 0,-1-18-16,-17 35 15,17-52-15,18 0 16,-17-1-16,17 1 16,17-18 30,19-18-46</inkml:trace>
  <inkml:trace contextRef="#ctx0" brushRef="#br0" timeOffset="159019.94">10125 4745 0,'0'0'16,"-18"-35"31,18 17-32,18 18 1,0-18 0,-1 18-16,1 0 15,0 0-15,-1 0 16,19 0-16,-19 18 15,18 0-15,-17 17 0,17-17 16,1 17 0,-19 0-16,19 0 0,-19 1 15,18-19 1,-35 19-16,36 16 16,-19-34-1,-17 0-15,0-1 16,0 1 15,0-36-15,0 1-16</inkml:trace>
  <inkml:trace contextRef="#ctx0" brushRef="#br0" timeOffset="159294.21">10425 4604 0,'0'0'0,"-53"106"47,35-71-32,1 0-15,-19 0 16,19 18-16,-1-17 15,18-19-15,-17 19 16,-1-19-16,18 18 0,0-17 16,-18 0-16,18-1 15,0 1-15,0-36 16</inkml:trace>
  <inkml:trace contextRef="#ctx0" brushRef="#br0" timeOffset="160470.79">11201 4145 0,'0'0'0,"-35"-35"63,17 35-17,0 18-46,1 17 16,-1 0-16,1 0 16,-1 18-16,-17 0 15,17 18-15,0-18 16,1 17-16,-1-17 16,18 0-16,-18 0 15,18 0-15,0 0 16,0 0-16,18-18 15,-18 0-15,18 1 16,-1-1-16,1-18 16,17 1-16,-17 17 15,0-35-15,17 18 16,-18 0-16,1-1 16,0-17-16,-1 0 15,-17 18-15,18 0 16,-18-1-16,0 1 15</inkml:trace>
  <inkml:trace contextRef="#ctx0" brushRef="#br0" timeOffset="166028.18">11642 4604 0,'-18'-36'47,"18"19"-16,0 34 78,0 1-109,0 0 16,0-1-16,18 19 16,-18-1-16,0 0 15,18 1-15,-18-1 16,0-18-16,17 19 16,-17-1-16,0-17 15,0-1-15,18 19 16,-18-19-16,0 1 0,0-1 15,18 1 1,-18 0-16,0-1 16,0 1-16,17-18 15</inkml:trace>
  <inkml:trace contextRef="#ctx0" brushRef="#br0" timeOffset="166335.34">11642 4692 0,'0'0'0,"0"-35"47,18 35-31,-1 17-16,19-17 15,-1 18-15,0 0 16,0 17-16,1-17 16,-1-1-16,0 1 15,1-1-15,-1 1 16,-18 0-16,19-1 16,-19 1-16,1-18 15,0 18 1,-18-1-16,17-17 0</inkml:trace>
  <inkml:trace contextRef="#ctx0" brushRef="#br0" timeOffset="166591.97">11995 4463 0,'0'0'0,"0"88"47,0-53-32,0 18-15,0-18 16,17 18-16,1 0 16,0 0-16,-1 0 15,1 0-15,0 0 0,17 35 16</inkml:trace>
  <inkml:trace contextRef="#ctx0" brushRef="#br0" timeOffset="167794.52">11289 4868 0,'-35'-17'62,"35"-1"-31,18 18 32,-1 0-47,1-18-16,0 18 15,17-17-15,-18 17 16,1 0-16,0-18 15,-1 18 1,-17 18 31,0-1-31,0 19-16,0-1 15,0 0-15,0 1 0,0-1 16,0 0-16,0-17 15,-17 17-15,17-17 16,0-1-16,0 1 16,0 0-1,17-1-15,1-17 16,0 0-16</inkml:trace>
  <inkml:trace contextRef="#ctx0" brushRef="#br0" timeOffset="168362.58">12330 4427 0,'-35'18'62,"35"0"-46,-18-1-16,18 19 16,0-1-16,-18 0 15,18 0-15,0 1 16,0-1-16,0 0 0,18 1 16,-18-19-1,18 18-15,-18 1 0,17-19 16,1 19-16,0-1 15,-1-17-15,1-1 16</inkml:trace>
  <inkml:trace contextRef="#ctx0" brushRef="#br0" timeOffset="168776.3">12453 4727 0,'18'-88'31,"-18"70"-15,0 1-16,0-1 16,18 0-1,-18 1 1,17-1-1,1 18 1,0 0 0,-1 0-16,1 0 15,0 18-15,-1 17 0,18-17 16,-17 17 0,17 0-16,-17-17 15,0 17-15,-1 1 16,1-19-16,0 18 15,-18-17-15,17 0 16,-17-1-16,18 1 0,-18 0 16</inkml:trace>
  <inkml:trace contextRef="#ctx0" brushRef="#br0" timeOffset="169017.66">12736 4516 0,'0'0'0,"-53"88"47,35-35-47,0-18 15,1 18-15,-1-18 16,1 18-16,17-18 15,-18 1-15,0 17 16,18-18-16,-17 0 16,17 0-16</inkml:trace>
  <inkml:trace contextRef="#ctx0" brushRef="#br0" timeOffset="169383.73">12841 4216 0,'0'0'15,"36"35"32,-19 0-47,19 1 16,-1-1-16,0 18 15,-17-18-15,17 18 16,36 17-16,-54-34 16,1-1-1,-18 0-15,0 18 16,0-17-16,-35 16 0,17 1 15,-17 0-15,17-17 16,-17 34-16,17-35 16,-17-17-16</inkml:trace>
  <inkml:trace contextRef="#ctx0" brushRef="#br0" timeOffset="171313.48">13459 4286 0,'0'0'0,"-35"-70"62,52 87 1,-17 1-63,18 0 16,17 17-16,-17 0 15,-1 0-15,19 1 16,-19-1-16,1 18 15,17-18-15,-17 0 16,17 1-16,-17 17 0,17-18 16,-17 0-16,-1-17 15,19 17-15,-19-17 16,1-1-16,-18 1 16,18-18-16,-18 18 15,0-36 48,0 0-63,0-17 15,0 0-15,0-18 0,0-18 16,0-17 0,0 0-16,0 0 0,0 17 15,0 18-15,17 0 16,-17 18-16,0 0 15,18-18 1,-18 0-16,0 18 0,17 17 16,-17 0-1,0 1-15,0 52 32,0 0-32,0 1 0</inkml:trace>
  <inkml:trace contextRef="#ctx0" brushRef="#br0" timeOffset="174809.62">14535 4128 0,'0'0'0,"0"-53"63,0 35-63,0 0 16,17 1-16,1-1 15,0 0-15,-1-17 16,1 17-16,0 18 15,17-17-15,-17-1 16,-1 18-16,1-17 16,-1 17-1,1 0-15,0 0 16,-1 17-16,-17 1 16</inkml:trace>
  <inkml:trace contextRef="#ctx0" brushRef="#br0" timeOffset="175306.3">14764 3933 0,'18'0'16,"-36"0"-16,-17 36 47,17-19-47,18 1 15,0 0-15,0-1 16,0 19-16,0-19 15,0 19-15,0-1 16,0 0-16,18 0 16,-1 1-16,-17-1 15,18 0-15,-18 0 16,18-17-16,-18 0 16,0 17-16,17-17 0,-17-1 15,0 1-15,0 0 16,0 17-16,0-18 15,-17 1-15,17 0 16,-18-1-16,-17 1 16,17-18-16,1 18 15,-1-18-15,-17 17 16,17-17 0,18-17 30,18 17-30,-1-18-16,1 0 0,17 1 16,-17-1-1,17 0-15,-17 1 16,17 17-16,0-18 0,18 1 16</inkml:trace>
  <inkml:trace contextRef="#ctx0" brushRef="#br0" timeOffset="176043.39">15205 3863 0,'0'18'62,"-18"-1"-62,1 1 16,17-1-16,-18 19 16,1-1-16,-1-17 15,18 17-15,0 0 16,-18 1-16,18-1 15,0 0-15,0-17 0,18-1 16,-18 19 0,18-19-16,-1 1 0,1 17 15,17-17-15,-17-1 16,17 1-16</inkml:trace>
  <inkml:trace contextRef="#ctx0" brushRef="#br0" timeOffset="176548.23">15523 3845 0,'0'0'0,"-89"0"62,72 18-62,-1 0 16,0-1-16,18 1 15,-17-1-15,17 1 16,0 0-16,-18-1 16,18 1-16,0 0 15,0-1-15,18 1 16,-1 0-1,1-18-15,0 17 16,-1-17-16,1 0 16,17 18-16,-17-18 0,0 0 15,-1 0 1,1 18-16,-1-18 16,1 17-16,-18 1 15,0-1 1,-18 1-16,18 0 15,-35-1-15,18 19 16,-1-19-16,0 1 16,1 0-16,-1-18 15,18-18 1</inkml:trace>
  <inkml:trace contextRef="#ctx0" brushRef="#br0" timeOffset="176958.13">15752 3933 0,'0'0'0,"-18"-88"47,18 71-31,0-1-16,0 0 15,0 1 1,18-1-16,-18 0 16,18 18-1,-1 0 17,1 18-32,-18 17 15,17-17-15,1 35 16,0-18-16,-1 0 15,19 1-15,-19-1 16,1 0-16,0-17 16,17 17-16,-18-17 15,1 0-15,0-1 16,-18 1-16,17-1 16,-17 1-1,18-18-15,-18-18 16</inkml:trace>
  <inkml:trace contextRef="#ctx0" brushRef="#br0" timeOffset="177178.57">15999 3828 0,'0'0'32,"-35"-18"-1,35 36-16,-18 17-15,0 0 16,18 18-16,-17 0 16,-1-18-16,0 18 0,1 0 15,17-18 1,-36 89 0</inkml:trace>
  <inkml:trace contextRef="#ctx0" brushRef="#br0" timeOffset="177554.45">16069 3440 0,'0'0'0,"36"35"47,-1-17-32,-17-1-15,-1 18 16,18-17-16,1 17 15,-19 1-15,1-1 16,0 0-16,-18 36 16,0 17-16,-36 18 15,1 17-15,-18-35 16,18 1-16,0-19 16</inkml:trace>
  <inkml:trace contextRef="#ctx0" brushRef="#br0" timeOffset="178174.2">15699 3810 0,'-88'71'47,"70"-36"-31,0 18-16,1 0 15,17 0-15,0 0 16,0-1-16,17 19 16,1 0-16,17-19 15,1 19-15,17-18 16,52 17-16</inkml:trace>
  <inkml:trace contextRef="#ctx0" brushRef="#br0" timeOffset="182657.39">16510 3404 0,'0'-17'47,"18"17"0,0 17-32,-18 1-15,17 0 16,19-1-16,-19 19 15,1-19-15,-1 18 16,1 1-16,0-1 16,-1 0-16,-17 1 15,18-1-15,-18 18 16,0-18-16,0 0 16,0 1-16,0-19 0,0 18 15,-18-17 1,18 0-1,0-1 17,18-17-17,0 0-15,-1 0 0</inkml:trace>
  <inkml:trace contextRef="#ctx0" brushRef="#br0" timeOffset="183574.09">17022 3334 0,'-35'-36'63,"35"54"15,17 0-62,-17-1-16,18-17 15,0 18-15,-18 0 16,17-1-16,-17 1 16,18 0-16,-1 17 15,1-17-15,0-1 16,-1 18-16,1-17 15,0 17-15,-1 1 16,1-19-16,0 19 16,-18-1-16,17-18 15,1 19-15,-1-19 16,1 1-16,0 0 16,-18-1-16,17-17 15,-17 18 1,0-36 31,0 1-32,18-19-15,-18-17 16,0 1-16,18-1 16,-18 0-16,0-18 15,0 18-15,0-17 16,0 17-16,0-18 15,0 18-15,0 0 16,0 18-16,0 0 16,0 0-16,0-1 0,-18 36 15,18-17-15,18 17 32,-1 17-17,1-17-15</inkml:trace>
  <inkml:trace contextRef="#ctx0" brushRef="#br0" timeOffset="185142.45">17957 3175 0,'17'-53'62,"-34"53"-46,-1 0 31,18 18-47,-18 17 15,1 0-15,-1 1 0,18 16 16,-17 1-16,17 0 16,0 0-16,0-17 15,17-1-15,-17 0 16,18-17-16,-1-1 16,1 1-16,0-18 15,-1 18-15,1-18 16,0 0-16,17-18 15,-17 18-15,17-35 16,-18-1-16,1 1 16,0 0-16,-1 0 15,-17-18-15,0 0 16,0 0-16,0 18 0,-17-18 16,17 17-1,-18 1-15,0 17 0,18 1 16,-17-1-16,52 18 31,0 0-15,-17 0-16</inkml:trace>
  <inkml:trace contextRef="#ctx0" brushRef="#br0" timeOffset="185442.65">18451 2946 0,'-18'-18'63,"18"36"-48,-18-1-15,1 19 16,17-1-16,0 18 15,-18-18 1,18 0-16,0 1 0,0-1 16,18 0-16,-18-17 15,17 17-15,1-17 16,-18-1-16,18 19 16,-1-19-16,36 1 15</inkml:trace>
  <inkml:trace contextRef="#ctx0" brushRef="#br0" timeOffset="185848.08">18574 3140 0,'0'0'15,"18"-71"16,-18 54-31,0-1 16,0 0-16,17 1 16,-17-1-16,18 18 15,-18-18-15,18 18 16,-1 0 15,1 0-31,0 0 16,-1 0-16,18 18 15,-17 0-15,0-1 16,17 19-16,-17-19 16,-1 1-16,19 17 15,-19-17-15,1-1 16,0 1-16,-1-18 16,1 18-16,-18-1 15,17 1-15,1 0 16,0-18-16</inkml:trace>
  <inkml:trace contextRef="#ctx0" brushRef="#br0" timeOffset="186084.96">18909 2858 0,'0'0'16,"-35"70"31,17-17-32,1 0-15,-1 0 16,0 0-16,1 0 16,-1 17-16,-17-17 0,17 18 15,-17-1-15</inkml:trace>
  <inkml:trace contextRef="#ctx0" brushRef="#br0" timeOffset="186435.03">18962 2663 0,'88'89'62,"-70"-72"-62,17 19 16,1 17-16,-19-18 16,18 0-16,-17 0 15,0 1-15,-18 34 16,-71 107 0,18-89-16,18-35 0</inkml:trace>
  <inkml:trace contextRef="#ctx0" brushRef="#br0" timeOffset="189928.7">19174 2434 0,'0'0'0,"-18"-70"62,36 87 1,-1 1-63,19 0 15,-1-1-15,0 1 16,1-1-16,16 19 15,-16-19-15,-1 19 16,0-1-16,1 0 16,-1 0-16,-17 18 15,-1 0-15,1 0 16,-18 18-16,0-1 16,-18 1-16,-17-1 15,17-17-15,-17 0 16,17 0-16,1-18 15,-1-17-15,0 0 16,1-1-16,17 1 16,-18-18-16,18 18 15,0-1 1,0 1-16</inkml:trace>
  <inkml:trace contextRef="#ctx0" brushRef="#br0" timeOffset="201511.06">14358 5997 0,'-17'-35'47,"-1"17"-15,36 1 30,-1 17-46,1-18-1,0 0-15,17 1 0,0-1 16,1 0 0,-1 1-16,-18-1 0,19-17 15,-1 17-15,-17 1 16,-1 17-16,1-18 15,0 0-15,-1 18 16,-17-17-16,18 17 16,-18-18-16,17 18 15,1 0 79,-18 18-78,18-18-16,-1 35 15,-17-17-15,18 17 16,0 0-16,-18 0 16,17 18-16,1-17 15,-18 17-15,18 0 16,-1-1-16,1 1 15,-18-17-15,17 17 16,-17-18-16,18 0 16,-18 0-16,18 1 15,-18-19-15,0 1 16,17 0-16,-17-1 0,0 1 16,0-1-16,18 1 15,-18 0 1,0-1-1,0 1 1,-18 0-16,1-18 16</inkml:trace>
  <inkml:trace contextRef="#ctx0" brushRef="#br0" timeOffset="201826.77">14464 6438 0,'0'0'0,"36"-70"47,-19 52-31,1-17-16,-1 17 15,19 0-15,-19 1 16,1-1-16,17 1 0,-17 17 16,17 0-1,0 0-15</inkml:trace>
  <inkml:trace contextRef="#ctx0" brushRef="#br0" timeOffset="202022.24">14588 6650 0,'0'0'0,"35"-53"62,0 0-62,18 18 0,18-18 16,-1 18-16,-17-1 0</inkml:trace>
  <inkml:trace contextRef="#ctx0" brushRef="#br0" timeOffset="202817.52">15135 6085 0,'0'0'0,"-18"-52"63,18 34-63,0 0 15,0 1-15,0-1 16,0 0 0,18 1-1,-18-1-15,0 0 16,17 18 0,-17-17-16,18 17 15,-1-18-15,1 0 16,0 18-16,-1 0 15,1 0 1,0 0-16,-1 18 16,1 0-16,17 17 15,-17-17-15,17 17 16,-17 0-16,17 1 16,-17-1-16,-1-18 15,19 19-15,-19-19 16,1 1-16,-18 0 15,17-18-15,-17 17 0,18-17 16,-18 18 0,18-18-1,-18 18 1,-18-18 0,0 0-16</inkml:trace>
  <inkml:trace contextRef="#ctx0" brushRef="#br0" timeOffset="203180.59">15434 5750 0,'0'0'16,"0"-17"31,0 34-32,0 19-15,-17-1 16,-1 0-16,0 18 16,1 0-16,17 0 15,-18 0-15,1 0 16,-1-18-16,0 18 15,-3968-35 1,7972-1-16,-3986 1 16,-17-1-1,17 1 1,0 17-16,0-17 0,17-18 16</inkml:trace>
  <inkml:trace contextRef="#ctx0" brushRef="#br0" timeOffset="204080.76">16228 5186 0,'-18'-18'63,"18"36"-32,-17 17-16,-1-17-15,1 35 16,17 0-16,-18 0 16,0 17-16,18-17 15,-17 18-15,17-19 16,0 19-16,0-18 16,0 0-16,0-18 15,17 18-15,1-18 16,0 1-16,-1-1 0,18 0 15,-17-17-15,17-1 16,-17 1-16,0 0 16,17-18-16,-17 17 15,-1-17-15,1 0 16,-18 18-16,18-18 16,-1 0-16,-17 35 15,0 1-15</inkml:trace>
  <inkml:trace contextRef="#ctx0" brushRef="#br0" timeOffset="211571.23">16651 5486 0,'0'0'0,"0"-18"47,-17 18-32,17-18 1,0 36 46,0 0-62,0-1 16,0 19-16,17-1 16,1 0-16,-18 0 0,18 1 15,-1-19-15,1 19 16,-18-19-16,18 1 15,-18 0-15,17-1 16,-17 1-16,18-18 16,-18 17-16,0 1 15,18-18 1,-18-18 15,0-17-31</inkml:trace>
  <inkml:trace contextRef="#ctx0" brushRef="#br0" timeOffset="211864.44">16651 5503 0,'36'-17'62,"-19"34"-62,19 1 16,-1 0-16,0-1 16,-17 1-16,17 0 15,0-1-15,1 1 16,-19-1-16,19 1 16,-19 0-16,1-18 15,0 17-15,-1 1 16,1-18-16,-1 0 15,1 0-15,-18-18 16</inkml:trace>
  <inkml:trace contextRef="#ctx0" brushRef="#br0" timeOffset="212143.31">17022 5151 0,'-18'88'31,"18"-35"-15,0-18-16,0 18 15,0-18-15,18 18 16,0-18-16,-1 1 15,-17-1-15,18 0 16,-1 0-16,1 18 16,0-17-16,-1-19 15</inkml:trace>
  <inkml:trace contextRef="#ctx0" brushRef="#br0" timeOffset="212652.9">17251 5186 0,'0'0'16,"-70"70"31,70-52-32,0 17-15,-18 1 16,18-1-16,0 0 15,0-17-15,18 17 16,-18 0-16,17-17 16,1 17-16,0 1 15,17-1-15</inkml:trace>
  <inkml:trace contextRef="#ctx0" brushRef="#br0" timeOffset="213072.78">17339 5327 0,'0'0'0,"0"-88"47,0 70-31,0 0-1,0 1-15,0-1 16,18 1-16,-18-1 16,18 0-1,-1 18-15,-17-17 16,18 17-16,0 0 16,-1 0-1,1 0-15,17 17 16,-17 1-16,-1 0 0,19-1 15,-19 1 1,1 17-16,0-17 16,-1-1-16,1 1 15,0 0-15,-1-1 0,1 1 16,-18 0-16,17-1 16,1 1-16,0-18 15</inkml:trace>
  <inkml:trace contextRef="#ctx0" brushRef="#br0" timeOffset="213314.13">17604 5009 0,'53'53'0,"-106"-106"0,18 124 46,35-36-30,-18 1-16,18 16 16,-18 1-16,18-17 15,-17 17-15,17-18 16,0 18-16,0-18 16,0 0-16</inkml:trace>
  <inkml:trace contextRef="#ctx0" brushRef="#br0" timeOffset="213720.07">17745 4621 0,'0'0'0,"88"36"63,-70-19-63,17 19 15,0-1-15,1 18 0,-1-18 16,-17 18-16,17 0 15,-17 0-15,-1 0 16,-17-18 0,0 18-16,0 0 0,-17 0 15,-19-18-15,19 18 16,-19-18-16,19-17 16,-1 17-16,0-17 15,18-1-15,18-17 16</inkml:trace>
  <inkml:trace contextRef="#ctx0" brushRef="#br0" timeOffset="214319.45">18486 4639 0,'0'0'0,"0"-18"62,-18 18-62,18 18 31,0 17-31,0 1 16,0 17 0,-17 17-16,17-17 15,0 18-15,0-19 16,-18 1-16,18 0 0,0-17 15,0-19 1,0 18-16,0-17 0,0 0 16,0-1-1,18-17 32,-18-35-47</inkml:trace>
  <inkml:trace contextRef="#ctx0" brushRef="#br0" timeOffset="-214711.52">18415 4657 0,'0'0'0,"-17"-53"62,34 88-30,1-17-17,0 17-15,17 0 16,-17 1-1,17-1-15,-18 0 0,19 18 16,-19-18-16,19 1 16,-19-1-16,1 0 15,0 0-15,-18-17 16,17 0-16,-17-1 16,18-17-16,-18 18 15,17-18 32,-17 18-31,0-1-1,-17-17-15,17 18 16</inkml:trace>
  <inkml:trace contextRef="#ctx0" brushRef="#br0" timeOffset="-213015.03">18662 4339 0,'0'0'0,"0"-17"62,18 17-46,0-18-16,-1 0 0,18 1 15,-17-1-15,0 0 16,17 1-16,-17-1 16,-1 0-16,1 18 15,-18-17-15,18 17 16,-1-18-16,1 18 15,-18 18 126,0-1-125,0 19-16,0-1 15,18 0-15,-18 18 16,17 0-16,-17-18 16,18 18-16,-1 0 15,1-18-15,0 1 16,-18-1-16,17 0 15,1 1-15,0-1 16,-18-17-16,17 17 16,-17-18-16,0 1 0,0 0 15,0 17-15,0-17 16,-17-18-16,-1 17 16,0-17-1,1 18-15,-36-18 16,35 0-1,1 0-15,-1 0 0,18-18 47,18 1-31,-1-1-16,18-17 16,1 17-16,-19 0 15,19-17-15,-1 18 0,0-1 16,18-17-1,0-1-15,-18 1 0</inkml:trace>
  <inkml:trace contextRef="#ctx0" brushRef="#br0" timeOffset="-212526.6">19474 4198 0,'0'0'16,"-36"-18"31,36 36-47,-35 0 15,17-1-15,1 1 16,-1 17-1,1 1-15,17-19 16,0 1-16,0-1 16,0 1-16,17-18 15,1 18-15,-1-1 16,1-17-16,17 18 16,-17-18-16,17 0 15,-17 0-15,0 18 16,-1-18-16,1 0 0,0 17 15,-1 1 1,-17 0 0,0-1-16,0 18 15,-35-17-15,17 17 16,-17 1-16,0-1 16,17-17-16,-17-1 15,17 1-15,18 0 16</inkml:trace>
  <inkml:trace contextRef="#ctx0" brushRef="#br0" timeOffset="-212058.36">19756 4163 0,'0'0'16,"18"-18"30,-36 36 1,18-1-31,-18 19 0,18-1-1,-17-17-15,17 17 0,0 0 16,0 0-16,0-17 15,0 17-15,0-17 16,0 0-16,17-1 16,1 1-16,0 0 15,-1-1-15,1 1 16,-1-18-16,1 17 16,17-17-16</inkml:trace>
  <inkml:trace contextRef="#ctx0" brushRef="#br0" timeOffset="-211512.69">19968 4339 0,'-18'-53'63,"18"36"-48,0-1-15,0 0 16,18 18-16,-18-17 16,0-1-16,0 0 15,17 18-15,-17-17 16,18 17 0,-18-18-16,17 18 15,1 0 1,0 0-16,17 18 15,-17-1-15,-1 1 16,1 0-16,17-1 16,-17 1-16,0 0 15,-1-1-15,1 1 16,-1-18-16,1 18 16,-18-1-16,18-17 15,-18 18-15,17-18 16,-17 17-16</inkml:trace>
  <inkml:trace contextRef="#ctx0" brushRef="#br0" timeOffset="-211280.28">20232 4092 0,'0'0'15,"-35"53"32,17-18-31,1 18-16,-1-17 16,0 69-1,1-52-15,-1-17 0,0-19 16</inkml:trace>
  <inkml:trace contextRef="#ctx0" brushRef="#br0" timeOffset="-210897.95">20303 3881 0,'0'0'0,"70"-18"63,-52 53-63,17 0 15,0 1-15,1-1 16,-1 0-16,0-17 16,-17 17-16,0 1 15,-1 16-15,-17 1 16,-17 18-16,-36 70 15</inkml:trace>
  <inkml:trace contextRef="#ctx0" brushRef="#br0" timeOffset="-209689.77">19333 4039 0,'0'0'0,"-18"-17"63,18-1-63,-18 18 15,1 0 17,17 18-17,-18 17-15,0 0 16,1 36-16,17-18 15,0 17-15,0 1 16,0-1-16,17-17 0,1 0 16,17 0-16,1-18 15,-1 18 1,0-17-16,36-1 0,35 0 16</inkml:trace>
  <inkml:trace contextRef="#ctx0" brushRef="#br0" timeOffset="-209180.62">20550 3493 0,'0'0'0,"88"-18"47,-71 18-47,1 18 16,17-1-16,1 18 16,-1 1-16,0-1 0,18 18 15,-18-18-15,1 18 16,-1 0-16,0 0 15,-17 0 1,0 0-16,-18 17 16,0-17-16,-18 18 0,0-18 15,-17 0-15,17-18 16,-17 18 0,17-18-16,1 18 0</inkml:trace>
  <inkml:trace contextRef="#ctx0" brushRef="#br0" timeOffset="-208757.75">21343 3528 0,'0'0'16,"0"-53"31,0 88-16,0-17-31,0 35 16,0 0-16,0 0 15,0-1-15,18 1 16,-18 0-16,0 0 16,0 0-16,0-18 15,0 1-15,0-1 0,0-17 16,0-1-1,0 1-15,0 0 0</inkml:trace>
  <inkml:trace contextRef="#ctx0" brushRef="#br0" timeOffset="-208458.63">21290 3634 0,'18'105'0,"-36"-210"0,36 105 47,0 17-31,-1 19-16,19-1 16,-1 18-16,0-18 15,1 18-15,-1-18 16,0 0-16,0 1 15,1-1-15,-1-17 16,0-1-16,-17 1 16,17-18-16,-17 18 15,-1 17-15,-17-17 16</inkml:trace>
  <inkml:trace contextRef="#ctx0" brushRef="#br0" timeOffset="-206278.47">21925 3228 0,'0'0'0,"0"-35"62,0 17-46,0 36 93,0-1-93,0 1 0,0 17-16,0 0 15,0 1-15,0-1 16,18 0-16,-18 18 16,18 0-16,-1-18 15,1 1-15,0-1 16,-1 0-16,-17-17 15,18 0-15,0-1 0,-18 1 16,17-18 0,1 17-1,0-34 17,-18-1-32,0 1 15,17-19-15,-17 1 16,0-18-16,0 0 15,0 0-15,-17 0 16,-19 0-16,19-17 16,-19 17-16,19 0 15,-1 18-15,0-1 16,1 1-16,-1 18 16,18-1-1,0 36-15,18-18 16,-1 17-16</inkml:trace>
  <inkml:trace contextRef="#ctx0" brushRef="#br0" timeOffset="-205675.55">22455 3069 0,'0'0'0,"-36"-17"63,19 17-48,17 17 1,-18 1 0,18 17-16,0 0 15,0 18-15,0-17 16,0 16-16,0 1 15,18 0-15,-1-17 16,1 17-16,0-18 16,-1 0-16,1-17 15,0-1-15,-1 19 0,1-19 16,-1 1-16,1-18 16,0 18-16,-1-18 15</inkml:trace>
  <inkml:trace contextRef="#ctx0" brushRef="#br0" timeOffset="-205214.26">22596 3298 0,'0'0'0,"0"-52"63,0 34-63,0 0 15,0 1-15,17-1 16,-17 0-1,18 18 1,0 0 15,-1 0-31,1 0 16,0 0-16,17 18 16,0 0-16,0-1 15,1 1-15,-1 0 0,-17-1 16,17 18-16,-17-17 15,-1 0-15,18-1 16,-17 1-16,0 0 16,-1 17-1,1-17-15</inkml:trace>
  <inkml:trace contextRef="#ctx0" brushRef="#br0" timeOffset="-204958.94">22931 3016 0,'0'0'32,"-71"106"-17,54-53 1,-1 0-16,18 0 15,-18 0-15,18 0 16,-17 0-16,17-18 16,-18 18-16,18-18 15,0-17-15,0 17 16</inkml:trace>
  <inkml:trace contextRef="#ctx0" brushRef="#br0" timeOffset="-204622.33">23090 2716 0,'0'0'0,"88"53"47,-71-17-47,19-1 16,-1 0-16,0 0 16,-17 1-16,17 17 15,1-18 1,-19 18-16,-17 0 0,0 53 15,-35-1-15,-18 19 16,18-18-16,-1-36 0</inkml:trace>
  <inkml:trace contextRef="#ctx0" brushRef="#br0" timeOffset="-200048.07">23054 2328 0,'0'0'15,"18"0"32,0 0 16,-18 18-48,17-18-15,1 18 16,0-1-16,-1 1 16,1 0-16,-1-1 15,19 1-15,-19-1 16,19 1-16,-19 0 16,19-1-16,-1 1 0,0 0 15,-17-1 1,17 1-16,0 17 0,1-17 15,-1 17-15,-17 0 16,17 1-16,0-1 16,0 18-16,-17-18 15,17 0-15,-17 18 16,0-17-16,-1 17 16,1-18-16,-18 18 15,0 0-15,0 0 16,-18 17-16,1-17 15,-1 0-15,-17-18 16,17 18-16,0-18 16,1 1-16,-1-1 15,0-17-15,18 17 0,-17-17 16,17-1 0,0 1-16,0-1 15,-18-17-15</inkml:trace>
  <inkml:trace contextRef="#ctx0" brushRef="#br0" timeOffset="-193935.09">14694 7161 0,'-18'-17'62,"18"-1"1,18 0-32,-1 18-31,1-17 15,-1-1-15,19 1 0,-1-19 16,18 19-16,-18-19 16,18 1-16,0 0 15,18 0-15,-36-1 16,18 1-16,0 17 16,0-17-16,0 0 15,-18 0-15,0 17 16,0-17-16,1 17 15,-19 0-15,1 1 16,0-1-16,-18 0 16,17 1-16,-34 34 47</inkml:trace>
  <inkml:trace contextRef="#ctx0" brushRef="#br0" timeOffset="-193596.84">14852 7426 0,'18'18'63,"0"-18"-63,-1-18 15,1 0-15,17 1 16,0-19-16,18 1 15,18-18-15,35-17 16,35-19-16,0 1 16,0 18-16,-35 17 15,-53 18-15</inkml:trace>
  <inkml:trace contextRef="#ctx0" brushRef="#br0" timeOffset="-187163.04">16845 6244 0,'-17'0'62,"34"0"1,1 0-16,0 0-32,-1 0 1,1 0-16,0 0 16,17-17-16,0-1 15,1 0-15,-1 1 16,0-19-16,18 1 15,0-18-15,0 18 16,0 0-16,0-18 16,0 17-16,-18 1 15,18 17-15,-18-17 16,0 0-16,1 17 16,-1 1-16,-17-1 15,17 0-15,0 18 0</inkml:trace>
  <inkml:trace contextRef="#ctx0" brushRef="#br0" timeOffset="-186006.52">19227 5556 0,'-18'0'62,"18"-17"1,18 17-48,17 0-15,0-18 0,1 0 16,16-17-16,1 17 16,0-17-1,0 0-15,0 0 0,0-1 16,71-34-1,-72 17-15,19 18 16,0-18-16,-1 17 16,-17-17-16,18 18 15,-36-18-15,18 18 16,-18 17-16,0-17 16,1 17-16,-1 1 15,-17-1-15,17 1 0,-18 17 16,1-18-16,0 18 15,-1 0-15</inkml:trace>
  <inkml:trace contextRef="#ctx0" brushRef="#br0" timeOffset="-184851.53">22243 4427 0,'-18'0'94,"36"0"-16,0 0-78,-1-17 16,19 17-16,-1-18 0,0 0 15,0 1-15,18-1 16,0 1-16,0-19 15,0 19-15,18-19 16,-18 1-16,-1 17 16,1-17-16,-17 18 15,17-1-15,-18 0 16,-18 1-16,19-1 16,-19 0-16,1 18 15,0-17-15,-1 17 16,-17-18-16,18 18 15,-36 18 17</inkml:trace>
  <inkml:trace contextRef="#ctx0" brushRef="#br0" timeOffset="-182268.18">15875 8290 0,'0'0'0,"-17"0"78,34 0 156,-17 36-218,18-19-16,0 36 15,-1 0-15,19 0 16,-19-18-16,1 18 0,-1-18 16,1 1-16,-18-19 15,18 1-15,-18 0 16,17-1 0,-17 1-16,0 0 15</inkml:trace>
  <inkml:trace contextRef="#ctx0" brushRef="#br0" timeOffset="-181952.03">15858 8326 0,'0'0'0,"17"-18"63,1 36-63,17-1 16,18 1-16,-18 17 15,18-17-15,0-1 16,0 1-16,-18 0 15,1-1-15,-1 1 16,0-18-16,-17 18 16,17-18-16,-17 17 15,0-17-15,-1 18 0</inkml:trace>
  <inkml:trace contextRef="#ctx0" brushRef="#br0" timeOffset="-181686.75">16158 8043 0,'0'0'0,"0"106"46,17-71-46,1 36 16,-1-18-16,19 0 16,-19 17-16,19-17 15,-19 0 1,19 0-16,17 0 0,-1 0 16</inkml:trace>
  <inkml:trace contextRef="#ctx0" brushRef="#br0" timeOffset="-181292.73">16599 7973 0,'0'0'0,"-71"0"47,53 17-32,1 1-15,17 17 16,-18 1-16,18-1 16,0 0-16,0 0 15,0 18-15,18-17 16,-1-1-16,1 0 16,17 0-16,1 1 15,34 17 1</inkml:trace>
  <inkml:trace contextRef="#ctx0" brushRef="#br0" timeOffset="-180683.99">16934 8008 0,'0'0'0,"0"-88"63,-18 70-47,0 18-16,1-17 15,-1 17 1,0 0-16,1-18 15,-1 18 1,18 18 0,-17 17-16,17-17 15,-18 17-15,18 0 16,0 0-16,0 1 16,0-1-16,0 0 15,0-17-15,18-1 16,-18 1-16,17-18 15,-17 18-15,18-18 16,-1 0-16,19-18 16,-19-17-16,19 17 0,-19-17 15,1 0 1,0-1-16,-18 19 0,0-1 16,17 0-16,-17 36 46,18 0-46,0 17 16,-1-17 0,1-1-1,-18 1-15,17 0 16,1-18-16,0 17 16,-1-17-16</inkml:trace>
  <inkml:trace contextRef="#ctx0" brushRef="#br0" timeOffset="-180435.65">17057 7602 0,'0'0'0,"88"-35"46,-35 35-46,-17 35 16,16-17-16,-16 17 16,-1 18-16,0 18 15,1 17-15,-36 35 16,0 19-16,-18-1 0,-35 17 16</inkml:trace>
  <inkml:trace contextRef="#ctx0" brushRef="#br0" timeOffset="-178745.62">17992 7832 0,'0'0'0,"0"-18"47,0 53-32,0 18-15,0 35 16,-18-17-16,18-18 0</inkml:trace>
  <inkml:trace contextRef="#ctx0" brushRef="#br0" timeOffset="-176975.19">18327 7020 0,'0'-17'62,"0"-1"-30,0 0-17,18 1-15,-1-1 16,1 0-16,0 1 15,-1-1-15,1 1 0,0-1 16,-1 0-16,1 1 16,0-1-16,-1 0 15,1 1 1,-18-1 0,-18 36 62,18-1-47,0 1-15,0 0-16,0 17 15,18 0-15,-18 0 16,17 18-16,1 0 15,0 0-15,17-18 16,-17 18-16,-1 0 16,1-17-16,17 34 15,-17-35 1,-1-17-16,-17 53 16,18-54-1,-18 19-15,0-19 16,-18 18-16,1-17 15,17 0-15,-18-18 16,1 17-16,-1-17 0,0 0 16,1 0-16,-1 0 15,0 0 1,36 0 15,0-35-31,17 17 16,0-17-16,18 0 15,-18 17-15,1-17 16,-1 17-16,0-17 16,1 0-16,-1 17 15,-18-17-15</inkml:trace>
  <inkml:trace contextRef="#ctx0" brushRef="#br0" timeOffset="-175814.58">18945 6668 0,'0'-53'46,"-18"70"142,18 1-172,-18 17-16,18 0 15,0 1-15,-17-1 16,17 18-16,0-18 15,0 0-15,17 1 16,1-19-16,0 19 16,-1-19-16,1 19 15,17-19-15,0 1 16,1-1-16,-1 1 16,0 0-16</inkml:trace>
  <inkml:trace contextRef="#ctx0" brushRef="#br0" timeOffset="-175215.13">19280 6544 0,'0'0'0,"-18"-35"46,0 35-14,18 17-17,-17 1-15,-1 17 16,0-17-16,18 0 0,0 17 16,0-17-1,0-1-15,0 1 0,0-1 16,18 1-16,17-18 15,1 18-15,-1-1 16,18-17-16,-18 18 16,0-18-16,1 18 15,-1-18-15,-17 17 16,-1-17 0,-17 18-16,0 0 15,-17-1 1,-19 18-16,19-17 15,-19 0-15,19-1 16,-1 1-16,0-18 16,1 18-16,17-36 15</inkml:trace>
  <inkml:trace contextRef="#ctx0" brushRef="#br0" timeOffset="-174908.95">19668 6438 0,'-18'-70'31,"18"52"-15,18 106-16,-54-176 15,36 106 1,0-1-1,0 19-15,0-1 16,0 18-16,0-18 16,18 18-16,0-18 15,-18 1-15,17-1 16,1 0-16,0-17 16,17-1-16,-17 1 15,17-18-15,0 0 16</inkml:trace>
  <inkml:trace contextRef="#ctx0" brushRef="#br0" timeOffset="-174313.01">20038 6403 0,'0'-53'63,"0"35"-63,-18 1 31,1 17 0,17 17-15,0 1-1,-18 0-15,18 17 16,0 0-16,0 0 16,0-17-16,0 17 15,0-17-15,0 0 16,0-1-1,18-17-15,-1 0 32,1-17-32,0-1 15,-1 0-15,1-17 16,-18 17-16,0 1 16,18-1-16,-18 1 15,0 34 16,17 1-15,1-1-16,0-17 16,-1 18-16,1 0 15,0-1-15,-1 1 16,1 0-16,17-1 16</inkml:trace>
  <inkml:trace contextRef="#ctx0" brushRef="#br0" timeOffset="-174021.8">20267 5909 0,'-17'18'0,"34"-36"15,72 71 17,-54-18-32,-17 1 0,17 16 15,18 37 1,-36-36-16,1-1 16,-18 1-1,0 0-15,0 0 0,-35 18 16,-18 17-16</inkml:trace>
  <inkml:trace contextRef="#ctx0" brushRef="#br0" timeOffset="-173675.73">20655 5821 0,'106'53'62,"-70"-18"-62,-1 0 16,0 18-16,0 0 15,-17 18-15,17-1 16,-35 36-16,0 18 16,-17-1-16,-36 36 15</inkml:trace>
  <inkml:trace contextRef="#ctx0" brushRef="#br0" timeOffset="-172978.57">21432 5856 0,'0'0'0,"35"141"62,-35-53-62,0 18 16,-18-18-16,1-35 15</inkml:trace>
  <inkml:trace contextRef="#ctx0" brushRef="#br0" timeOffset="-171989.72">22120 5274 0,'0'0'0,"-18"-53"47,0 53-32,18-18-15,-17 18 16,17 18-1,-18 17 1,0 36-16,18 17 16,-17 0-16,17-17 15,0-18-15,17-18 16,-17 0-16,18 1 16,-18-1-16,18-17 15,-1 17-15,1-18 16,0-17-1,-1 0 1,1-17-16,-1-18 16,19-1-16,-19-17 0,-17-17 15,18-18 1,-18-1-16,0 19 0,-18-1 16,1 36-16,-1-18 15,0 18-15,1 17 16,17-17-16,-18 35 15,1 0 1,17 35 0,-18-17-16</inkml:trace>
  <inkml:trace contextRef="#ctx0" brushRef="#br0" timeOffset="-171665.59">22490 5062 0,'0'0'15,"0"-35"32,0 53-47,-18 17 16,1 18-16,-1 0 0,18 0 15,-18 17 1,18-17-16,18 0 0,-18-18 16,18 18-16,17-17 15,-17-19-15,-1 19 16,1-19-16,17 1 16,0-18-16,1 0 15,-1 0-15,0-18 16</inkml:trace>
  <inkml:trace contextRef="#ctx0" brushRef="#br0" timeOffset="-171312.5">22719 5239 0,'0'0'31,"-17"-71"-15,17 54-16,17-19 0,-17 19 15,18-1-15,-18 0 16,18 1-16,-1-1 16,1 0-16,-1 1 15,-17-1-15,18 1 16,0 17-16,-1 0 16,1 0-1,17 0-15,-17 35 16,17 0-16,0 0 15,1 1-15,-1-19 0,0 19 16,1-19-16,-19 18 16,1-17-16,-1 0 15,-17-1 1,18 1-16,-18 17 16,0-17-16</inkml:trace>
  <inkml:trace contextRef="#ctx0" brushRef="#br0" timeOffset="-171077.13">23054 4833 0,'0'0'16,"-53"88"15,18 18-16,0 0-15,17 0 16,-17-36 0,35-17-16,-18-17 0,18-1 15,0 18-15,-17-18 16</inkml:trace>
  <inkml:trace contextRef="#ctx0" brushRef="#br0" timeOffset="-170810.85">23160 4639 0,'0'0'0,"106"-35"16,-53 17-1,18 18-15,-19 18 16,-16-1-16,-1 19 16,0 17-16,-17 52 15,-18 37-15,-35 34 16,-36 0-16,1-17 16,-36 35-16</inkml:trace>
  <inkml:trace contextRef="#ctx0" brushRef="#br0" timeOffset="-168156.23">16228 9437 0,'0'0'0,"0"-18"62,0 1-46,0-1 0,0 0 46,18 1-31,-18-1-15,17 18-16,1-18 16,0 1-16,17-1 15,-17 0-15,17 1 16,0-1-16,0 1 16,-17-19-16,17 19 0,1-1 15,-19 0-15,19 1 16,-1-1-16,0 0 15,-17 1-15,35-19 16,-18 19-16,18-1 16,-18-17-16,18 17 15,0-17-15,0 17 16,0-17-16,-18 0 16,18 0-16,0 17 15,0-17-15,0-1 16,0 19-16,-18-19 15,18 19-15,0-1 16,-18-17-16,18 17 16,0 1-16,0-19 15,0 19-15,0-19 0,0 19 16,17-19-16,1 1 16,-18 0-16,17 0 15,1-1-15,-18 19 16,17-19-16,-17 1 15,18 18-15,-18-19 16,17 1-16,1 0 16,-1-1-16,1 1 15,-1 0-15,1 0 16,-18 17-16,17-17 16,1-1-16,-18 1 15,17 17-15,-17-17 0,18 0 16,-1 0-16,-17 17 15,18-17-15,-1-1 16,-17 1-16,18 0 16,-18 0-16,17 17 15,1-17-15,-18-1 16,17 1-16,-17 18 16,18-19-16,-1 1 15,-17 0-15,18 17 16,-1-17-16,1-1 15,0 1-15,17 0 16,-18 0-16,1 17 16,-1-17-16,19-1 15,-19 19-15,1-18 16,-1 17-16,1-17 16,-1-1-16,-17 19 15,18-19-15,-1 1 16,19 0-16,52-53 15,-53 52 1,-18 1-16,1 0 16,70-53-16,-53 52 15,18-17 1,106-70-16,-106 52 16,88-34-1,-106 34-15,53 0 16,-88 36-1,0 0-15,0 0 16,17-18-16,1 0 16,-1 18-16,1-18 15,0 0-15,-1 0 16,36-18-16,-53 36 16,-18 17-1,18 1 1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15:43.4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749 4004 0,'0'-35'62,"0"17"-62,-17 18 16,17-18 93,0 1-62,0-1 16,0 1-48,17-1 1,1 18-1,-18-18-15,18 18 16,-18-17-16,17 17 16,1-18-16,-1 18 15,1-18-15,0 1 16,-1 17 0,1 0-16,0-18 15,-1 18-15,1 0 16,0 0-1,-1 0-15,1 0 16,-1 18-16,1-18 16,0 0-1,-1 17-15,1 1 0,0-18 16,-1 18-16,1-1 16,0 1-16,-1 0 15,1-1-15,-1 1 16,1-1-16,0 19 15,-1-19-15,-17 1 16,18 0-16,0-1 16,-1-17-16,-17 18 15,18 0-15,-18 17 16,0-17-16,18-1 16,-18 18-16,0 1 15,0-1-15,-18-17 16,0 17-16,1 0 15,17-17-15,-18 17 0,0-17 16,1 17-16,-1-17 16,0-18-16,1 17 15,-18 1-15,17 0 16,0-18-16,1 0 16,-19 17-16,19-17 15,-1 0-15,-17 0 16,17 0-16,1 0 15,-19 0-15,19 0 16,-1-17-16,-17-1 16,17 18-16,-17-35 15,17 17-15,1 0 16,-1 1-16,0-19 0,1 19 16,-1-18-16,18-1 15,0 19-15,0-19 16,0 1-16,0 0 15,0 0-15,18-1 16,-18 19-16,17-1 16,1 18-16,17-18 15,0 18-15,-17 0 0</inkml:trace>
  <inkml:trace contextRef="#ctx0" brushRef="#br0" timeOffset="7589.45">15893 4480 0,'0'0'0,"-18"0"156,18 18-141,0 0 1,0-1-16,-17 18 16,17-17-16,-18 17 15,0 1-15,18 17 0,-17-18 16,-1 18-16,1 0 16,-1-18-16,0 18 15,1 0-15,-1 0 16,-17 0-16,35-18 15,-18 0-15,0-17 16,1-1-16,17 1 16,0 0-16,-18-1 15,18 1 1,0 0 0,-18-18-16,18 17 15,0-34 32,0-1-47,0 0 0</inkml:trace>
  <inkml:trace contextRef="#ctx0" brushRef="#br0" timeOffset="7807.88">15523 5186 0,'0'0'0,"-53"88"47,53-70-32,0 17-15,0-17 16,0 17-16,0-17 16,0-1-16,17 1 15,-17-1-15,18 1 16,0-18-16,-1 18 16,18-18-1,-17 0-15,35-18 16,0-17-16,-18 17 0</inkml:trace>
  <inkml:trace contextRef="#ctx0" brushRef="#br0" timeOffset="8667.12">15523 5944 0,'0'-17'94,"0"-1"-79,0 0-15,17 1 16,-17-1-16,0 0 16,0 1-1,0-1-15,0 1 16,0-1-16,-17 18 16,-1 0-1,0 0 1,1 18-16,-1 17 15,0 0-15,1 0 16,-1 1-16,18-1 16,-18 0-16,1 18 0,17-18 15,0 1 1,0-1-16,0-17 16,0-1-16,0 1 0,0 0 15,17-1-15,1-17 16,-18 18-1,18-18-15,-1 0 16,1-18 0,0 1-16,-1-19 15,1-17-15,17 18 16,-17-18-16,-18 18 16,17 17-16,-17 1 15,0-1-15,0 36 31,0-1-15,18 19-16,-18-1 16,18 0-16,-1-17 15,1 17-15,-18 0 16,35-17-16,-17 17 16,35-17-16,35 17 15</inkml:trace>
  <inkml:trace contextRef="#ctx0" brushRef="#br0" timeOffset="8823.71">15999 6174 0,'0'0'0,"88"105"46</inkml:trace>
  <inkml:trace contextRef="#ctx0" brushRef="#br0" timeOffset="14344.06">11254 4745 0,'0'-18'62,"18"18"79,-1 0-125,1 0-1,0 0 1,-1 0-16,1 0 16,-1 0-16,1 0 15,17 0-15,-17 0 16,0 0-16,-1 0 15,1 0-15,0 0 0,-1 0 16,1 0 0,-1 0-16,1 0 0,0 0 15,-1-17-15,19 17 16,-1 0-16,0 0 16,-17-18-16,17 18 15,0-18 1,1 18-16,-1 0 0,-17 0 15,-1-17-15,1 17 16,17 0-16,-17 0 16,-1 0-16,1 0 15,0 0-15,-1 0 16,19-18-16,-19 18 16,1 0-1,0 0-15,-1 0 0,1 0 16,-1 0-1,1 0 1,0 0 0,-1 0-1</inkml:trace>
  <inkml:trace contextRef="#ctx0" brushRef="#br0" timeOffset="20383.82">20797 4815 0,'-18'-35'47,"18"18"-31,0-1-1,0 0 1,0 1-1,0-1 17,-18 18-1,18 18 0,0-1-15,0 19-16,-17-1 15,-1 18-15,18 0 16,-18 0-16,1 17 16,-1-17-16,18 0 15,-18-18-15,1 18 16,-1-35-16,1 17 16,-1 0-16,0 1 15,1-19-15,-1 1 16,18 0-16,-18-1 15,1 1-15,17-1 32,0-34-1</inkml:trace>
  <inkml:trace contextRef="#ctx0" brushRef="#br0" timeOffset="20642.18">20391 5239 0,'0'0'16,"-53"70"15,53-34-31,0-1 0,0 18 16,0-18-16,0 0 15,0 1-15,0-1 16,18-17-1,-18-1-15,17 1 0,-17-1 16,18-17 0,0-17-16,17-1 15,0-17-15,53-18 16,-35-18-16,18 19 16</inkml:trace>
  <inkml:trace contextRef="#ctx0" brushRef="#br0" timeOffset="21878.15">19915 6473 0,'0'0'16,"17"-70"31,-17 52-32,0 1-15,0-1 16,0 0 0,0 1-1,0-1-15,-17 18 0,-1 0 31,0 0-15,18 18 0,-17 17-16,-1-17 15,0 17-15,1 0 16,17 0-16,0-17 16,-18 17-16,18-17 15,0 0-15,0-1 16,18-17-16,-18 18 0,17-18 15,-17 18-15,18-18 16,0 0-16,-1-18 16,1 0-1,-18 1-15,18-1 16,-1-17 0,-17 17-16,18 0 0,-18 1 15,0-18-15,0 17 16,18 0-16,-18 1 15,0-1 1,0 36 47,0-1-48,17 19 1,-17-19-16,18 18 15,-18 1-15,17-1 16,-17 18-16,18 0 16,-18 0-16,0-18 15,18 18-15,-18 0 16,17 0-16,-17 0 16,0 0-16,0 0 15,0-18-15,0 0 0,0 0 16,0 1-1,0-19-15,0 1 0,0 0 16,-17-18 0,-1 0-1,0-18-15,1-17 16,-18 17-16,17-17 16,-17-1-16,17 1 15,0-18 1,1 36-16,17-19 0,0 1 15,0 0-15,17 0 16,19-18-16,-1 0 16,18 0-16,35-18 15,36-35-15</inkml:trace>
  <inkml:trace contextRef="#ctx0" brushRef="#br0" timeOffset="22264.05">20426 6050 0,'0'0'0,"-35"-35"63,17 35-63,1 0 16,-1 18-1,0 17-15,1 0 16,-1 18-16,18 0 15,-18 0-15,18 0 16,0 0-16,0 0 16,18-1-16,0 1 15,17-17-15,18 17 16,35-36-16</inkml:trace>
  <inkml:trace contextRef="#ctx0" brushRef="#br0" timeOffset="23297.48">20655 6191 0,'0'0'16,"-17"-17"31,17 34-31,0 1-1,0 0-15,0 17 16,0-18-16,0 1 0,0 0 15,0-1 1,17-17 0,1 0 15,0 0-15,-18-17-16,0-19 15,17 19-15,-17-1 16,18-17-16,-18 17 15,0 1-15,0-1 16,0-17-16,0 17 16,0 0-16,0 1 15,18-1-15,-18 1 16,0 34 109,0 1-109,17-1-1,-17 19-15,0-1 16,18 0-16,-18 1 15,18 16-15,-18 1 16,17 0-16,-17 0 16,18 0-16,-18 0 0,18-18 15,-18 54 1,0-19 0,0-52-16,0 17 15,0-17-15,-18-1 16,0-17 15,1 0-15,-1-17-16,0-19 15,1 1-15,17 0 16,-18 0-16,18-1 16,0-17-16,18 18 15,35-36-15</inkml:trace>
  <inkml:trace contextRef="#ctx0" brushRef="#br0" timeOffset="23479.02">21096 6368 0,'0'0'0,"-17"70"46,-1-35-30,1 18-16,-19 18 16,19-18-16,-1 0 0</inkml:trace>
  <inkml:trace contextRef="#ctx0" brushRef="#br0" timeOffset="24114.05">21343 5874 0,'0'0'0,"18"-71"47,0 54-32,-1 17 1,19 0 0,-19 0-1,1 0 1,0 17-16,-1 1 0,1 17 16,-18 18-16,0 18 15,0-1-15,0 1 16,-18-18-16,1 0 15,17-18-15,-18 0 16,0 0-16,18-17 16,-17 0-16,17-1 15,0 1-15,17-18 63,1 0-48,0 0 1,17 0-16,-18-18 16,19 1-16,-19-1 15</inkml:trace>
  <inkml:trace contextRef="#ctx0" brushRef="#br0" timeOffset="24316.51">21326 6227 0,'0'0'0,"106"-89"63,-71 89-63,0 0 15,0 0-15,18 0 16,18-17-16</inkml:trace>
  <inkml:trace contextRef="#ctx0" brushRef="#br0" timeOffset="24553.88">21873 5592 0,'0'0'0,"88"-18"32,-53 53-17,0 18-15,-17 35 16,-18 36-16,0 17 16,-53 18-16,0-18 15,-17-35-15,17-36 16,0-17-16</inkml:trace>
  <inkml:trace contextRef="#ctx0" brushRef="#br0" timeOffset="30305.77">13829 4551 0,'0'0'0,"-53"-18"62,53 1 16,18 17-46,0 0-32,17 0 15,0-18-15,-17 18 16,17-18-16,0 1 15,1 17-15,-1-18 0,-17 18 16,17 0-16,-18-18 16,1 18-16,0-17 15,-18 34 32,0 1-31,0 0-16</inkml:trace>
  <inkml:trace contextRef="#ctx0" brushRef="#br0" timeOffset="30644.86">13723 4815 0,'18'0'78,"17"0"-63,1-17-15,-1-1 0,18 1 16,0-1-16,17 0 16,-17 18-16,18-17 15,-18 17-15,17 0 16,-17 0-16,-18 0 16</inkml:trace>
  <inkml:trace contextRef="#ctx0" brushRef="#br0" timeOffset="39909.04">22684 4463 0,'0'-53'47,"18"53"46,-18 17-93,17 19 0,-17-19 16,18 19 0,0-1-16,17-18 0,-18 36 15,1-17-15,0-1 16,17 18-16,-17 0 15,17 0-15,-17 0 16,-1 0-16,18-1 16,-17 1-16,0 0 15,-1-17-15,1-1 16,0 0-16,-1 0 16,1 1-16,0-1 15,-1-17-15,1 17 16,-18 0-16,17-17 15,1-1-15,-18 1 16,0 0-16,18-1 0,-18 1 16,17 0-1,-17-1 1,0 1 93,0 0-46,0-1-48,18-17 1,-18 18 0,0-1-1,18 1 1,-18 0 0,17-1-1,-17 1 1,18-18-1,-18 18-15,0-1 63,0 1-47,0 0-16,0-1 15</inkml:trace>
  <inkml:trace contextRef="#ctx0" brushRef="#br0" timeOffset="40208.75">23054 5786 0,'0'0'0,"53"70"47,-17-35-47,-19 1 16,18-19-16,-17 19 15,17-19-15,-17 1 16,0-18-16,-1 0 16,19 0-1,-19-18-15,19-17 16,-1-18-16,-18 18 15,19-36-15,-1 18 16</inkml:trace>
  <inkml:trace contextRef="#ctx0" brushRef="#br0" timeOffset="42666.25">22331 7726 0,'88'-88'47,"-70"52"-47,0 1 16,-1 0-16,1-18 15,0 0-15,17 18 16,-18-18-16,-17 0 15,18-18-15,0 18 16,-18 0-16,0 1 16,0-1-16,0 0 15,0 17-15,0 1 16,0 18-16,0-1 16,0 0-16,0 1 15,-18-1-15,0 0 16,1 18-16,-1 0 15,1 0 1,-1 0-16,0 18 16,-17-18-16,17 18 15,18-1-15,-17 1 16,-1 0-16,0 34 16,18 1-16,0 36 15,0 34-15,18 1 16,0-36-16,-1-18 15,-17-17-15,18-18 16,0 1-16,-1-1 16,1 18-16,-18-18 0,18-17 15,-18-1 1,17 1-16,-17 0 16,18-18 15,-18-18-16,0-17-15,17 0 16,-17-1-16,18-17 16,-18 36-16,18-19 15,-18 19-15,17-1 16,-17 1 0,18 17-16,0 17 15,-18 1-15,17-1 16,1 19-16,-18-19 15,18 19-15,-1-19 16,-17 1-16,18 0 16,-18-1-16,18 1 15,-18-1-15,0 1 16,17-18-16,1 18 16,-1-18-16,1 0 15,17-18-15</inkml:trace>
  <inkml:trace contextRef="#ctx0" brushRef="#br0" timeOffset="42957.47">23107 7038 0,'0'0'16,"-88"53"31,70 0-32,1 0-15,17 17 16,0-17-16,0 18 16,0-18-16,17 0 0,1-18 15,0 18 1,17-18-16,0 0 15,18 1-15,18-19 16</inkml:trace>
  <inkml:trace contextRef="#ctx0" brushRef="#br0" timeOffset="43956.44">23337 7161 0,'0'0'0,"-18"71"62,18-36-62,0-17 16,0 0-16,18-1 16,-1 1-1,1-18 1,0-18 0,-18 1-16,17-1 15,1-17-15,-18 17 16,17-17-16,-17-1 15,0 1-15,0 0 16,18 17-16,-18 1 16,0-1-16,0 0 15,0 1-15,0-1 16,0 36 46,0 17-46,0 18 0,18 0-16,-1 35 0,1 18 15,0-18-15,-1-17 16,1-19-16,0 1 16,17-17-16,0 87 15,0-88 1,-35 18-16,18-35 15,-18 17-15,18-17 16,-36-18 15,0-18-15,-17-17-16,0 0 16,0-18-16,-1 17 0,1-16 15,17 16 1,18 1-16,0 0 15,0-18-15,36 18 0,-19-1 0</inkml:trace>
  <inkml:trace contextRef="#ctx0" brushRef="#br0" timeOffset="44144.93">23972 7232 0,'0'0'0,"-18"88"47,0-17-31,1-18-16,-1-18 15,18 0-15,-18 0 16,18 1-16,-17-19 16</inkml:trace>
  <inkml:trace contextRef="#ctx0" brushRef="#br0" timeOffset="44573.78">23778 6720 0,'0'0'16,"88"-52"0,-53 69-1,0 1-15,-17-1 16,0 19-16,-1 17 15,-17 0-15,0-1 16,0 1-16,0-17 16,0 17-16,0-18 15,0-18-15,0 19 0,0-19 16,0 1 0,18 0-1,0-18 1,-1 0-1</inkml:trace>
  <inkml:trace contextRef="#ctx0" brushRef="#br0" timeOffset="44900.91">23883 7056 0,'0'0'0,"0"-71"62,36 53-62,-1 1 0,18-1 16,17 18-16,-17-18 15,18 1-15,-36 17 16,18-18-16,-35 18 16,-1 0-16,1 0 15,-18 18 16,0-1-31,-18 1 16,18 17-16,0-17 16,0 17-16,0 1 15,0-19-15,0 1 0,18-18 16,0 0 0,-1 0-16</inkml:trace>
  <inkml:trace contextRef="#ctx0" brushRef="#br0" timeOffset="45431.2">24448 6720 0,'0'0'16,"0"18"30,0 0-30,17 17-16,1 0 0,0-17 16,-18 17-16,17-17 15,1-18-15,0 17 16,-1-17 0,1-17-1,-18-1 1,18 1-16,-18-19 15,17 1-15,-17 0 16,0 17-16,0 0 16,18 18-1,-18 18 1,18 17-16,-1-17 16,1 17-16,-1-17 15,1 17-15,0-35 16,-1 18-16,1-18 15,0 0-15,-1 0 16,1-18 0,0 1-16,-1-19 15,-17 1 1,18-71 0,-18 36-1,-18-1-15,1 36 16</inkml:trace>
  <inkml:trace contextRef="#ctx0" brushRef="#br0" timeOffset="45654.61">24801 6315 0,'105'17'47,"-69"36"-47,17 35 16,-36 18-16,1 35 15,-18-17-15,-35-1 16,-18 1-16,-18-1 16,18-34-16,0-19 0</inkml:trace>
  <inkml:trace contextRef="#ctx0" brushRef="#br0" timeOffset="46516.32">22472 8326 0,'141'-124'31,"18"36"-31,35-18 0,35-17 15,18 17-15,-17 0 16,34 18-16,36-18 16,-18 0-16,1 0 15,228-70 1</inkml:trace>
  <inkml:trace contextRef="#ctx0" brushRef="#br0" timeOffset="58238.62">19650 7743 0,'0'0'16,"-18"-35"31,1 35-32,34 0 32,1 18-31,0-18 0,-1 0-16,1 0 15,0 0-15,17 0 16,0 0-16,-17 0 0,17-18 15,18 1-15,-18-1 16,18-17-16,-18 17 16,18-17-16,0 17 15,0-17-15,0 0 16,0 17-16,18-17 16,-18 17-16,17-17 15,1-1-15,-18 19 16,17-18-16,-17-1 15,18 1-15,-18 17 16,-1-17-16,19 0 0,-18 17 16,0-17-1,17 17-15,-17-17 16,0 17-16,18-17 0,-18 17 16,0 1-16,0-1 15,17-17-15,-17 17 16,0 1-16,17-19 15,-17 19-15,0-1 16,18 0-16,-18 1 16,0-1-16,-18 0 15,18 1-15,-18-1 16,-17 1-16,-1-1 16,1 18-16,-18-18 15,0 36 48,-18-18-63,1 18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17:05.94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822 3828 0,'0'-18'31,"18"18"141,0 0-172,-1 0 15,1 0 1,0 0 0,-1 0-16,1 0 15,0 0-15,-1 0 16,1 0-16,-1 0 15,1 0-15,0 0 16,-1 0 0,1-18-16,0 18 15,-1 0-15,1 0 16,17-17-16,-17 17 0,-1 0 16,1 0-16,0 0 15,-1 0-15,19 0 16,-19-18-16,19 18 15,-19 0-15,19 0 16,-19 0-16,18 0 16,-17 0-16,17 0 15,1 0-15,-1 0 16,0 0-16,0 0 16,1-18-16,-1 18 15,-17 0-15,17 0 16,0 0-16,0 0 15,1 0-15,-1 0 0,-17 0 16,17 0 0,0 0-16,-17 0 0,0 0 15,17 0-15,-18 0 16,1 0-16,17 0 16,-17 0-16,0 18 15,17-18-15,-17 0 16,17 0-16,0 0 15,-17 18-15,17-18 16,0 0-16,1 0 16,-1 0-16,-18 0 15,19 0-15,-1 0 16,-17 0-16,17 0 16,-17 0-16,17 17 0,-17-17 15,-1 0-15,18 0 16,-17 0-16,17 0 15,-17 0-15,0 0 16,17 0-16,-17 0 16,-1 0-16,1 0 15,17 0-15,-17 0 16,-1 0-16,19 0 16,-19 0-16,1 0 15,17 0-15,-17 0 16,-1 0-16,19 0 15,-19 0-15,1 0 16,0 0-16,17 0 0,-17 0 16,-1 0-16,1 0 15,17 0-15,-17 0 16,-1 0-16,19-17 16,-19 17-16,1 0 15,17 0-15,-17 0 16,0-18-16,17 18 15,-18 0-15,1 0 16,0 0-16,-1-18 16,1 18-16,0 0 109,-1 0-93</inkml:trace>
  <inkml:trace contextRef="#ctx0" brushRef="#br0" timeOffset="980.8">18715 4269 0,'0'0'0,"0"-36"63,-17 54 15,17 17-62,-18-17-16,0 35 15,1-18-15,-1 18 16,0-18-16,1 18 15,17-18-15,-18 1 16,18-1-16,-18 0 16,18-17-16,-17 17 15,17-17-15,0 0 16,0-1 0,0 1-1,17-18 32,1-18-47</inkml:trace>
  <inkml:trace contextRef="#ctx0" brushRef="#br0" timeOffset="1387.33">18698 4216 0,'35'35'63,"-35"0"-48,17 1-15,1 16 16,-18 1-16,18-17 16,-1-1-16,1 18 15,0-18-15,-1 0 0,-17 1 16,18-19-16,0 19 16,-18-19-1,17 1-15,-17 0 16,0-1-16,18-17 0,-18 18 15,0-1 17</inkml:trace>
  <inkml:trace contextRef="#ctx0" brushRef="#br0" timeOffset="2313.94">17004 4657 0,'0'0'0,"-35"88"31,17-70-31,1-1 16,-1 18-16,0-17 15,18 0-15,-17-18 16,17 17-16,0 1 16,0 0-1,0-1 1,17-17 0,1-17-1</inkml:trace>
  <inkml:trace contextRef="#ctx0" brushRef="#br0" timeOffset="2529.36">17004 4586 0,'0'0'16,"88"53"30,-70-18-46,0 1 16,17 17-16,-17-1 16,-1 19-16,1-18 15,17 17-15,-17 1 16,-18-36-16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17:24.29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742 9296 0,'18'-36'47,"0"36"-32,-18-17-15,17 17 47,1 0-31,0 0-16,-1 17 15,1-17-15</inkml:trace>
  <inkml:trace contextRef="#ctx0" brushRef="#br0" timeOffset="2937.16">6509 7832 0,'0'-18'47,"-18"18"-32,18-18 1,18 18 109,0 0-110,-1 0-15,1 0 16,0 0-16,-1 0 16,1 0-16,17 0 15,-17 0-15,-1 0 0,19 0 16,-19 0-16,19-17 16,-19 17-16,1 0 15,17 0-15,-17 0 16,0 0-16,17 0 15,-18 0-15,1 0 16,17 0-16,-17 0 16,17 0-16,1 0 15,-19 0-15,18 0 16,-17 0-16,17 0 16,-17 0-16,0 0 15,17 17-15,-17-17 16,-1 0-16,1 0 15,-1 0-15,1 0 0,0 0 16,17 0-16,-17 18 16,17-18-16,-17 0 15,17 0-15,-17 18 16,17-18-16,-18 0 16,19 0-16,-19 17 15,19-17-15,-19 0 16,1 0-16,17 0 15,-17 0-15,17 0 16,-17 0-16,-1 0 16,19 0-16,-19 0 0,1 0 15,0 0 1,-1 0-16,1-17 0,-1 17 16,1 0-16,0 0 15,-1 0-15,1 0 16,0 0-16,17 0 15,-17 0-15,-1 0 16,1 0-16,17 0 16,-17 0-16,-1 0 15,19 0-15,-19 0 16,19-18-16,-19 18 16,19 0-1,-19 0-15,1 0 0,17 0 16,-17 0-16,-1 0 15,1 0 1,0 0-16,-1 0 0,1 0 16,0 0-16,-1 0 15,1 0-15,-1 0 16,1 0-16,0 0 16,-1 0-16,19 0 15,-19 0-15,1 0 16,0 0-16,-1 0 15,1 18-15,0-18 16,-1 0 0,1 0-1,-1 0 1,1 0 0,0 0-1,-18 35 79,0 0-94,-18-17 0</inkml:trace>
  <inkml:trace contextRef="#ctx0" brushRef="#br0" timeOffset="10983.08">6245 9243 0,'-18'-18'47,"36"18"78,-1 0-109,1 0-1,-1 0-15,19-17 16,-19 17-16,19 0 16,-19-18-16,1 18 15,17-18-15,-17 18 16,-1 0-16,19-17 0,-19 17 15,1-18-15,0 18 16,17-18-16,-17 18 16,-1-17-16,1 17 15,17 0-15,-17-18 16,17 18-16,-17 0 16,17 0-16,-17 0 15,17 0-15,-17-18 16,17 18-16,0 0 15,0 0-15,1 0 0,17 0 16,-18 0 0,0 0-16,0 0 0,1 0 15,-1 0-15,0 18 16,0-18-16,-17 0 16,17 18-16,1-18 15,-1 0-15,-17 17 16,17-17-16,0 0 15,0 18-15,1-18 16,-1 0-16,18 0 16,-18 18-1,0-18-15,1 0 16,-19 0-16,19 0 16,-19 0-16,1 0 15,17-18-15,-17 18 0,-1 0 16,19 0-1,-19 0-15,19 0 0,-19 0 16,19 0-16,-1 0 16,0 0-16,0 0 15,1 0-15,-1 0 16,0 18-16,1-18 16,-1 0-16,0 0 15,0 17-15,1-17 16,-19 0-16,19 0 15,-1 0-15,0 0 16,18 0-16,-18 0 16,18-17-16,-17 17 0,16-18 15,1 0 1,-17 1-16,17-1 0,-18 0 16,0 1-1,0 17-15,1 0 0,17 0 16,-18 35-16,-18-17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17:48.11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149 8555 0,'0'0'0,"18"0"93,0 0-30,-18 18-63,17-18 16</inkml:trace>
  <inkml:trace contextRef="#ctx0" brushRef="#br0" timeOffset="792.39">19438 7920 0,'0'0'15,"124"-18"1,-71 1-16,0 17 0,0 0 15,-36 0-15,19 0 16,-19 0-16,1 0 16,-1 0-1,1 0 17,0 0-1,-1 17-31</inkml:trace>
  <inkml:trace contextRef="#ctx0" brushRef="#br0" timeOffset="3026.76">16581 3951 0,'-53'-18'63,"53"36"31,18-18-79,-18 18-15,17-18 16,1 0-16,0 0 15,17 0-15,-18 0 16,19 0-16,17 0 16,-18 0-16,18-18 15,-18 0-15,18 18 16,-18-17-16,18 17 16,-17 0-16,-1 0 15,0 0-15,18 0 16,-18 0-16,18 0 0,-18 0 15,18 0 1,18 0-16,-18 0 0,0 0 16,0 0-16,17-18 15,-17 18-15,0 0 16,-18 0-16,18-17 16,0 17-16,0 0 15,0 0-15,18 0 16,-19 0-16,19 0 15,-18 0-15,18-18 16,-1 18-16,-17 0 16,18-18-16,-19 18 15,19-17-15,-18 17 16,0 0-16,0 0 16,-18 0-16,18 0 15,0 17-15,0-17 16,0 0-16,0 18 15,17-18-15,-17 18 16,18-18-16,-18 17 0,17-17 16,-17 18-16,18-18 15,-18 17-15,-1-17 16,1 18-16,0-18 16,18 0-16,-18 18 15,0-18-15,-18 0 16,18 0-16,-18 0 15,0 0-15,-17 0 16,0 0-16,-1 0 16,1 0-16,0 0 15,-18-18-15,-18 53 47,0-17-47,-35 0 0</inkml:trace>
  <inkml:trace contextRef="#ctx0" brushRef="#br0" timeOffset="14019.01">12012 8431 0,'-17'-35'47,"17"17"-31,17 18 109,1 0-109,-18 18-16,18-18 15,-1 0-15,1 0 16,0 0-16,17 0 15,-17 0-15,-1 0 16,18 0-16,1 0 16,-19 0-16,19 0 15,-1 0-15,0 0 16,0 0-16,1 0 0,-1-18 16,0 18-16,-17 0 15,17-17-15,1 17 16,-1 0-16,-18-18 15,19 18-15,-1 0 16,-17-17-16,17 17 16,-17 0-16,17-18 15,0 18-15,0 0 16,1 0-16,-19-18 16,19 18-16,-1 0 15,0 0-15,-17 0 16,17 0-16,0 0 0,1 0 15,-1 0 1,0-17-16,0 17 0,1 0 16,-1 0-16,0-18 15,1 18-15,-1 0 16,0-18-16,0 18 16,1 0-16,-1-17 15,0 17-15,0 0 16,1 0-16,-1 0 15,0-18-15,18 18 16,-17 0-16,-1 0 16,0 0-16,18 0 15,-18 0-15,1-18 16,16 18-16,-16 0 16,17 0-16,-18 0 0,18 0 15,0 0 1,0 0-16,0 18 0,-18-18 15,18 0-15,-18 0 16,0 0-16,1 0 16,-1 0-16,0 18 15,0-18-15,18 0 16,-17 0-16,-1 17 16,0-17-16,0 0 15,1 18-15,-1-18 16,0 0-16,1 18 15,-1-18-15,0 0 16,0 0-16,-17 0 0,17 0 16,1 0-16,-1 0 15,0 17-15,0-17 16,1 0 0,-19 0-16,19 0 0,-1 0 15,0 0 1,0 0-16,1 0 0,-19 0 15,36 0-15,-17 0 16,-1 18-16,0-18 16,0 0-16,1 0 15,-1 0 1,0 0-16,1 0 0,-19 0 16,18 18-16,1-18 0,-1 0 15,18 0 1,-18 0-1,0 0-15,1 17 16,52-17-16,-53 0 16,18 0-16,-18 0 15,1-17-15,17 17 16,-18-18-16,0 18 16,-17-18-16,17 18 15,0-17-15,-17 17 16,17 0-16,-17 0 15,0 0-15,-1 0 16,1 0-16,-1 0 47,-17-18-16</inkml:trace>
  <inkml:trace contextRef="#ctx0" brushRef="#br0" timeOffset="18095.09">11342 8837 0,'0'-18'94,"18"1"-63,-1-1-16,-17 1 1,18 17-16,0-18 16,-1 0-16,1 1 15,17 17-15,-17-18 16,0 18-16,17-18 16,-18 18-16,19 0 0,-1-17 15,-17 17-15,17 0 16,0-18-16,0 18 15,1 0-15,17 0 16,-18 0-16,0 0 16,1 0-16,16 0 15,-16 0-15,-1 0 16,0 0-16,-17 0 16,17 18-16,0-18 15,1 17-15,-19-17 16,19 18-16,-1-18 15,0 18-15,0-1 16,1 1-16,-19-18 16,19 18-16,17 17 15,0 18 1,-36-53 0,1 17-1,-1 19-15,1-19 16,0 1-1,-18 17-15,0-17 16,17-1-16,-17 1 16,0 0-16,0 17 15,0-17-15,0 17 16,0-17-16,0 17 16,0-17-16,0-1 0,0 18 15,0-17 1,0 0-16,-17 17 0,17-17 15,-18 17 1,0-17-16,-17 17 0,18 0 16,-19-17-16,1 17 15,17-17 1,-17 17-16,0-17 0,17-1 16,-17 1-16,0-1 15,-1 19-15,1-19 16,0 1-16,17 0 15,-35-18-15,18 17 16,0 1-16,-18 0 16,0-18-16,0 17 15,0-17-15,0 18 16,18-18-16,-71 0 16,71 0-16,-18 0 15,0-18-15,0 1 16,0 17-16,0-18 15,0 0-15,0 1 16,0-1-16,0-17 16,0 17-16,-17-17 15,35 0 1,-1-1-16,-17-52 16,36-18-1,17 53 1,35-17-16,36-36 15,34 0-15,37 0 16,193-35-16,-177 106 16,72 0-1</inkml:trace>
  <inkml:trace contextRef="#ctx0" brushRef="#br0" timeOffset="25746.18">21661 11254 0,'0'-36'47,"0"19"-31,0-1-1,-18 18 1,1-18 15,34 18 16,1 0-31,0 0-1,-1 0-15,18 0 16,-17 0-16,17 0 16,1 0-16,-19 0 15,19 0-15,-1 0 16,0 0-16,-17 0 16,17 0-16,0 0 15,-17 0-15,17-17 16,1 17-16,-1 0 15,-18 0-15,19 0 16,-1 0-16,0 0 16,1-18-16,-1 18 0,0 0 15,0 0-15,1 0 16,-1 0 0,0 0-16,0 0 0,-17 0 15,17 0-15,1 0 16,-19 0-16,19 18 15,-19-18-15,19 0 16,-19 0-16,18 17 16,1-17-16,-1 0 15,0 0-15,1 18 16,-1-18-16,0 0 16,0 0-16,1 0 15,-1 0-15,0 0 0,-17 0 16,17 0-16,0 0 15,1 0 1,-1 0-16,0 0 0,1 0 16,-1 0-1,0 0-15,0 0 0,18 0 16,-17 0-16,16 18 16,1-18-16,-17 0 15,17 0-15,-18 17 16,0-17-16,0 0 15,1 0-15,-19 0 16,19 0-16,-19 0 16,1-17-1,-36 34 1,-52 19 0</inkml:trace>
  <inkml:trace contextRef="#ctx0" brushRef="#br0" timeOffset="38241.31">1852 13952 0,'0'-17'46,"-17"-1"-30,34 53 31,-17-17-47</inkml:trace>
  <inkml:trace contextRef="#ctx0" brushRef="#br0" timeOffset="39305.17">2082 12965 0,'0'0'0,"70"35"62,-52-17-62,0-1 0,-1-17 16,1 18 0,-1-18-16,19 17 0,-19-17 15,1 18 1,0-18-16,-1 18 31,1-1-15,-18 1-1,18 17-15</inkml:trace>
  <inkml:trace contextRef="#ctx0" brushRef="#br0" timeOffset="42699.6">4234 12153 0,'0'-17'47,"0"-1"62,0 0-78,0 1 1,-18 17-17,18-18-15,0 0 31,-18 18-31,18-17 0,-17 17 16,17-18 0,-18 18-16,0 0 15,18-18-15,-17 18 16,-1 0-16,1 0 16,-1 0-1,0 0-15,1 0 16,-1 18-16,0 0 15,1-1-15,-1 1 16,-17 17-16,17 1 16,-17-1-16,17 0 0,-17 18 15,17 0 1,1-18-16,-1 18 0,0 0 16,18 0-16,0-18 15,0 1-15,0 16 16,0-34-16,18 17 15,0-17-15,-1 0 16,1-1-16,0 1 16,-1-18-16,1 18 15,0-18-15,-1 0 16,1 0-16,-1-18 16,1 18-16,-18-18 15,18 1-15,-1-1 16,1 0-16,17 1 0,-17-1 15,0 0-15,34 1 16,-16-1-16,-19 18 0</inkml:trace>
  <inkml:trace contextRef="#ctx0" brushRef="#br0" timeOffset="43128.21">4498 12400 0,'0'18'62,"0"-1"-62,-17 1 0,17 17 16,0 1-16,-18-19 15,18 19-15,0-19 16,-18 18-16,18-17 16,0 0-16,0 17 15,0-17-15,0 17 16,0-17-16,18-1 16</inkml:trace>
  <inkml:trace contextRef="#ctx0" brushRef="#br0" timeOffset="43737.09">5133 12153 0,'18'0'63,"0"0"-48,-1 0-15,1 0 16,17 0-16,-17 0 16,17 0-16,0 0 15,-17 0-15,17-17 16,-17 17-16,-1 0 15,1 0-15,0 0 0,-1 0 16,-17-18-16,18 18 16,0 0-1,-1 0-15</inkml:trace>
  <inkml:trace contextRef="#ctx0" brushRef="#br0" timeOffset="44123.06">5186 12365 0,'18'0'78,"-1"0"-78,1 0 16,0 0-16,17 0 16,-17 18-16,17-18 15,0 0-15,0 0 16,-17 0-16,17 0 0,-17 0 15,0 0-15,-1 0 16,1 0-16,0 0 16,-1 0-16,1 0 15,17 0 1,-17 0-16</inkml:trace>
  <inkml:trace contextRef="#ctx0" brushRef="#br0" timeOffset="45731.36">6280 11994 0,'0'-35'62,"0"18"-46,0 34 31,0 1-32,0 17-15,17 0 16,-17 1-16,0-1 16,0 0-16,0 0 15,0 1-15,0 17 16,0-18-16,0 0 16,0 1-16,0-1 0,0 0 15,0 0-15,-17-17 16,17 0-16,0-1 15,-18 1-15,18 0 16,-17-1 0,-1-17 31,36 0 15,-1 0-62,1 0 0,-1 0 16,1 0-16,0 0 15,-1 0-15,1 0 16,17 0-16,-17 0 16,0 0-16,-1 0 15,1 0 1,17 0 31,-17 0-32</inkml:trace>
  <inkml:trace contextRef="#ctx0" brushRef="#br0" timeOffset="47707.32">6985 12065 0,'0'0'0,"0"-35"62,0 52 1,0 1-63,18 0 16,0 17-16,-18 0 15,17 18-15,1 0 16,0-18-16,-1 18 15,-17-17-15,18-1 16,-1 0-16,1 0 16,-18-17-16,18 17 15,-1-17-15,-17 0 16,18-18 0,-18-36 30,18 1-30,-1-18-16,-17 0 16,18 0-16,0-17 15,-1 17-15,-17-18 16,0 18-16,18 0 16,-18 0-16,0 18 15,0 0-15,0 17 16,0 1-16,0-1 15,17 0-15,1 1 16,17 17 0,1 35-16</inkml:trace>
  <inkml:trace contextRef="#ctx0" brushRef="#br0" timeOffset="48525.25">8220 12030 0,'0'0'0,"0"-88"63,0 70-47,0 0-16,-18 18 15,18-17 1,-17-1-1,-1 18 1,1 0 0,17-18-16,-18 18 15,0 0 1,1 18-16,-1 0 16,0 17-16,-17 0 15,17 0-15,-17 18 16,17 0-16,-17 0 0,18 0 15,-1-18-15,18 18 16,-18-17-16,18-1 16,0 0-16,0-17 15,0-1-15,18 19 16,0-19 0,-18 1-16,17-18 15,1 18-15,-1-18 16,1 0-1,0 0-15,-1 0 16,19 0-16,-19-18 16,19 0-16,-1 1 15,18-1 1,0 0-16,0 1 16,0-1-16,35 1 0,0-19 15</inkml:trace>
  <inkml:trace contextRef="#ctx0" brushRef="#br0" timeOffset="48717.73">8661 12277 0,'0'0'0,"-18"17"62,18 1-46,0 17-16,-17 1 0,17 16 15,0 1-15,-18 0 16,18-17-16,0 16 16,0-16-16,0-1 0</inkml:trace>
  <inkml:trace contextRef="#ctx0" brushRef="#br0" timeOffset="49011.39">8820 11465 0,'0'0'0,"-35"141"63,17-52-63,-17-1 0</inkml:trace>
  <inkml:trace contextRef="#ctx0" brushRef="#br0" timeOffset="51448.81">4145 13899 0,'0'-35'62,"0"18"-62,-17-1 31,-1 18-15,1 0 0,-1 0-16,0 0 15,-17 18-15,17 17 16,-17-18-16,0 19 15,0 17-15,-1-18 16,1 0-16,17 18 16,1-18-16,-1 1 15,0-1-15,18-17 16,0 17-16,0-17 0,0-1 16,0 1-16,18-1 15,0 1 1,-1 0-16,1-1 15,17 1-15,1 0 0,16-18 16,54 0-16</inkml:trace>
  <inkml:trace contextRef="#ctx0" brushRef="#br0" timeOffset="51878.75">4269 14164 0,'0'0'0,"88"0"47,-70 0-32,-1 0-15,1 18 16,0-18-16,-1 17 15,-17 1-15,0 0 16,0 17-16,0 0 16,-17 0-16,-1 1 15,-17-19-15,0 36 16,17-17 0,0-19-16,1 1 15,-1-18-15,18 17 0,-18-17 16,36 18 15,0-18-31,-1 0 16,19 0-16,16 0 15,1 0-15,18 0 16,35 0-16,-36-18 16</inkml:trace>
  <inkml:trace contextRef="#ctx0" brushRef="#br0" timeOffset="52541.52">5398 13847 0,'17'0'62,"1"0"-46,17 0-16,-17-18 15,17 18 1,1 0-16,-19-18 0,19 18 16,-1 0-16,0 0 15,-17-17-15,17 17 16,-17 0 0,-1 0-16,1 0 15,0 17 1,-18 19-16</inkml:trace>
  <inkml:trace contextRef="#ctx0" brushRef="#br0" timeOffset="52762.92">5433 14093 0,'0'0'15,"141"-35"32,-70 35-31,17 0-16,0-17 0,18 17 16,-35 0-16,-36 0 0</inkml:trace>
  <inkml:trace contextRef="#ctx0" brushRef="#br0" timeOffset="54002.25">6456 13970 0,'0'-53'63,"-17"53"-47,17-18-16,0 1 31,17 17 31,1 17-46,17-17 0,-17 0-16,17 18 0,18-18 15,-18 0-15,-17 18 16,17-18-16,0 0 15,-17 0-15,17 17 16,-17-17 0,0 18-1,-18 0 1,0-1-16,-18 1 16,0 0-16,1 17 15,-1-18-15,-35 54 16,35-53-1,-17 17-15,0 0 16,17-17 0,18 0-16,-17-1 15,17 1 1,17-18-16,36 0 16</inkml:trace>
  <inkml:trace contextRef="#ctx0" brushRef="#br0" timeOffset="54782.68">7268 13670 0,'0'18'63,"0"-1"-48,0 1-15,0 17 16,0 1-16,0 17 15,0-1 1,0-16-16,0 17 16,0 0-16,0-18 0,0 18 15,0-18 1,0 0-16,-18 1 0,18-1 16,0-17-16,0 17 15,0-18-15,0 1 16,0 0-1,-18-18-15,18 17 16,-17-17 47,34 0 30,1 0-77,0 18 0,-1-18-16,18 0 15,1 18-15,-19-18 16,1 0-1,0 0-15,-18 17 0,17-17 16,1 0-16,0 0 47,-1 0-31,1 0-1,17 0-15,-17 0 16</inkml:trace>
  <inkml:trace contextRef="#ctx0" brushRef="#br0" timeOffset="56592.16">8008 13811 0,'-53'-88'32,"36"70"-17,17 1-15,0-1 16,-18 18 0,36 35 15,-18 18-16,17 18-15,19 17 16,-19 0-16,1-17 16,0-18-16,-18 0 15,17-18-15,1 18 16,0 0-16,-18-18 16,17 0-16,1 1 15,-18-19-15,18 1 16,-18-36 15,0-17-15,0-18-16,0-17 15,0-54-15,0 1 16,17-1-16,-17 18 16,0 36-16,0-1 15,18 36-15,-18 17 16,0-17-16,0 17 15,0 1-15,0-1 0,17 0 16,1 18 0,17 0-16,18 36 0</inkml:trace>
  <inkml:trace contextRef="#ctx0" brushRef="#br0" timeOffset="57003.77">8908 13970 0,'0'0'15,"-18"-88"32,18 70-47,-17 18 0,17-17 16,-18 17-16,0-18 15,1 18 1,-1 0-16,1 18 16,-1-1-16,0 36 15,1-18-15,-19 18 16,19 0-16,17 0 15,-18-18-15,18 18 16,0-17-16,0-19 16,18 19-16,-1-19 0,1 18 15,17-17-15,1-18 16,34 0-16,54-53 16</inkml:trace>
  <inkml:trace contextRef="#ctx0" brushRef="#br0" timeOffset="57530.85">9314 14093 0,'0'0'0,"0"-17"62,17 17-46,1 0-1,0 0 1,-1 17-16,1 1 16,-18 0-16,18-1 15,-18 1-15,0 17 16,0 1-16,0-19 15,-18 19-15,-17-1 16,17-18-16,0 1 0,1 0 16,-1-1-16,0 1 15,18 0 17,18-18-1,0 0-16,-1 0 1,19 0-16,-19 0 16,1-18-16,0 18 15,17 0-15,-18-18 16,19 18-16,-19 0 16,19-17-16,-1 17 15,18-18-15,-18 0 16,-17-17-16</inkml:trace>
  <inkml:trace contextRef="#ctx0" brushRef="#br0" timeOffset="57726.33">9384 13123 0,'0'0'0,"-17"141"47,17-35-47,0-18 0</inkml:trace>
  <inkml:trace contextRef="#ctx0" brushRef="#br0" timeOffset="82804.59">12542 12083 0</inkml:trace>
  <inkml:trace contextRef="#ctx0" brushRef="#br0" timeOffset="83465.82">12647 12012 0,'-35'-53'63,"35"36"-47,0-1-1,-17 18-15,17-18 16,-18 18-1,18-17-15,-18 17 16,1 0-16,-1 0 16,-17 0-16,17 17 15,0 1-15,-17 0 16,17 17-16,-17-18 16,0 19-16,0-1 15,-1 18-15,19 0 16,-19 0-16,1 0 15,18 0-15,17-18 16,-18 18-16,18-18 16,0 0-16,18 1 15,-18-1-15,17-17 16,18-1-16,-17 1 16,17-18-16,-17 17 15,17-17-15,1 0 16,-1 0-16,0 0 15,0-17-15,1-1 0,-1 18 16,0-17-16,18-1 16,35-17-16</inkml:trace>
  <inkml:trace contextRef="#ctx0" brushRef="#br0" timeOffset="83682.23">12841 12435 0,'0'18'63,"-17"17"-48,17 1-15,-18 17 0,18-1 16,0 1-16,-17 18 15,17-1-15,0-34 0</inkml:trace>
  <inkml:trace contextRef="#ctx0" brushRef="#br0" timeOffset="84919.29">13265 12453 0,'-18'0'63,"18"-18"-32,0 1 0,0-1-15,18 1-16,-18-19 15,17 19-15,1-19 16,0 1-16,-1 0 16,1-1-16,-18-16 15,18 16-15,-1 1 16,1 0-16,-18 17 15,18-17-15,-1 17 16,-17 1 0,18 34 46,-18 18-62,17 1 16,1-1-16,0 18 15,-18 0-15,17 0 16,1-18-16,0 0 16,-1 1-16,1-19 15,-18 1 1,18 17-16,-1-17 16,-17-1-16,0 1 15,18 0 1,-1-18-16,-17 17 15,18-17-15</inkml:trace>
  <inkml:trace contextRef="#ctx0" brushRef="#br0" timeOffset="85328.4">14323 11942 0,'0'0'0,"-35"-71"47,17 53-32,1 18 1,-1 0-16,0 18 16,-17 17-16,17 1 15,-17 16-15,0 1 16,17 0-16,1 0 16,-1 0-16,18 0 15,0-18-15,0 1 16,0-1-16,18 0 15,17 0-15,0-17 16,53 0-16,53-18 16</inkml:trace>
  <inkml:trace contextRef="#ctx0" brushRef="#br0" timeOffset="85723.61">14658 12188 0,'88'-17'63,"-70"17"-63,0 0 15,-1 0 1,1 0-16,-18 17 0,18 1 15,-18 17-15,0 1 16,-36-1-16,19 0 16,-19 1-16,19-1 15,-18 0-15,17-17 16,-17 17 0,35-17-1,35-1 16,0-17-15,18 0 0,18 0-16,17-17 15,0-1-15</inkml:trace>
  <inkml:trace contextRef="#ctx0" brushRef="#br0" timeOffset="86169.93">15452 11977 0,'53'-18'62,"-18"18"-62,0 0 16,1 0-16,17 0 16,-18 0-16,18 0 0,-18 0 15,0-17 1,1 17-16,-19 0 0,19-18 16,-19 18-16,1 0 15,-18 18 1,0-1-1</inkml:trace>
  <inkml:trace contextRef="#ctx0" brushRef="#br0" timeOffset="86514.02">15487 12241 0,'0'0'0,"18"0"62,0 0-62,-1 0 16,18 0-16,1 0 15,-1-17-15,0 17 16,1 0-16,-1-18 16,0 18-16,0 0 15,1-18-15,-1 18 16,-17 0-16,17 0 16,18 0-16,-36 0 0,19 0 15</inkml:trace>
  <inkml:trace contextRef="#ctx0" brushRef="#br0" timeOffset="93595.83">6297 11536 0,'-35'-18'47,"18"18"-47,-1 0 16,18-17-1,-18 17-15,1 0 16,-1 0 15,18 17-31,-18 1 16,1 17-16,17-17 16,-18 17-16,0 0 15,18 1-15,-17-1 16,17 0-16,-18 0 15,18-17-15,-18 17 16,18-17-16,0 0 16,0 17-16,-17-17 15,17-1-15,0 18 16,0 1-16,0-19 16,0 19-16,0-1 0,0-17 15,0 17 1,0 0-16,0 0 0,0-17 15,0 17-15,0 1 16,0 17-16,0-18 16,0 0-16,0 0 15,17 1-15,-17-1 16,0 18-16,0-18 16,18 0-16,-18 1 15,0-1-15,0 0 16,0 0-16,18 1 15,-18-1-15,0 0 0,0 1 16,0-1-16,0 0 16,0 0-16,0 1 15,17-1-15,-17 0 16,0 1-16,0-1 16,18 0-16,-18 0 15,0 1-15,18 17 16,-18-18-16,0 0 15,17 0-15,-17 1 16,0-1-16,0 0 16,18 1-16,-18-1 0,0 0 15,0 0 1,18 1-16,-18-1 0,0 0 16,0-17-16,17 17 15,-17 0-15,0-17 16,18 17-16,-18-17 15,0 17-15,18-17 16,-18 17-16,17-17 16,-17 17-16,0-17 15,18 17-15,-18-17 16,0 17-16,17-17 16,-17-1-16,0 18 15,0-17-15,18 0 16,-18 17-16,0-17 15,18-1-15,-18 1 16,17 0-16,-17-1 0,0 1 16,18-1-16,-18 1 15,18 0 1,-18-1-16,17 1 16,-17 0-16,18-18 0,-18 17 15,18 1-15,-1 0 16,1-1-16,-18 1 15,17-1-15,1 1 16,0 0-16,-1-18 16,1 17-16,17 1 15,-17-18-15,0 18 16,-1-18-16,1 17 16,-1-17-16,1 0 15,0 0-15,-1 18 16,1-18-16,0 0 0,-1 0 15,1 0 1,0 0 0,-1 0-16,1 0 0,17 0 15,-17 0-15,17 0 16,-17 0-16,17 0 16,-17-18-16,17 18 15,-17 0-15,17-17 16,-18 17-16,1 0 15,17-18-15,-17 18 16,-18-18-16,18 18 0,-1-17 16,1-1-1,0 0 1,-1 18 0,-17-17-16,18-1 15,-1 18-15,-17-17 16,18-1-16,0 0 15,-1 1 1,-17-1 0,18 0-16,-18 1 15,18-1-15,17-17 16,-35 17 0,18 1-16,-1-19 15,1 19-15,-18-1 16,18-17-16,-1 17 0,-17 0 15,18 1-15,-18-1 16,17 1-16,-17-19 16,18 19-16,-18-1 15,0 0 1,0-17-16,18 17 16,-18 1-16,0-1 0,0 0 15,0-17-15,0 18 16,0-1-16,0 0 15,0 1-15,0-1 16,0 0-16,0 1 16,0-1-16,0 0 15,0 1-15,0-18 16,0 17 0,-18 0-16,18 1 15,0-1-15,0 0 16,-18-17-16,18 17 15,-17 1-15,17-1 16,0 1-16,-18-1 16,1 0-16,-1 1 15,18-1 1,-18 0-16,1 1 16,-1-1-16,18 0 15,-18 1-15,1-19 16,-1 19-16,0-1 15,18 1-15,-17-1 16,-1 0-16,0 1 16,18-1-1,-17 18-15,-1-18 16,1 1 0,-1-1-16,0 0 15,1 18 1,-1-17-16,0-1 0,1 1 15,-19-1-15,19 18 16,-1-18-16,1 1 16,-19-1-1,19 18 1,-1-18-16,0 1 16,1-1-1,-1 18-15,18-18 16,-18 18-16,1-17 15,17-1-15,-18 18 16,18-17-16,-17-1 16,-1 18-16,0-18 15,18 1-15,-17 17 16,-1-18-16,18 0 16,-18 1-16,18-1 15,-17 0-15,17 1 16,0-19-1,0 19-15,0-18 16,0-1-16,0 1 0,0 0 16,-18-1-16,18 1 15,0 18-15,0-19 16,0 19-16,0-19 16,0 19-16,0-1 15,-18-17-15,18 17 16,0-17-16,0 17 15,-17 1-15,17-19 16,0 19-16,0-19 16,0 19-16,0-19 15,0 19-15,0-1 16,-18-17-16,18 17 16,0 1-16,0-1 15,0 0-15,0 1 16,0-1-16,0 0 15,0 1-15,0-1 0,0 1 16,0-1-16,0 0 16,0 1-16,0-1 15,0 0-15,0 1 16,-18-1 0,18 0-16,0 1 15,0-1-15,0 1 16,0-1-16,0 0 31,-17 18-31,17-17 0,0-1 16,-18 0-1,18 1-15,0-1 16,-17 0 0,-1 1-16,0-1 0,1 0 15,-1 18-15,0-17 16,1-1-16,-1 18 15,0 0 1,-17 0-16,18 53 16,-19-18-16,19 1 15</inkml:trace>
  <inkml:trace contextRef="#ctx0" brushRef="#br0" timeOffset="96152.54">17198 12012 0,'0'-18'62,"0"1"-46,0-1 15,0 1-15,-17 17-16,17-18 15,-18 0 1,0 18 0,1-17-1,-1-1 1,0 18 0,1 0-16,17-18 15,-18 18-15,1 0 16,-1 18-16,-17-18 0,17 18 15,-17 17 1,-1 0-16,1 0 16,0 1-16,-18 17 0,18 0 15,-1-1-15,19 19 16,-1-18-16,0 0 16,18 0-16,0-18 15,0 0-15,18 1 16,0-1-16,17-17 15,-17-1-15,17 1 16,0-1-16,0-17 16,1 0-1,-1 0-15,0-17 0,1-1 16,-1 1-16,0-1 16,0 0-16,36-17 15,-18 17-15,-18 1 0</inkml:trace>
  <inkml:trace contextRef="#ctx0" brushRef="#br0" timeOffset="96429.81">17569 12330 0,'0'35'47,"0"0"-31,0 0-16,-18 18 16,18-17-16,0 17 15,0-1-15,0 1 16,0-17-16,0 34 15,0 1-15</inkml:trace>
  <inkml:trace contextRef="#ctx0" brushRef="#br0" timeOffset="97220.16">17833 11483 0,'0'0'0,"-70"106"47,52-53-31,0 17-16,-17 36 15</inkml:trace>
  <inkml:trace contextRef="#ctx0" brushRef="#br0" timeOffset="98083.12">18486 11924 0,'0'0'15,"0"-35"32,0 52 0,0 1-31,0 17-16,18 0 15,-18 18-15,17-17 16,1 17-16,-18-1 16,17-16-16,1-1 0,-18-17 15,18 17-15,-18-17 16,17-18-16,-17 17 15,18-17 17,-18-35-32,18 0 15,17-18-15,-17-35 16,17-18-16,-18 18 16,1-1-16,-18 36 15,0 36-15,18-18 16,-18-18-16,0 17 15,0 19-15,0-1 0,17 18 32,-17 35-32,18-17 0</inkml:trace>
  <inkml:trace contextRef="#ctx0" brushRef="#br0" timeOffset="98480.06">19562 11924 0,'-71'-18'62,"36"18"-62,17 0 16,1 18-16,-19 0 15,1 17-15,-18 0 16,18 0-16,0 18 16,17-17-16,0-1 15,1 0-15,17 0 16,0 1-16,17-19 15,1 19-15,0-19 0,17-17 16,36 18 0,17-18-16,18 0 0,17-18 15,36-17 1</inkml:trace>
  <inkml:trace contextRef="#ctx0" brushRef="#br0" timeOffset="98900.22">19950 12241 0,'53'-70'31,"-36"52"-15,1 1-1,0 17-15,-1 0 16,-17 17 0,0 1-16,0-1 15,0 19-15,0-1 16,-17 0-16,-1 1 16,0-1-16,1-17 15,-1 17-15,18-18 16,0 1-1,18-18 17,-1 0-17,19 0-15,-1-18 16,18 1-16,0-1 16,0 1-16,17-36 15,54-18-15</inkml:trace>
  <inkml:trace contextRef="#ctx0" brushRef="#br0" timeOffset="99111.75">20391 11271 0,'0'0'0,"-71"88"31,36 1-15,-18-19-16</inkml:trace>
  <inkml:trace contextRef="#ctx0" brushRef="#br0" timeOffset="120210.24">12647 14358 0,'18'-53'46,"-18"36"-30,0-1 0,0 0 31,0 1-1,0-1-30,0 0 15,-18 18-15,18-17-16,-17 17 0,-1-18 16,1 18-1,-1 0 1,0 0-1,1 0-15,-1 0 16,0 18-16,1-1 16,-1 1-16,-17 17 15,17 18-15,-17-18 16,17 18-16,-17 0 16,17 0-16,1 0 0,-1 0 15,0 0 1,18 0-16,0-18 0,0 0 15,0 1-15,18-1 16,0 0-16,-1-17 16,19 17-16,-19-35 15,1 18-15,17-18 16,-17 0-16,-1 0 16,19 0-16,-19-18 15,1 1-15,17-1 16,-17-17-16,0-1 15,17 19-15,-18-1 16,1-17-16,17 17 16,1-17-16</inkml:trace>
  <inkml:trace contextRef="#ctx0" brushRef="#br0" timeOffset="120417.68">12983 14605 0,'0'0'0,"0"71"62,0-36-62,0 35 0,17 19 16,-17-19-1</inkml:trace>
  <inkml:trace contextRef="#ctx0" brushRef="#br0" timeOffset="121079.9">13582 14358 0,'0'-18'63,"18"18"-48,0 0-15,-1 0 16,18 0-16,-17 0 15,35 0-15,-18 0 16,1 0-16,-1-17 16,18 17-16,-18 0 15,0-18-15,1 18 16,-19-17-16,1 17 16,0 0-16,-18 17 62,0 1-46,-18-1-16</inkml:trace>
  <inkml:trace contextRef="#ctx0" brushRef="#br0" timeOffset="121576.25">13635 14623 0,'-17'0'62,"34"0"-15,1 0-31,17 0-16,0 0 15,1 0-15,-1 0 0,0 0 16,18 0-16,-18-18 15,1 18-15,-1 0 16,0 0-16,1 0 16,-19 0-16,1-18 15,-1 18 1,1 0 46,0 0-46,-1 0-16,19 0 0,-19-17 16</inkml:trace>
  <inkml:trace contextRef="#ctx0" brushRef="#br0" timeOffset="127143.88">15311 14305 0,'-18'-17'47,"18"-1"-31,0 0 15,-17 18-15,17-17 15,-18 17-31,18-18 31,-18 18-31,18-18 16,-17 18-16,-1-17 15,0 17 1,1 0 0,17-18-16,-18 18 15,1 0-15,-1 0 16,18 18-16,-35-18 16,17 17-16,0 19 15,-17-1-15,17 0 16,-17 0-16,0 18 15,0-17-15,17 17 16,0-18-16,1 18 0,17-18 16,0 0-16,0 18 15,0-18-15,17 1 16,1-1 0,0 0-16,-1-17 0,1 0 15,17-1-15,0-17 16,-17 0-16,0 0 15,17 0-15,-17 0 16,-1 0-16,1-17 16,0 17-16,-18-18 15,17 18-15,1-18 16,-1 1-16,1 17 16,0-18-16,52 0 15,-34-17-15,16 17 0</inkml:trace>
  <inkml:trace contextRef="#ctx0" brushRef="#br0" timeOffset="127326.39">15717 14587 0,'0'0'16,"-71"89"15,53-72-31,1 36 15,17 0-15,0 18 16,-18-1-16,18-17 0</inkml:trace>
  <inkml:trace contextRef="#ctx0" brushRef="#br0" timeOffset="127826.06">15699 13811 0,'0'18'0,"0"-36"0,-35 54 62,17 34-62,0 18 16,-35 36 0</inkml:trace>
  <inkml:trace contextRef="#ctx0" brushRef="#br0" timeOffset="128687.08">16422 14270 0,'0'0'0,"-17"-18"62,17 36-46,17 0-16,-17 17 15,18 0-15,-18 0 16,17 1-16,-17-1 16,18 0-16,0 0 15,-1 1-15,1-1 16,-18 0-16,18-17 15,-1 17-15,1-17 16,-18-1-16,18 1 16,-18 0-16,17-18 15,-17 17 1,18-17 0,-18-17-1,0-19 1,17 1-16,1 0 15,0-18-15,-1 0 16,1 0-16,0 0 16,-18-17-16,17 17 15,-17 0-15,0 18 16,0-18-16,0 17 16,0 1-16,18 17 15,-18-17-15,0 18 16,18-1-1,-1 18-15,18 18 16</inkml:trace>
  <inkml:trace contextRef="#ctx0" brushRef="#br0" timeOffset="129836.05">17445 14023 0,'0'0'0,"0"-35"62,0 52 32,0 1-94,0 0 16,18-1-16,-18 18 15,0-17-15,0 17 16,0 1-16,0-1 16,0 0-16,0 18 15,0-18-15,0 1 16,0-1-16,0-17 16,0 17-16,0 0 15,0-17-15,0 17 16,0-17-16,0 17 15,0-17-15,-18-1 16,18 1-16,0 0 16,0-1-1,-17 1-15,17-1 32,17-17 124,1 0-156,-1 0 0,19-17 15,-1 17-15,0-18 16,1 18-16,-1 0 16,18-17-16,-18 17 15,18-18-15,-18 18 16,18 0 0,-35 0-16,-1-18 15,1 18-15,0 0 16,-1-17-1,1 17 1,0 0-16,-1 0 16,19 17-16</inkml:trace>
  <inkml:trace contextRef="#ctx0" brushRef="#br0" timeOffset="137080.07">18574 14146 0,'18'0'156,"-1"0"-140,1 0-16,0 0 16,-1 0-16,1 0 15,0 0-15,17 0 16,-18 0-16,19 0 15,-1-17-15,0 17 16,1-18-16,-1 18 16,-17-18-16,17 18 15,-18-17-15,1 17 16,17 0-16,-17-18 0,0 18 16,-1 0-1,1 0 1,0 0-1,-18 18 17</inkml:trace>
  <inkml:trace contextRef="#ctx0" brushRef="#br0" timeOffset="137687.97">18698 14411 0,'0'0'0,"-36"0"47,54 0 78,0 0-125,-1 0 16,18-18-16,-17 18 16,17 0-16,1-17 15,-1 17-15,0 0 16,1 0-16,-1-18 15,-18 18-15,19 0 16,-1 0-16,-17 0 0,17 0 16,-17 0-16,-1 0 15,1 0-15,-1 0 16,1 0 0,0 0-1,-1 0 16</inkml:trace>
  <inkml:trace contextRef="#ctx0" brushRef="#br0" timeOffset="142113.17">19615 14182 0,'-35'-36'47,"35"19"-16,17 17 0,1 0-31,-1-18 16,19 18-16,17-18 15,-18 18-15,0-17 16,0 17 0,1 0-16,-19 0 0,1-18 15,0 18-15,-1 0 16,1 0-16,0 0 15,-1 18-15,1-1 16,-18 1 0,0 0-1,0-1-15,-18 19 16,1-1-16,-19 18 16,1-18-16,0 0 15,17 1-15,-17-1 0,17 0 16,1-17-1,17 0 1,-18-18-16,36 0 31,-1 0-15,1 0-16</inkml:trace>
  <inkml:trace contextRef="#ctx0" brushRef="#br0" timeOffset="143209.66">20708 14058 0,'0'-53'63,"0"36"-48,0-1 1,0 0 15,0 1-15,0-1-1,0 0-15,0 1 16,0-1 0,-17 18-16,17-17 15,-18 17-15,0 0 16,1 0-1,-1 0-15,-17 0 16,0 17-16,17 1 0,-17 17 16,-1 0-1,-16 1-15,16-1 0,1 18 16,17-18 0,-17 18-16,17 0 0,1 0 15,17 0-15,0 0 16,0-18-16,0 0 15,17 1-15,1-1 16,0-18-16,-1 1 16,1-18-16,17 18 15,-17-18-15,17 0 16,0 0-16,1 0 16,-1-18-16,0 0 15,1 1-15,-1-1 16,0 1-16,-17-1 0,17 0 15,0 18-15,-17-17 16,35-1-16,-18 18 16,-17-18-16</inkml:trace>
  <inkml:trace contextRef="#ctx0" brushRef="#br0" timeOffset="143388.81">21079 14270 0,'0'0'0,"-18"88"47,18-53-31,0 18 0,-17 35-16,17-17 0,0-18 15</inkml:trace>
  <inkml:trace contextRef="#ctx0" brushRef="#br0" timeOffset="144059.88">21096 13370 0,'-52'124'47,"16"-36"-32,1-35-15,0 0 0</inkml:trace>
  <inkml:trace contextRef="#ctx0" brushRef="#br0" timeOffset="145264.73">21485 14058 0,'-18'-35'46,"36"17"64,-1 18-95,1-17-15,17 17 16,0-18-16,1 18 16,17-18-16,-1 1 15,-16 17-15,17-18 16,-18 0-16,18 18 0,-18-17 16,0-1-16,1 18 15,-1-17-15,0-1 16,1 18-16,-19-18 15,1 18-15,-1-17 16,1 17 47</inkml:trace>
  <inkml:trace contextRef="#ctx0" brushRef="#br0" timeOffset="145642.72">21978 13564 0,'18'18'63,"17"0"-63,1-1 15,-1 19-15,18-19 16,-18 18-16,0-17 15,1 17-15,-1-17 16,-17 17-16,-1-17 16,1 0-16,-18 17 15,0 0-15,-18 0 16,-17 18-16,0 0 16,-36 35-16,-52 18 15</inkml:trace>
  <inkml:trace contextRef="#ctx0" brushRef="#br0" timeOffset="147051.18">22807 13476 0,'-17'-35'63,"17"52"-16,0 1-32,0 0-15,0 17 16,17 0-16,-17 1 0,0 17 16,0-18-16,0 0 15,18 18 1,-18-18-16,0 18 15,0-18-15,0 1 0,0-1 16,0 0-16,0 1 16,0-1-16,18 0 15,-18-17-15,0 17 16,0-17-16,0-1 16,0 19-16,0-19 15,0 1-15,0 0 16,0-1-1,0 1 1,17-18 62,1 0-62,0 0-16,-1 0 15,19 0-15,-1 0 16,0 0-16,0 0 16,1 0-16,-1 0 15,18-18-15,-18 18 16,0-17-16,1 17 16,-1-18-16,-17 0 15,17 18-15,-17-17 16,-1 17-16,1 0 15</inkml:trace>
  <inkml:trace contextRef="#ctx0" brushRef="#br0" timeOffset="157543.41">19685 14975 0,'18'0'157,"0"0"-142,-1 0-15,1-17 16,0 17-16,17 0 15,-18 0-15,1 0 16,0-18-16,17 18 16,-17 0-16,17 0 15,-17 0-15,17 0 16,-18 0-16,19-17 16,-1 17-16,18 0 15,-35 0 1,17 0-16,-17 0 15,17 0-15,0 0 0,0 0 16,1 0-16,-1 0 16,0 0-16,0 0 15,1 0-15,17 0 16,-18 0-16,0 0 16,0 0-16,1 0 15,-1 0-15,0 0 16,-17 0-16,17 0 15,-17 0-15,17 0 16,0 0-16,-17 0 16,17 0-16,18 0 15,-17 0 1,-1 0-16,0-18 16,0 18-16,-17 0 15,17 0 1,1 0-16,-19 0 0,18 0 15,1 0 1,-1 0-16,0 0 0,1 0 16,-1 0-16,0 0 15,0 0-15,1 18 16,-1-18-16,-17 0 16,17 0-16,0 0 15,0 0-15,1 0 16,-1 0-16,0 0 15,-17 0-15,17 0 16,-17-18-16,17 18 0,-17 0 16,-1 0-16,19 0 15,-19-18-15,19 18 16,-19 0-16,19 0 16,-19 0-16,18-17 15,1 17-15,-19 0 16,19 0-16,-19 0 15,19 0-15,-19 0 16,1 0-16,-1 0 16,1 0-16,17 0 15,-17 0-15,0 0 16,-1 0-16,19-18 16,-19 18-16,1 0 15,17 0-15,-17-18 16,17 18-16,0 0 15,-17 0-15,17-17 0,1 17 16,16 0-16,-16 0 16,-1 0-16,0-18 15,1 18-15,16 0 16,-16 0-16,-1 0 16,18 0-16,-18-18 15,0 18-15,18 0 16,-17 0-16,17-17 15,-18 17-15,0 0 16,18-18-16,-35 18 16,17-18-16,-17 18 0,-1 0 15,1 0 1,0-17-16,-1 17 16,1-18-1,-18 36 1,0-1-16,0 1 15</inkml:trace>
  <inkml:trace contextRef="#ctx0" brushRef="#br0" timeOffset="164392.79">14958 15064 0,'18'0'62,"-1"17"-31,1-17-31,0 18 16,-1-18 0,1 35-16,-18-17 0,0-1 15</inkml:trace>
  <inkml:trace contextRef="#ctx0" brushRef="#br0" timeOffset="165740.2">18574 15963 0,'0'0'0,"0"18"93,18-1-77,-1 1-16,1 0 16,0-1-16,-1 19 15,-17-19-15,18 19 16,-18 17-16</inkml:trace>
  <inkml:trace contextRef="#ctx0" brushRef="#br0" timeOffset="167768.31">12859 16140 0,'18'-71'63,"-18"53"-48,0 1-15,0-1 32,0 0-32,-18 18 15,18-17-15,-18 17 31,18-18-31,-17 18 16,-1 0 0,1 0-16,-1 0 15,0 0-15,-17 18 16,17-1-16,1 1 16,-19 17-16,19 1 15,-18-1-15,17 18 16,0-18-16,1 0 0,17 1 15,0-1 1,0 0-16,0-17 0,0 17 16,17-17-16,1-1 15,0 19 1,-1-19-16,18 1 0,1 0 16,17-1-16,0-17 15,-1 0-15</inkml:trace>
  <inkml:trace contextRef="#ctx0" brushRef="#br0" timeOffset="168262.04">13124 16316 0,'0'0'15,"0"-18"32,17 18-31,1 0-16,17 0 16,-17 0-16,17 0 15,-17 0-15,17 0 16,-17 18-16,-1 0 15,-17-1-15,18 1 0,-18 17 16,0-17 0,0 35-16,-18-18 0,1 0 15,-19 18-15,19-18 16,-18-17-16,17 0 16,0-1-16,1 1 15,-1 0-15,0-18 16,54 17 31,-19-17-32,19 0-15,-1 0 16,18 0-16,0 0 16,17 0-16,-17 0 15,-18 0-15</inkml:trace>
  <inkml:trace contextRef="#ctx0" brushRef="#br0" timeOffset="168948.22">13847 16245 0,'18'-17'78,"-1"17"-63,1-18-15,17 1 16,0 17-16,1-18 0,-19 0 16,19 18-1,-1-17-15,0 17 0,0-18 16,-17 18-16,0 0 16,17 0-16,-17-18 15,-1 18-15,1 0 16,-1 0-1,1 0-15,0 36 16,-18-19-16</inkml:trace>
  <inkml:trace contextRef="#ctx0" brushRef="#br0" timeOffset="169445.48">13917 16475 0,'-35'0'47,"53"0"0,-1 0-32,19 0-15,-1 0 16,0 0-16,1 0 15,16-18-15,1 18 16,0 0-16,0-18 16,0 18-16,-18 0 15,18-17-15,-17 17 16,-1 0-16,-17 0 16,-1 0-1,-17 35 32,0-17-47</inkml:trace>
  <inkml:trace contextRef="#ctx0" brushRef="#br0" timeOffset="178529.3">14870 16175 0,'-18'-18'46,"18"1"-30,18 17 62,0 0-62,-1 0-16,18-18 0,-17 18 15,17 0-15,-17 0 16,17 0-16,-17 0 16,0 0-16,-1 0 15,1 18 1,-18-1 0,0 19-16,0-1 15,0 0-15,-18 0 16,1-17-16,-19 17 15,19 1-15,-1-1 16,-17 0-16,17-17 16,0 17-16,1-17 15,-1-1-15,1 1 16,17 0 0,17-18-16,18 0 15,1 0-15,-1 0 16</inkml:trace>
  <inkml:trace contextRef="#ctx0" brushRef="#br0" timeOffset="179338.03">15593 15910 0,'0'0'15,"0"-17"32,0 34-16,0 1-15,0 17-16,18 0 16,-18 1-16,0 17 15,0 0-15,0 0 16,0-1-16,0-16 0,0 17 16,-18 0-16,18-18 15,0 0-15,-18 0 16,18-17-16,0 0 15,-17-1-15,17 1 16,0 0 0,-18-18-1,18 17 1,18-17 140,-1 0-156,1 0 16,0 0-16,-1 0 15,19 0-15,-1 0 16,0 0-16,1 0 16,-1 0-16,0 0 15,-17 0-15,17 0 16,-17 0-16,-1 0 16,1 0-1,0 0 48,-1 0-63</inkml:trace>
  <inkml:trace contextRef="#ctx0" brushRef="#br0" timeOffset="180629.96">16457 15998 0,'0'0'0,"-17"-70"47,17 105 15,17 0-62,1 1 16,0 17-16,-1 0 16,1 0-16,0-1 15,-1 1-15,1 0 16,17 0-16,-17-18 16,-1 1-16,1-1 15,0 0-15,-18-17 16,17 0-16,1-1 15,-18-34 32,0-19-31,0-17-16,0 0 16,0 1-16,0-19 15,0-17-15,0 0 16,0-1-16,0 19 15,0-1-15,0 36 16,0-18-16,0 18 16,0 0-16,0 17 15,0 0-15,18 1 16,-1-1-16,1 18 0,0 0 16,17 0-16</inkml:trace>
  <inkml:trace contextRef="#ctx0" brushRef="#br0" timeOffset="181074.25">17498 15946 0,'0'0'16,"-35"-89"15,17 72-31,-17-1 16,0 18-1,17 18 1,0 17-16,-17 0 16,0 18-16,17 0 15,1 18-15,-19-18 16,36 0-16,0-1 16,0 1-16,0-17 15,0-1-15,18-17 0,0 17 16,17-18-16,0 19 15,0-19-15,36-17 16,35 18-16</inkml:trace>
  <inkml:trace contextRef="#ctx0" brushRef="#br0" timeOffset="181599.89">17727 16316 0,'36'-53'62,"-19"53"-62,1-18 16,0 18-1,-1 0-15,1 18 16,0-18 0,-18 18-16,0-1 15,0 1-15,0 17 16,0-17-16,-18 17 0,0-17 16,1 17-16,-19-17 15,19 17-15,-1-17 16,0-1-16,1 1 15,17 0-15,-18-18 16,18 17 0,18-17-1,-1 0 1,19 18 0,-19-18-16,1 0 15,0 0-15,17 0 16,-17-18-16,-1 18 15,18 0-15,-17-17 0,17 17 16,-17 0 0,17 0-16,-17-18 0,17 18 15</inkml:trace>
  <inkml:trace contextRef="#ctx0" brushRef="#br0" timeOffset="181788.37">17921 15434 0,'0'0'0,"-17"124"47,-1 52-47</inkml:trace>
  <inkml:trace contextRef="#ctx0" brushRef="#br0" timeOffset="182568.96">18733 15910 0,'35'-17'62,"-17"17"-46,17-18-16,0 18 16,1 0-16,-1-18 15,0 18-15,-17 0 16,17-17-16,0 17 16,-17 0-16,0-18 15,-1 18-15,1 0 16,0 0-1,-18 18 1,0-1-16</inkml:trace>
  <inkml:trace contextRef="#ctx0" brushRef="#br0" timeOffset="183017.76">18715 16193 0,'18'0'93,"-1"0"-77,1 0-16,17-18 16,1 18-16,-1 0 15,0-18-15,1 18 16,16-17-16,1 17 15,-17 0-15,-1-18 16,0 18-16,0-18 16,-17 18-16,0 0 15,-1-17-15,1 17 0,0 0 16,-1 0 0,1 0-16,35 0 15</inkml:trace>
  <inkml:trace contextRef="#ctx0" brushRef="#br0" timeOffset="184961.62">20020 15787 0,'0'-18'47,"0"1"-16,0 34 63,18 18-94,-18-17 15,18 35-15,-18-18 16,0 18-16,0 18 16,0-18-16,17 0 15,-17 0-15,0-1 16,0 1-16,0-17 15,0-1-15,0 0 16,0-17-16,0-1 0,0 1 16,0 0 15,-17-18-15,-1 0-1,36 0 48,-18-18-63,17 18 15,19 0-15,-19 0 0,19-18 16,-1 18-16,0 0 16,-17-17-16,17 17 15,0-18-15,-17 18 16,0 0-16,-1-17 15,1 17-15,0 0 16,-1 0 0,18 0-16,-17 0 0</inkml:trace>
  <inkml:trace contextRef="#ctx0" brushRef="#br0" timeOffset="185413.99">20779 16157 0,'0'0'0,"71"-17"63,-36 17-63,-18 0 15,19 0-15,-1 0 16,0 0-16,1-18 16,-19 18-16,18 0 15,1 0-15,-1 0 16,-17 0-16,-1-18 16,19 18-16,-19 0 15,1 0-15,-1 0 16</inkml:trace>
  <inkml:trace contextRef="#ctx0" brushRef="#br0" timeOffset="185734.65">21008 15804 0,'71'0'47,"-18"0"-31,-18 18-16,18 0 15,0-1 1,-18 1-16,18 0 15,-18-1-15,-17 1 0,0 0 16,-1 17-16,-17 0 16,0 18-16,-35 0 15,-18 18-15,-53 52 16</inkml:trace>
  <inkml:trace contextRef="#ctx0" brushRef="#br0" timeOffset="186560.96">22508 15522 0,'0'0'16,"-18"-53"31,18 36-32,-18 17-15,18-18 16,-17 18 0,17-18-16,-18 18 15,0 0 1,1 0-16,-1 0 16,0 0-16,1 0 15,-18 18-15,-1 0 16,1 17-16,0 18 0,-1-18 15,1 36-15,18-18 16,-19 0-16,36-1 16,-17 1-16,17 0 15,17-17-15,-17-1 16,36 0-16,-19 0 16,1-17-16,17 0 15,0-1-15,1-17 16,-1 0-16,18 18 15,0-18-15,0-18 16,-18 18-16</inkml:trace>
  <inkml:trace contextRef="#ctx0" brushRef="#br0" timeOffset="187052.57">22737 15840 0,'0'0'16,"18"0"31,-1 0-32,1 17-15,-18 1 16,17 0-16,-17 17 15,0-17-15,0 17 16,0 0 0,0 0-16,0-17 0,-17 17 15,-1 1-15,1-19 16,17 1-16,0 0 16,-18-18-1,18 17-15,18-17 31,-1 0-15,1 0-16,-1 0 16,19 0-16,-19 0 15,1 0-15,17 0 16,-17 0 0,17 0-16,0-17 0,-17 17 15,17-18-15,1 0 16,-1 1-16,0-19 15,-17 1-15</inkml:trace>
  <inkml:trace contextRef="#ctx0" brushRef="#br0" timeOffset="187233.09">23107 15169 0,'0'0'0,"-35"124"47,17-54-31</inkml:trace>
  <inkml:trace contextRef="#ctx0" brushRef="#br0" timeOffset="206476.18">653 15575 0,'18'18'78,"-1"-1"-62,-17 1-16,18 17 16,0-17-16,-1 53 15,1-19-15,-18 1 0</inkml:trace>
  <inkml:trace contextRef="#ctx0" brushRef="#br0" timeOffset="208021.76">953 17198 0,'-18'-35'63,"18"17"15,0 0-63,-17 1 1,17-1 0,-18 0-16,18 1 15,-18 17-15,1-18 16,-1 1-16,0 17 15,1 0-15,-1 0 16,0 0-16,1 0 0,-1 0 16,1 0-1,-1 35-15,0-18 0,1 36 16,-1 0-16,0-17 16,1 16-16,17 1 15,0-17-15,0-1 16,0-17-16,0 17 15,17-17-15,-17-1 16,18 1-16,0-18 16,-1 17-16,1-17 15,0 0-15,17 0 16,0 0-16,0 0 16,18 0-16,0-17 0,18-1 15,-36 1-15</inkml:trace>
  <inkml:trace contextRef="#ctx0" brushRef="#br0" timeOffset="208242.17">1182 17321 0,'0'36'62,"0"-1"-46,0 0-16,0 1 15,0 16-15,0 19 0,0-18 16,0-18-16</inkml:trace>
  <inkml:trace contextRef="#ctx0" brushRef="#br0" timeOffset="208758.81">1623 16898 0,'0'0'0,"-18"0"47,1 35-31,-1 1-16,1 17 15,-1-1-15,0 1 16,18 0-16,-17 0 16,17-18-16,0 18 15,-18-17-15,18-1 16,0 0-16,0-17 16,18 17-16</inkml:trace>
  <inkml:trace contextRef="#ctx0" brushRef="#br0" timeOffset="209029.27">1641 16880 0,'0'0'15,"53"89"32,-36-36-31,1-1-16,0 1 15,-1 0-15,1-17 16,0 16-16,-1-16 16,1-1-16,-1 18 15,19 0-15,-1 0 16</inkml:trace>
  <inkml:trace contextRef="#ctx0" brushRef="#br0" timeOffset="209481.05">2329 16686 0,'-71'-17'63,"53"34"-63,1 19 15,-1-1-15,1 18 16,-19 0-16,36 0 16,-17 0-16,-1 17 15,18-35-15,0 1 0,0-1 16,18 0-16,-1-17 15,1 0-15,0-18 16,17 17-16,0-17 16,0 0-16,18 0 15,-17 0-15,-1-17 0</inkml:trace>
  <inkml:trace contextRef="#ctx0" brushRef="#br0" timeOffset="209884.03">2540 16986 0,'106'-70'63,"-71"70"-63,1 0 15,-19 0-15,1 0 16,0 17-16,-1 1 16,-17 0-16,0 17 15,0 0-15,0 0 16,-17 1-16,-19-1 16,19 0-16,-1-17 15,18 0-15,-18-1 16,1-17-16,17 18 0,17-1 47,1-17-32,17 0-15,1 0 16,17 0-16,17-17 16,1 17-16,-18-18 15</inkml:trace>
  <inkml:trace contextRef="#ctx0" brushRef="#br0" timeOffset="210531.3">3458 16633 0,'52'0'62,"-16"0"-62,-1 0 16,0 0-1,18-17-15,-17 17 0,-1 0 16,18-18-16,-18 18 16,0-17-16,-17 17 15,0 0-15,-1 0 16,1 0-16,-1 0 16,-17 17 15,0 1-31</inkml:trace>
  <inkml:trace contextRef="#ctx0" brushRef="#br0" timeOffset="210921.77">3528 17039 0,'0'0'16,"18"-17"15,17 17-15,0 0-16,1-18 15,17 18-15,-18-18 16,18 1-16,17 17 16,-17-18-16,0 0 15,0 1-15,-18-1 16,18 0-16,-18 1 16,-17 17-16,0 0 15,-1-18-15,1 18 16,-18 18-1</inkml:trace>
  <inkml:trace contextRef="#ctx0" brushRef="#br0" timeOffset="-209098.98">4745 16457 0,'-17'-18'63,"-1"18"-32,18-17-15,-18 17 15,1 0-16,17-18 1,17 1 31,1 17-31,0-18-16,17 0 15,0 1-15,0-1 16,1 18-16,-1-18 15,-17 1-15,17 17 16,-17 0-16,-1 0 16,1-18-16,-18 36 47,0 17-47,0 0 15,-18 1-15,18-1 16,-17 0-16,-1-17 15,18 17-15,-18-17 16,18-1-16,-17 1 16,17 0-16,-18-1 15,18 1 1,0-1 0,0 1-16,18 0 15,-1-18-15</inkml:trace>
  <inkml:trace contextRef="#ctx0" brushRef="#br0" timeOffset="-208345.98">5768 15998 0,'0'0'0,"0"-70"63,-17 52-48,-1 1 1,0 17-1,1-18-15,-1 18 16,0 0 0,1 0-16,-1 0 15,1 0-15,-1 18 16,0-1-16,1 19 16,-19-1-16,1 71 15,17-53 1,1 0-16,17-1 15,0 54 1,0-53-16,0-18 16,17 18-16,1-17 15,17-19-15,-17 1 16,0 0-16,17-1 16,-17-17-16,-1 0 0,18 0 15,-17 0 1,0 0-16,17 0 0,-17-17 15,-1-19-15,19 19 16,-19-19-16,1 19 16,-1-19-1,1 19-15,0-1 0,-1 1 16,1-1-16,0 0 16,-1 18-16,19 0 15,-1 0-15</inkml:trace>
  <inkml:trace contextRef="#ctx0" brushRef="#br0" timeOffset="-208096.65">6209 16175 0,'0'-18'62,"0"36"-62,0 0 16,0 17-16,0 0 15,18 18-15,-18 0 16,0-18-16,18 18 16,-1 18-16,18-18 15,-17-1-15</inkml:trace>
  <inkml:trace contextRef="#ctx0" brushRef="#br0" timeOffset="-207477.28">6209 15381 0,'0'0'16,"0"88"15,0-17-15,0 17-16,-17 0 15,17-17-15</inkml:trace>
  <inkml:trace contextRef="#ctx0" brushRef="#br0" timeOffset="-204157.47">6774 16157 0,'0'-17'109,"17"17"-109,1-18 16,0 18 0,-1-18-16,1 1 15,0 17-15,17-18 16,-18 0-16,19 1 15,-1 17-15,0-18 16,1 0-16,-1 1 16,0 17-16,0-18 15,-17 1-15,0 17 0,-1-18 16,1 18 0,-18-18-16,18 18 15,-18-17 32,17 17-31,1 0-16</inkml:trace>
  <inkml:trace contextRef="#ctx0" brushRef="#br0" timeOffset="-203661.84">7021 15716 0,'88'-17'63,"-53"-1"-63,53 18 15,-52 0 1,-1 0-16,0 0 0,-17 0 15,17 18-15,-17-1 16,-1 19-16,1-19 16,0 18-16,-18 1 15,0-19 1,0 19-16,0-1 0,-18-17 16,0 17-16,1-18 15,-1 1-15,0 0 16,1-1-16,-1 1 15,0 0-15,18-1 32,18-17-32,0 18 0</inkml:trace>
  <inkml:trace contextRef="#ctx0" brushRef="#br0" timeOffset="-202867.97">8150 15240 0,'-36'-35'62,"36"17"-46,-17 18-1,-1 0 1,0-18 0,1 18-1,-1 0 1,0 18-16,1-18 16,-1 18-16,0 17 15,1 0-15,-1 1 16,1 16-16,-1 19 15,0-18-15,1 18 0,-1-1 16,18-17-16,0 18 16,0-19-16,0 1 15,18-17 1,-1-1-16,1 0 0,17 0 16,-17-17-16,17 0 15,0-1-15,1-17 16,-19 0-16,19 0 15,-1 0-15,0-17 16,-17-1-16,-1 0 16,19 1-16,-19-1 15,1 1-15,0-1 0,-1 18 16,19-18-16,-19 1 16,1 17-16</inkml:trace>
  <inkml:trace contextRef="#ctx0" brushRef="#br0" timeOffset="-202144.97">8502 15663 0,'18'-17'62,"0"-1"-46,-1 18 0,1-18-16,17 18 15,-17 0-15,-1 0 0,1-17 32,0 17-32,-1 0 15,-17 17 1,18-17-16,-18 18 15,0 0-15,0-1 16,0 19-16,0-19 16,0 19-16,-18-1 15,18-18-15,-17 36 16,-1-35 0,18 17-16,-18-17 15,18 0-15,0-1 16,-17 1-1,17-1-15,0 1 32,17-18-1,1 0-15,0 0-16,-1 0 15,19 0-15,-19 0 16,19-18-16,-1 1 15,0-1-15,-17 1 16,17-1-16,-17 18 16,-1-18-16,1 18 15,0 0-15</inkml:trace>
  <inkml:trace contextRef="#ctx0" brushRef="#br0" timeOffset="-201478.75">8732 14799 0,'0'0'16,"-53"106"15,53 17-15,0 18-16,0-17 15</inkml:trace>
  <inkml:trace contextRef="#ctx0" brushRef="#br0" timeOffset="-195205.26">19668 14923 0,'0'0'0,"-36"-53"47,36 35-31,-17 18-16,17-18 15,0 1 1,0-1 0,0 0-16,-18 1 15,18-1-15,0 0 16,0 1-16,0-18 16,-17 17-16,17-17 15,-18-1-15,18 1 16,0 0-16,-18-18 0,18 18 15,-17-18-15,17 0 16,0 0-16,-18 0 16,18 18-16,0-18 15,-18 35-15,18-17 16,0 17-16,-17-17 16,17 17-16,0 1 15,-18 17-15,18-18 16,0 0-16,0 1 15,-18-1-15,18 0 16,0 1 0,0-1-1,0 1-15,0-1 16,0 0 0,0 1-16,0-1 15,0 0-15,0 1 16,0-19-16,0 19 15,0-1 1,0 1-16,0-1 16,0 0-1,0 1 1,0-1 15,0 0-31,18 18 16,-18-17-1,18 17 1,17-18-16,-17 18 16,17-18-16,0 1 15,0 17-15,-17-18 16,17 0 0,1 18-16,-19-17 0,19 17 15,-1-18-15,0 1 16,0 17-16,1-18 15,-1 0-15,18 18 16,-18-17-16,18 17 16,-18-18-16,18 18 15,-17-18-15,-1 18 16,18 0-16,-18 0 0,0 0 16,18 0-16,-18 0 15,18 0-15,-17 0 16,17-17-16,-18 17 15,0 0-15,0 0 16,1-18-16,-19 18 16,1 0-16,17-18 15,-17 18 1,0 0-16,-18-17 16,17 17-16,1 0 15,-1 0 1,1-18-16,0 18 15,-1 0 1,1 0-16,0 0 16,-1 0-16,1 0 15,0 0-15,-1 0 16,1 0-16,-1 0 16,19 0-16,-19 0 15,1 18-15,0-18 16,-1 0-1,1 0 1,-18 17 0,18-17-1,-1 18-15,1-18 16,-1 18 0,1-18-1,0 17-15,-1-17 0,1 18 16,0-18-1,-18 18-15,17-18 0,1 17 16,0 1 0,-18 0-16,17-1 15,-17 1-15,0-1 16,18 1-16,-18 0 16,0 17-16,0-17 15,0-1-15,0 19 16,0-19-16,0 19 15,18-19-15,-18 1 16,0 17-16,0-17 0,0 17 16,17 0-16,-17-17 15,0 17-15,0 18 16,0-18-16,0 1 16,0-1-16,0 0 15,0 0-15,0 1 16,0-1-16,0-17 15,-17 17-15,17 0 16,0 18 0,0-18-16,-18 1 15,18-1-15,-18 0 16,18-17-16,-17 17 16,-1 0-16,0 1 15,1-19-15,-1 19 0,0-1 16,1-17-1,-1 17-15,0 0 16,1-17-16,-1-1 16,18 1-1,-17 0-15,-19-1 16,1 1 0,17 0-16,1-1 15,17 1 1,0 0-16</inkml:trace>
  <inkml:trace contextRef="#ctx0" brushRef="#br0" timeOffset="-187324.52">5063 17410 0,'-36'-53'46,"36"35"1,18 18 31,0 0-62,-1 0-16,1 0 16,0-18-16,17 18 15,-17 0-15,17-17 16,-18 17-16,19 0 0,-19-18 16,19 18-16,-19-18 15,19 18 1,-19-17-16,18-1 0,-17 1 15,0-1-15,17 18 16,-17-18-16,17 1 16,-17-1-16,17 0 15,0 1-15,0 17 16,1-18-16,17 0 16,-18 18-16,18-17 15,0-1-15,0 1 16,0-1-16,-1 0 15,1 1-15,0-19 16,18 19-16,-18-19 16,0 19-16,0-1 0,0-17 15,-18 17 1,18 1-16,-18-1 16,18 0-16,-18 18 15,0-17-15,18 17 0,-17-18 16,-1 18-16,18-18 15,0 18-15,0-17 16,0 17-16,17-18 16,-17 0-16,0 18 15,0-17-15,0-1 16,-18 18-16,18-17 16,-18 17-16,1-18 0,17 18 15,-18 0 1,0-18-16,0 18 0,1-17 15,-1 17 1,0-18-16,0 0 0,1 18 16,-1 0-16,0-17 15,1 17-15,-1-18 16,0 18-16,0 0 16,18 0-16,-17-18 15,-1 18-15,18 0 16,-18-17-16,0 17 15,18 0-15,0-18 16,-18 18-16,18-17 16,-17 17-16,17-18 15,-18 0-15,0 18 16,18-17-16,-18 17 16,1-18-16,-1 18 15,0-18-15,0 18 0,1-17 16,-1 17-16,0-18 15,1 0-15,-1 18 16,0-17-16,0 17 16,1-18-16,-1 18 15,0-17-15,0 17 16,-17-18-16,17 18 16,18-18-16,-17 1 15,-1 17-15,0-18 16,18 0-16,0 18 0,-18-17 15,18-1-15,-18 0 16,1 18-16,-1-17 16,0-1-16,1 0 15,-1 18-15,-18-17 16,1-1-16,0 18 16,-1-17-16,1 17 15,0 17 1,-18 1-1</inkml:trace>
  <inkml:trace contextRef="#ctx0" brushRef="#br0" timeOffset="-184014.53">6491 17921 0,'18'0'125,"0"-18"-110,-1 18 1,19-17-16,-1-1 16,0 1-16,0-1 15,1 0-15,17-17 16,0 17-16,-18 1 16,0-19-16,18 19 15,-35 17-15,17-18 16,-17 1-16,-1 17 15,-17 17 32,18 1-31</inkml:trace>
  <inkml:trace contextRef="#ctx0" brushRef="#br0" timeOffset="-181151.85">7832 17357 0,'0'0'16,"18"0"46,-1 0-62,19-18 16,-1 0-16,18 1 16,0-1-16,0 0 0,17-17 15,-17 18 1,0-1-16,0-17 0,0 17 16,-18 0-16,0 18 15,-17-17-15,0-1 16,-1 18-1,-17 18 32</inkml:trace>
  <inkml:trace contextRef="#ctx0" brushRef="#br0" timeOffset="-180813.75">8026 17604 0,'0'0'16,"35"-18"30,1 0-30,-1 18-16,18-17 0,0-1 16,0 0-16,0 18 15,-1-17-15,1-1 16,-17 1-16,-1-1 16,0 0-16,-17 1 15,-1 17 1,1-18-16,0 18 0,-1 0 15,1 0-15</inkml:trace>
  <inkml:trace contextRef="#ctx0" brushRef="#br0" timeOffset="-179336.52">9349 17233 0,'0'-70'62,"0"52"-46,0 0 0,-18 18-16,18-17 15,-17 17 1,-1 0 0,18-18-1,-18 18-15,1 0 16,-1 18-1,0-18 1,18 17-16,-17 19 16,-1-1-16,1 0 0,-1 18 15,18 0-15,-18 0 16,18 0 0,0 0-16,0 17 15,0-17-15,18 0 0,0 0 16,-1-18-16,18 1 15,-17-1-15,17 0 16,-17-17-16,17-1 16,-17 1-16,17-18 15,-17 0-15,0 0 16,17 0-16,0-18 16,0-17-16,1 0 15,-1 0-15,35-18 16,19-35-16</inkml:trace>
  <inkml:trace contextRef="#ctx0" brushRef="#br0" timeOffset="-179140.05">9860 17463 0,'18'88'62,"0"-35"-62,-1 0 0,1-1 16,0 1-1,17 18-15,-17-18 0</inkml:trace>
  <inkml:trace contextRef="#ctx0" brushRef="#br0" timeOffset="-178798">9543 16669 0,'0'0'15,"0"106"16,18-18-15,-18 0-16,17-17 0</inkml:trace>
  <inkml:trace contextRef="#ctx0" brushRef="#br0" timeOffset="-177255.73">10125 16951 0,'-35'-18'47,"52"18"-1,-17 18-46,18 0 16,17 17-16,-17 0 16,17 0-1,1 18-15,-1-17 0,0-1 16,0 18-16,1-18 16,-19 0-16,19 1 15,-1-19-15,-18 19 16,19-19-16,-19 1 15,1 0-15,0-18 16,-18 17-16,17-17 16,-17-17 15,0-1-31,-17-35 16,17-35-16,-36-36 15,19 18-15,-1 1 16,0 34-16,1 18 15,17 18-15,-18 0 16,1-18-16,-1 17 16,18 1-16,0 0 15,0 17-15,18 1 16,17-1-16</inkml:trace>
  <inkml:trace contextRef="#ctx0" brushRef="#br0" timeOffset="-176804.41">11201 16581 0,'0'0'16,"-106"-71"31,89 71-32,-1 0-15,0 0 16,1 0-16,-1 18 15,0 17-15,1 18 16,-1 17-16,18 19 16,-18-19-16,18-17 15,0 0-15,0 0 16,18 0-16,0 0 16,17-18-16,-17 0 15,17-17-15,-17 0 16,17-1-16,18-17 15,-18 0-15,36-17 0,-1-1 16,-35-17-16</inkml:trace>
  <inkml:trace contextRef="#ctx0" brushRef="#br0" timeOffset="-176411.46">11519 16863 0,'-36'70'16,"72"-140"-16,16-1 31,-34 71-15,0 0-16,-1 0 16,1 18-1,-18 17 1,0-17-16,0 35 0,0-18 15,0 18-15,0 0 16,-18-18-16,1 0 16,17 1-16,0-19 15,0 1 1,0 0-16,17-18 31,1 0-31,0 0 16,-1 0-16,1-18 15,17 0-15,0-17 16,1 17-16,34-52 0,19-54 16</inkml:trace>
  <inkml:trace contextRef="#ctx0" brushRef="#br0" timeOffset="-176227.98">11571 15787 0,'0'0'15,"18"176"17,17-35-17,-17-17-15</inkml:trace>
  <inkml:trace contextRef="#ctx0" brushRef="#br0" timeOffset="-170370.13">9490 18521 0,'-35'-18'47,"17"18"-31,1 0-1,34 0 95,1 0-79,-1 0-31,1 0 0,0-17 16,-1 17-16,1-18 15,17 18 1,-17-18-16,17 1 0,0-1 16,1 0-16,-1 18 15,0-17-15,-17-1 16,17 0-16,18 1 15,-18-1-15,1 1 16,-1-1-16,18-17 16,-18 17-16,18-17 15,-18 17-15,18-17 16,-17 17-16,-1 1 16,18-19-16,-18 19 0,0-1 15,18 0-15,-18 1 16,1-1-16,17 18 15,-18-18-15,18 1 16,0-1-16,0 0 16,0 1-1,0-1-15,-1 1 0,-16-1 16,17-17 0,35-1-16,-35 19 15,-18-1-15,18 0 16,-18 1-16,1 17 15,16-18-15,-16 1 16,-1-1-16,18 0 16,-18 1-16,18-1 15,0 18-15,-18-18 16,18 1-16,0-1 16,-18 0-16,18 1 15,-17-1-15,69 1 16,-69-1-16,-1 18 15,18-18-15,-18 1 16,18 17-16,0-18 16,-18 0-16,18 1 15,0-1-15,0 0 16,0 1-16,0 17 16,-18-18-16,-17 0 15,-1 18-15,1 0 0,0-17 16,-1 17-1,1 0 17,-18-18-17,0 1 32,0-1-47,0-17 16,-18-1-1,18 1-15,-17-18 0,-1 18 16,0-18-16,1 18 16,-1-1-16,1 1 15,-19 0-15,1 0 16,17-1-16,-35-34 16,18 52-1,17 0-15,-17-34 16,0 34-1,17 0-15,1 1 16,-1-19-16,-17 1 16,17 17-16,0-17 15,1 18 1,-18-36-16,17 17 16,-35-17-1,18 36-15,-1-18 16,1 17-16,0-17 15,-18-1-15,18 19 16,-1-19-16,19 19 16,-19-19-1,1-16-15,-18-1 16,36 35 0,-1-17-1,18 17-15,-35-35 16,17 18-16,18 17 15,-18-17-15,18 17 16,-17 1-16,-1-36 16,1 35-1,-1 1-15,0-19 16,18 19-16,-17-1 16,-1 0-16,0 1 15,1 17-15,-1-18 16,0 0-1,1 18 1,17-17 0,-18 17-16,1 0 15,-1 0 1,0 0 0,1 0-1,-1 0-15,0 0 16,-17 17-16,17 1 15,-17 0-15,0-1 16,-53 19-16,35-1 16,17-17-1,1-1-15,-18 18 16,18-17-16,-18 0 16,18-1-16,-53 19 15,52-19 1,-52 36-16,53-18 15,0 1-15,-1-19 16,-34 54 0,52-18-16,-52 17 15,17-17 1,-18 18 0,53-53-1,-17 17-15,-18 18 16,18-36-1,17 1-15,-17 17 0,17-17 16,1 0 0,-19-1-16,1 18 15,18-17 1,-36 35-16,17-35 16,19 17-16,-19-17 15,19 17 1,-36 18-16,18-36 15,17 1-15,0-18 16,1 35 0,-1-35-16,0 18 15,1-18 1,-1 18-16,1-18 16,-19 17-16,1-17 15,17 18-15,1-18 16,-36 0-1,35 0-15,0 0 16,1 18-16,-1-18 16,1 0-16,-1 0 15,0 0-15,1 0 16,-19 0-16,19 0 16,-1 0-16,0 0 15,1 17-15,-1-17 16,1 0-16,-1 0 15,-17 0-15,17 0 16,18 18 0,-18-18-16,1 17 15,-1 1 1,18 0 0,0-1-1,-18 1-15,18 0 16,0 17-1,0-17-15,0-1 16,0 18-16,0-17 16,0 17-16,18 1 15,-18-1-15,18 35 16,-1-52 0,1 17-16,0 1 0,-18-19 15,17 19-15,36 17 16,-35-18-1,-1-18 1,1 19-16,0-19 16,17 54-16,18-18 15,0 17 1,0 1 0,-36-36-1,36 53-15,-17-35 16,34 36-1,-52-37 1,17-16-16,0 17 0,18 17 16,-17-35-1,16 36 1,1-18-16,36 53 16</inkml:trace>
  <inkml:trace contextRef="#ctx0" brushRef="#br0" timeOffset="-163095.12">11889 13300 0,'0'0'0,"-35"-18"62,35 0-46,-18 18 0,36 0 62,-1 0-63,1 0-15,0 0 16,17 0-16,0 0 16,-17 0-16,17 0 15,0-17-15,1 17 16,-1 0-16,0-18 16,0 18-16,-17-17 15,17 17-15,1 0 0,-1-18 16,-17 18-16,17 0 15,0 0-15,36-18 16,-18 1 0,-18 17-1,18-18-15,0 0 0,0 1 16,0 17-16,-1-18 16,1 0-16,0 18 15,0-17-15,-18 17 16,18-18-16,0 18 15,-17 0-15,17 0 16,-18 0-16,0 0 16,0 0-16,18 0 15,-17 0-15,-1 0 0,18 0 16,0 0-16,-18-17 16,18 17-16,0 0 15,-18 0-15,0 0 16,18 0-16,-17 0 15,-19 0-15,18 0 16,1 0-16,-1 0 16,0 0-16,1 0 15,16-18-15,-16 18 16,17 0-16,0 0 16,-1-18-16,1 18 15,18 0-15,-18-17 16,-18 17-16,18 0 15,0 0-15,-18-18 0,18 18 16,0 0-16,0-18 16,0 18-16,17-17 15,-17-1-15,18 18 16,-18-18-16,0 18 16,17 0-16,-17-17 15,0 17-15,0 0 16,18 0-16,-18 0 15,17 0-15,-17 0 16,0 0-16,18 0 16,-19 0-16,-16 0 15,17 0-15,0 0 16,-18 0-16,18 0 16,-18 0-16,18 0 15,-18 0-15,18 0 0,-18 0 16,18 0-16,0 0 15,-17 0-15,16 0 16,1 0-16,-17 0 16,17 0-16,-1 0 15,-16 0-15,-1 0 16,0 17-16,1-17 16,-1 0-16,0 0 15,0 0-15,1 0 16,-1 0-16,0 18 15,1-18-15,16 0 0,-16 0 16,17 18-16,-18-18 16,18 0-16,0 17 15,-18-17-15,0 0 16,18 18-16,-18-18 16,1 0-16,-19 0 15,19 0-15,-1 0 16,0 18-16,1-18 15,-1 0-15,18 0 16,-18 0-16,18 0 16,-18-18-16,18 18 15,-18 0-15,18 0 16,-17 0-16,16 0 16,-16 0-16,-1-18 15,0 18-15,1 0 0,-1 0 16,0 0-16,0 0 15,-17 0-15,17 0 16,1 0-16,-1 0 16,0 0-16,0 0 15,1 0-15,-19 0 16,19 0-16,-1 0 16,-17 0-16,17 0 15,-18 0-15,19 0 16,-19 0-16,19 0 15,-19-17-15,19 17 16,-19 0-16,19 0 16,-19 0-16,1 0 0,-1-18 15,19 18-15,-19 0 16,1 0-16,0-18 16,17 18-16,-17 0 15,17-17-15,0 17 16,0-18-1,1 18-15,17-18 0,-18 18 16,-18-17-16,19 17 16,-1 0-1,-17-18-15,-1 18 0,36 0 16,-17 0 0,-19 0-16,18-17 0,-17 17 15,17 0-15,1 0 16,-19 0-1,19-18-15,-19 18 0,18 0 16,-17 0-16,0-18 16,17 18-16,-17-17 15,-1 17-15,19-18 16,-19 18-16,18-18 16,-17 18-16,17-17 15,-17-1-15,0 0 16,17 1-16,0-1 15,-17 1-15,35-36 16,-18 35 0,0 0-16,1 1 15,17-36 1,17 0 0,18 0-16,-17 0 15,-36 18 1,36-18-1,-54 35-15,19-17 16,17-18 0,-36 18-1,36-18-15,-35 35 16,-1-17-16,1-18 16,0 0-1,-1 0 1,1 36-1,-18-19-15,18-17 16,-18 18-16,0 0 16,0-1-1,0-34-15,0 35 16,0-18 0,0-18-16,-18 36 15,0 0-15,18 17 16,-17-17-16,-1 17 15,0-17 1,1 0-16,-1 17 16,0-17-1,-17-1 1,35 19-16,-35-1 16,17 0-16,1 1 15,-19 17 1,1-18-1,17 0-15,-35 18 16,36-17-16,-18-1 16,-18 1-1,17 17-15,-34-18 16,35 0 0,-18 1-1,17 17-15,-17-18 16,36 18-1,-36 0 1,18 0-16,17 0 16,0 0-16,1 0 0,-19 0 15,19 0-15,-19 0 16,1 18 0,0-18-16,0 17 0,-1-17 15,-34 18 1,35-18-16,-36 18 15,36-18 1,17 17-16,-17-17 16,-18 0-16,18 0 15,17 18-15,-35-18 16,18 0 0,-1 17-16,-16-17 15,16 0-15,-17 18 0,18-18 16,0 0-16,0 0 15,-1 0-15,-17 0 16,18 0-16,0 0 16,0 0-16,-1 0 15,1 0-15,0 0 16,-1 0-16,1 0 16,0 0-16,0 0 15,-1 0-15,1 0 16,0 18-16,-36-18 15,36 0 1,17 17-16,-52-17 16,52 0-1,-17 18-15,0-18 16,-1 0-16,1 18 0,0-18 16,-18 0-16,17 17 15,-16-17 1,-37 18-16,54-18 15,0 0 1,17 0-16,-17 0 0,0 0 16,-1 0-16,1 0 15,0 0-15,0 0 16,-1 0-16,1 0 16,0 0-16,-18 0 15,17 18-15,-34-1 16,35-17-16,-1 0 15,1 18 1,17-18-16,-17 0 16,0 0-16,17 0 0,-17 18 15,0-18-15,-1 0 16,-52 17 0,53-17-16,0 0 15,-18 18-15,17-18 16,-16 17-16,16 1 15,1-18-15,-18 18 16,18-18-16,-18 17 16,18-17-16,-18 18 15,-18-18-15,-35 18 16,53-18-16,-17 0 16,17 0-1,0 0-15,-35 17 16,53-17-16,-1 0 15,1 0-15,-18 0 16,18 0-16,-18 0 16,18 0-16,-18 0 15,-71 0 1,71 18-16,18-18 16,-18 18-16,0-1 0,18-17 15,0 0 1,-1 18-16,1-18 0,0 0 15,0 0-15,-1 0 16,-17 0-16,0 0 16,0 0-16,1 0 15,-1 0-15,17 0 16,-17 0-16,18 0 16,-18 0-16,18 0 15,0 0 1,-53 0-16,52 0 15,1 0-15,0 0 16,-1 0-16,-17 0 16,36 17-16,-18-17 15,-1 0-15,1 18 0,0-18 16,-1 18 0,1-18-16,-35 17 15,17 1 1,-18 0-1,54-1-15,-54-17 16,53 18 0,-35-18-1,18 0-15,17 0 16,-17 0-16,18 18 0,-19-18 16,19 17-16,-19-17 15,1 18 1,0-18-1,17 17 1,1-17-16,-1 0 16,0 0-16,1 0 0,-1 0 15,0 0-15,-17 0 16,17 0 0,-52 18-16,35-18 15,17 0-15,-53 18 16,36-18-1,0 0-15,17 17 16,-17-17-16,17 0 16,-17 0-16,17 0 0,-17 0 15,17 0 1,1 0-16,-1 0 16,1 18-16,-19-18 15,19 0-15,-19 0 16,1 0-1,0 0 1,-18 0-16,35 0 16,1 0-16,-1 0 15,0 0 1,1 0-16,-1 0 16,0 18-16,1-18 15,-1 0-15,0 0 0,1 17 16,-1-17-1,1 0-15,-1 18 0,0-18 16,1 18-16,17-1 16,-18-17-16,0 18 15,1 0-15,-1-18 16,18 17-16,-18 1 16,1-18-16,-1 17 15,1 1-15,-1-18 16,0 18-16,1-1 15,-1-17-15,0 18 16,1 0-16,-19-1 16,19 1-16,-18 0 15,17-1 1,0 1-16,-17-1 16,17-17-1,1 18-15,-1 0 16,0-18-1,18 17-15,-17 1 0,-1 0 16,0-1 0,1 1-1,-1 0-15,1-1 16,-1 1 0,0-1-1,1 1-15,17 0 16,-18-1-16,0 1 15,18 0-15,-17-1 16,17 1 0,-18-18-16,18 18 15,0-1-15,-18-17 16,18 18-16,0 0 16,0-1-1,0 1-15,0-1 16,0 1-1,0 17-15,18-17 16,0 0-16,-18 17 16,17-17-16,1 17 15,0-18-15,17 19 16,18 34 0,0-17-16,70 71 15,-70-71-15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22:45.9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637 5803 0,'0'0'15,"17"0"32,1 18-15,0-18-17,-18 17-15,17-17 16,1 0-16,-1 18 0,1 0 15,0-1-15,-1 1 16,-17 0-16</inkml:trace>
  <inkml:trace contextRef="#ctx0" brushRef="#br0" timeOffset="595">9825 6914 0,'0'0'0,"0"124"16,18-71 0,-1 17-16,1 1 15,17 17-15,1-17 16,-19-18-16</inkml:trace>
  <inkml:trace contextRef="#ctx0" brushRef="#br0" timeOffset="1766.72">11571 6862 0</inkml:trace>
  <inkml:trace contextRef="#ctx0" brushRef="#br0" timeOffset="2100.88">11571 6862 0,'0'0'0,"-88"-36"31,88 54 1,18 0-32,-18-1 15,18 1-15,-1-1 16,1 19-16,-1-19 15,1 19-15,0-19 16,-1 1-16,1 0 16,-18-1-16,18-17 15,-18 18-15,17-18 63,1-18-48</inkml:trace>
  <inkml:trace contextRef="#ctx0" brushRef="#br0" timeOffset="3756.88">13335 4339 0,'0'-17'62,"0"34"32,18 1-94,0 17 16,-18-17-1,17-1-15,1 19 0,-18-1 16,18 0-16,-1 0 15,1 1-15,-1-1 16,1 0-16,0 1 16,-1-1-16,1 0 15,0-17-15,-1 17 16,1-17-16,0-1 16,-18 1-16,17 0 15,1-18-15,-18 17 16,17-17-16,1 0 15,0 0-15,-1-35 16,36-18 0,0-17-16,18-36 15,-1-18-15,-17 18 16,0 18-16,-18 35 0,-17 18 16,0 0-16,-1-1 15,1 1-15,0 0 16,-18 17-16,17 1 15,-17 34 1,-17 19-16,-1-1 0</inkml:trace>
  <inkml:trace contextRef="#ctx0" brushRef="#br0" timeOffset="10792.02">12101 5450 0,'17'0'110,"1"0"-95,0 18-15,-1-18 16,18 0-16,-17 0 16,17 0-16,18 0 0,-17 0 15,-1 0 1,18 0-16,-18 0 0,0 0 16,1 0-16,-19 0 15,1 0-15,0 0 16,-1 0-16,1 0 15,-18-18-15,17 18 16,-17-17 15,18 17-15</inkml:trace>
  <inkml:trace contextRef="#ctx0" brushRef="#br0" timeOffset="11155.23">12224 5539 0,'0'0'16,"-18"0"31,36 0-32,0 17 1,-1-17-16,1 0 16,17 0-16,18 0 15,-18 0-15,18 0 16,0 0-16,-17-17 15,17 17-15,-1-18 16,-16 0-16,-1 18 16,18 0-16,-18 0 15,-17 0-15</inkml:trace>
  <inkml:trace contextRef="#ctx0" brushRef="#br0" timeOffset="37429.51">8837 10089 0,'0'0'0,"-17"0"63,34 0 15,19 0-62,-19 0-16,19 0 15,-1 0-15,0 0 16,0-17-16,1 17 15,-1 0-15,18-18 16,-35 18 0,-1 0-16,-17-17 15,18 17-15,-1 0 16,1-18 0</inkml:trace>
  <inkml:trace contextRef="#ctx0" brushRef="#br0" timeOffset="43348.45">15664 9208 0,'0'0'0,"-71"-53"46,53 53-14,18-18-32,-17 36 78</inkml:trace>
  <inkml:trace contextRef="#ctx0" brushRef="#br0" timeOffset="44536.88">17145 9931 0,'-17'0'63,"34"0"-16,1 0-32,17 0-15,-17 0 16,17 0-16,0 0 16,1 0-16,-1 0 15,0 0-15,-17 0 16,17 0-16,-17-18 15,-1 18 1,1-18-16,0 18 16,-1-17-1,1-1-15</inkml:trace>
  <inkml:trace contextRef="#ctx0" brushRef="#br0" timeOffset="44796.18">17128 10089 0,'0'0'0,"-18"0"63,36 0-63,17 0 15,0 0-15,18 0 0,18 0 16,-1 0-16,1-17 16,-1 17-16,1 0 15,17 0-15,-17 17 16,-18-17-16</inkml:trace>
  <inkml:trace contextRef="#ctx0" brushRef="#br0" timeOffset="56030.75">19580 11977 0,'0'0'0,"-53"-35"46,35 35-30,36 0 62,-1 0-62,19-18-16,16 18 15,-16 0-15,34-18 16,1 1-16,17-1 16,35 0-16,1 1 15,-1-1-15,-17 0 16,0 1-16,-18 17 16,0 0-16,-35 0 15,0 0-15,0 0 0,-17 0 16,16 0-16,19 0 15,-18 0-15,-18 0 16,18 17-16,0-17 16,-18 0-16,18 0 15,-35-35-15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23:54.61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677 11007 0,'0'0'16,"18"0"30,0 0-14,-1 0-17,18 0-15,-17 0 16,17 17-16,1 1 16,-1-18-16</inkml:trace>
  <inkml:trace contextRef="#ctx0" brushRef="#br0" timeOffset="2726.01">14729 6950 0,'0'0'0,"-18"-53"62,18 35-30,0 36 15,0-1-32,0 1 1,0 0-1,18-1-15,-18 19 16,0-19-16,0 19 16,17-1-16,-17 0 15,0 18-15,0-18 16,0 1-16,18-1 16,-18 0-16,0 0 15,0 1-15,18-1 16,-18-17-16,0 17 0,0 0 15,0 0 1,0 1-16,17 17 0,-17-18 16,0 0-16,0 0 15,0 1-15,18-1 16,-18 18-16,0-18 16,0 1-16,0-1 15,0 18-15,0-18 16,0 0-16,0 1 15,0-1-15,0 0 16,0 0-16,0-17 16,0 17-16,0 1 15,0-19-15,0 18 16,18-17-16,-18 0 16,0-1-16,0 1 0,0 0 15,17-1 1,-17 1-1,18-18-15,-18 18 16,18-18-16,-1 17 16,1-17-16,-1 0 15,1 0-15,17 0 16,-17 0-16,17 0 16,1 0-16,-1 0 15,0 0-15,18 0 16,-18 0-16,18 0 15,35-17-15,1 17 0,34-18 16,1 0-16,-1 18 16,1-17-16,-36-1 15,-18 18-15,-17 0 16,0-18-16,-18 18 16,1-17-16,17 17 15,-18-18-15,18 0 16,-18 1-16,0-1 15,-17 1-15,0-1 16,-1 0-16,1 18 16,0-17-16,-18-1 15,17-17-15</inkml:trace>
  <inkml:trace contextRef="#ctx0" brushRef="#br0" timeOffset="3837.45">14746 6985 0,'0'0'0,"-52"-35"47,69 35-16,1 0-15,17-18-16,0 18 16,18-18-16,0 18 15,0-17-15,18 17 16,-18-18-16,17 1 16,1-1-16,-1 0 15,1 18-15,-1-17 16,1-1-16,-1 0 15,1 1-15,-18 17 16,0 0-16,0-18 16,-18 18-16,0 0 0,1 0 15,-1 0-15,-17 0 16,17 0-16,-18 0 16,1 0-16,17 0 15,-17 0-15,0 0 16,-1 0-16,1 0 15,0 0-15,17 0 16,-18 0-16,19 18 16,-19-18-16,1 17 15,17-17-15,-17 18 16,17 0-16,-17-18 16,0 17-16,-1 1 15,1 0-15,-1-1 16,1 1-16,0-1 15,-1 1-15,-17 0 16,18-1-16,0 19 0,-1-19 16,1 1-16,0 17 15,-1 0-15,1 1 16,-1-19-16,1 36 16,0-17-16,-1-1 15,1 0-15,-18 18 16,18 0-16,-18-18 15,0 18-15,0 0 16,0 18-16,0-18 16,0 17-16,0-17 15,0 0-15,-18 0 16,18 0-16,0-18 16,0 0-16,0 1 15,0-19-15,0 1 0,0 0 16,18-18-16,-18 17 15,0 1 1,17-1 0,-17 1-16</inkml:trace>
  <inkml:trace contextRef="#ctx0" brushRef="#br0" timeOffset="7666.96">8396 10266 0,'0'-18'62,"-17"18"-15,34 0 16,1 0-48,0 0-15,17 0 16,-17 0-16,17-17 0,0 17 16,-17-18-1,17 18-15,0 0 0,1-18 16,-19 1-16,19 17 16,-19-18-16,1 18 15,0 0-15,-1 0 16,1 0-16</inkml:trace>
  <inkml:trace contextRef="#ctx0" brushRef="#br0" timeOffset="8942.07">10372 10160 0,'-18'0'47,"36"0"15,0 0-62,-1 0 16,1 0-16,17 0 15,-17 0-15,17 0 16,0 0-16,1 0 16,-1 0-16,0 0 15,1 0-15,16 0 16,1 0-16,-17 0 0,17 0 16,17 0-16,-17 0 15,0-18-15,17 18 16,1-17-16,-18 17 15,0-18-15,0 18 16,-18-18-16,0 18 16,-17 0-16,0 0 15,-18-17-15,17 17 94,-17 17-94,18-17 0</inkml:trace>
  <inkml:trace contextRef="#ctx0" brushRef="#br0" timeOffset="11855.64">13106 8784 0,'0'0'0,"-53"-70"62,53 52-15,18 18-31,-1 0-16,19 0 16,-1 0-16,0 0 15,1 0-15,-1 0 16,0 0-16,0 0 15,1 0-15,-1 0 16,0 0-16,0 0 16,1 0-16,-1 18 15,0-18-15,1 17 16,-1-17-16,0 18 16,0-18-16,1 18 15,-1-18-15,0 17 16,-17 1-16,17-18 15,-17 17-15,17 1 0,-17 0 16,17-1-16,-17 1 16,-1 0-16,19-1 15,-19 1-15,1 0 16,-1-1-16,1 1 16,0-1-16,-1 1 15,1 0-15,0 17 16,-1-17-16,1-1 15,-18 1-15,18 17 16,-18-17-16,17 0 16,-17 17-16,18-18 15,-18 19-15,0-1 16,17-17-16,-17 17 0,0 0 16,0 0-1,0 1-15,0-1 0,0 0 16,-17 1-1,17-19-15,-35 18 0,17-17 16,0 17-16,1-17 16,-19 0-16,19-1 15,-1 19-15,0-36 16,1 17-16,-1 1 16,-17 0-16,17-1 15,1 1-15,-19-1 16,1 1-16,17 0 15,-17-1-15,0 1 16,0-18-16,17 18 0,-17-18 16,17 0-1,0 0-15,-17 0 0,17 0 16,1 0-16,-18-18 16,17 18-16,-17-18 15,17 1-15,-17-1 16,17 0-16,0 1 15,1-1-15,-1 1 16,1-19-16,-1 19 16,0-1-16,1-17 15,-1 17-15,0-17 16,1-1-16,-1 19 16,0-18-16,1 17 15,-18-17-15,17 17 16,-17-35-16,35 18 15,-18 17-15,0-17 16,18 0-16,0 17 16,-17-17-16,17 17 15,0-17-15,0 17 16,0 1-16,0-1 16,0 0-16,0-17 15,17 17-15,1-17 16,0 0-16,17-18 15,0 18-15,0-18 16,1 17-16,17-17 16,-18 1-16,18-1 15,17 0-15,19-18 0</inkml:trace>
  <inkml:trace contextRef="#ctx0" brushRef="#br0" timeOffset="18472.75">7885 10636 0,'0'0'0,"-18"-35"46,36 53 17,-18-1-63,18 1 16,-18 17-16,0-17 15,17 17-15,-17 0 16,18 1-16,-18-1 15,0 0-15,0 0 16,0 1-16,0 17 16,0-18-16,0 18 15,0-18-15,17 18 16,-17-18-16,0 18 16,0-17-16,18 16 0,-18-16 15,0 17-15,18-18 16,-18 0-16,17 0 15,-17 1-15,0 17 16,18-18-16,-18 0 16,18 18-16,-18-18 15,0-17-15,17 17 16,-17 1-16,0-19 16,0 1-16,0 17 15,0-17-15,0-1 16,0 1-16,0 0 15,18-1 1,-18 1-16,0 0 16,0-1-16,0 1 0,0 0 15,0-1 1,18-17-16,-18 18 16,17-18 15,1 0-16,0 0 1,-1 0 0,1 0-1,-1 0-15,1 0 16,17 0-16,-17 0 16,17 0-16,1 0 15,-1 0-15,0 0 16,0 0-16,1 0 0,-1 0 15,0 0-15,0 0 16,1 0-16,-1-18 16,18 18-16,-18 0 15,1-17-15,-1 17 16,0 0-16,0 0 16,18 0-16,-17-18 15,-1 18-15,0 0 16,0 0-16,18-18 15,-17 18-15,-1-17 16,18 17-16,-18 0 0,0 0 16,1-18-1,-1 18-15,18 0 0,-18 0 16,0-18-16,1 18 16,17 0-16,-18 0 15,0-17-15,0 17 16,1 0-16,-1-18 15,0 18-15,0 0 16,1-18-16,-1 18 16,18 0-16,-18-17 15,1 17-15,-1 0 16,0 0-16,0-18 16,1 18-16,-1 0 15,0 0-15,53-17 16,-52 17-16,-1 0 15,18-18-15,-18 18 16,18-18-16,0 18 16,0 0-16,0-17 15,0 17-15,-18 0 16,18 0-16,-18-18 16,0 18-16,1 0 15,-1-18-15,0 18 16,1 0-16,-1-17 15,0 17-15,0 0 16,1-18-16,-1 18 16,0 0-16,-17 0 15,17-18-15,0 18 16,1 0-16,-1 0 16,0-17-16,1 17 0,-1 0 15,0 0 1,0-18-16,-17 18 0,17 0 15,1-17-15,-1 17 16,-18 0-16,19 0 16,-1-18-16,-17 18 15,17 0-15,0-18 16,1 18-16,-19-17 16,18 17-16,1-18 15,-1 0-15,-17 18 16,17-17-16,-17 17 15,-1-18-15,1 18 16,-18-18 0,0 1-1,0-1 1,0 0 0,0 1-16,0-1 15,0 1-15,0-19 16,-18 19-16,18-1 15,0-17-15,0-1 16,0 1-16,0 0 16,0 0-16,-17-1 15,17-17-15,-18 18 16,0 0-16,18-18 0,-17 18 16,-1-18-16,-17 17 15,-1-34 1,19 35-16,-1-1 15,1 1-15,17 0 16,-18 17-16,18 1 16,-18-19-16,18 19 15,-17-1-15,-1 0 16,0 1 0,1-1-16,17 0 15,-18 1-15,0-1 16,1 1-1,-1 17 1,18-18-16,-18 18 0,1-18 16,-1 1 15,1 17-31,-1 0 0,0-18 16,-17 18-16,17 0 15,1 0-15,-19 0 16,19 0-16,-18 0 15,-1 0-15,1 0 16,-18 0-16,18 18 16,-18-18-16,18 0 15,-18 17-15,17-17 16,-17 18-16,1 0 16,16-1-16,-17-17 15,0 18-15,1-1 0,16 1 16,-34 0-1,17-18-15,-53 17 16,71 1-16,-18-18 16,0 18-16,0-18 15,18 0-15,-18 0 16,17 17-16,1-17 16,0 0-16,0 0 15,-18 0-15,17 0 16,1 0-16,0 0 15,0 0-15,-18 0 16,17 18-16,-17-18 0,18 18 16,0-18-1,0 17-15,-1-17 0,1 18 16,0-18 0,-36 17-1,36-17-15,0 0 16,-1 18-16,1-18 0,0 0 15,-18 0-15,18 0 16,-1 18-16,1-18 16,17 0-16,-17 17 15,0-17-15,17 0 16,1 0-16,-19 18 16,19-18-16,-19 0 15,1 0-15,-18 18 16,18-18-16,-36 0 0,1 0 15,-18 17 1,-36 19-16,1-1 0,-1 18 16,18 0-1,-52 0-15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24:32.72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988 7020 0,'0'0'0,"0"-17"63,18 17-16,-1 17-32,1-17-15,0 0 16,-1 18-16,1-18 16,-1 18-1,1-1-15,-18 18 16,0-17-16</inkml:trace>
  <inkml:trace contextRef="#ctx0" brushRef="#br0" timeOffset="2113.08">13776 6385 0,'18'0'156,"0"0"-140,-1 0-1,1 0-15,0 0 16,-1 0-16,1 0 15,-1 18-15,19-18 16,-19 0-16,1 0 16,35 0-1,-35 0-15,17 0 0,-18 0 16,1 0-16,0 0 16,-1 0-16,1 0 15,0 0-15,-1 0 16,1 0-16,17 0 15,-17 0-15,17 0 16,0 0-16,1-18 16,-19 18-16,19 0 15,-1 0-15,-17-17 0,17 17 16,-18 0 0,19 0-16,-19 0 0,1 0 15,17 0-15,-17 0 16,0-18-16,-1 18 15,18 0-15,-17 0 16,17 0-16,-17 0 16,17 0-16,-17 0 15,17 0-15,-17 0 16,-1 0-16,19 0 16,-19 0-16,1 0 15,17 0-15,-17-18 16,17 18-16,-17 0 15,17 0-15,-17-17 16,17 17-16,-17 0 16,17 0-16,-17 0 0,17-18 15,-17 18-15,17 0 16,-18 0-16,19-18 16,-19 18-16,19 0 15,-19 0-15,19 0 16,-1 0-16,0 0 15,0 0-15,18 0 16,-17 0-16,-1 0 16,0 0-16,0-17 15,1 17-15,-1 0 16,-17 0-16,17 0 16,0 0-16,-17 0 15,17 0-15,0 0 16,1 0-16,-1 0 0,0 0 15,0 0-15,1 0 16,-19 0-16,19 0 16,-19 0-16,19 0 15,-19 0 1,1 0-16,0 0 16,-54 0 62,19 0-63,-19 0-15</inkml:trace>
  <inkml:trace contextRef="#ctx0" brushRef="#br0" timeOffset="9805.35">17604 6227 0,'0'0'0,"-18"-36"47,1 36-31,34 0 62,1 0-78,-18 18 15,35-18-15,-17 0 16,0 0-16,17 18 16,0-18-16,0 0 0,1 0 15,-1 0-15,0 0 16,0 0-16,18 0 15,-17 0-15,17 0 16,-1 0-16,-16 0 16,17 0-16,0-18 15,-18 18-15,18 0 16,-18-18-16,0 18 16,1 0-16,-1-17 15,18 17-15,-18 0 16,0 0-16,1-18 15,-1 18-15,18 0 16,-18 0-16,0-18 16,1 18-16,-1 0 15,18-17-15,-18 17 16,0 0-16,1-18 0,-1 18 16,18 0-16,-18 0 15,18 0-15,-18 0 16,18 0-16,0 0 15,-18 0-15,18 0 16,-17 0-16,17 0 16,-18 0-16,0 0 15,0 0-15,1-18 0,-19 18 16,19 0-16,-1-17 16,-17 17-16,17 0 15,-18 0-15,1-18 16,17 18-16,-17 0 15,0 0-15,-18-17 16,17 17-16,1 0 16,0-18-1,-1 18 1,-34 0 31,-1 0-47,0 0 15</inkml:trace>
  <inkml:trace contextRef="#ctx0" brushRef="#br0" timeOffset="14687.99">5274 12136 0,'0'0'15,"18"0"32,-18 17-47,18-17 16,-1 0-1,1 0-15,0 18 16,-1-18-16,1 0 16,-1 0-16,1 17 15,0-17 1,-1 18 15,1-18-31,0 18 16,-18-1-1,17-17-15</inkml:trace>
  <inkml:trace contextRef="#ctx0" brushRef="#br0" timeOffset="17925.88">5257 11271 0,'17'0'203,"1"0"-140,0 0-47,-1 0-1,1 0-15,0 0 0,-1 0 16,1 0-1,-1 0-15,1-17 16,0 17 0,-1 0-16,1 0 15,0 0-15,-1 0 16,19 0-16,-19 0 16,19 0-16,-1 0 15,0 0-15,0 0 16,18 0-16,-17 0 15,-1 0-15,0 0 0,0 0 16,1 0 0,-1 0-16,-17 0 0,17 0 15,0 0-15,-17 0 16,17 0-16,0 0 16,-17 0-16,17 0 15,1 0-15,-1 0 16,0 0-16,0 0 15,1 0-15,-1 0 16,-17-18-16,17 18 16,-18 0-16,1 0 15,17 0-15,-17 0 16,0-18-16,17 18 0,0 0 16,-17 0-16,17 0 15,0-17-15,1 17 16,-1 0-16,0 0 15,-17-18 1,52 18-16,-52 0 16,17 0-16,1 0 15,-1 0-15,0 0 16,18-18-16,-18 18 16,1 0-16,17 0 15,-18-17-15,0 17 16,0-18-16,1 18 0,-1 0 15,0 0 1,1 0-16,-19 0 0,18 0 16,1 0-16,-1 0 15,0 0-15,18 0 16,-18-17-16,1 17 16,17 0-16,-18 0 15,0 0-15,0 0 16,1 0-16,-1 0 15,0 0-15,1 0 16,-1 0-16,-17 0 16,17 0-16,0 0 15,0 0-15,1 0 16,-1 0-16,0 0 16,-17 0-16,17 0 0,0 0 15,-17 0 1,0 0-16,-1 0 0,1 0 15,0 0-15,17 0 16,-18 0-16,1 0 16,0 0-16,17 17 15,-17-17-15,-1 0 16,19 0-16,-19 0 16,1 0-16,17 0 15,-17 0-15,-1 0 16,19 18-16,-19-18 15,1 0-15,17 0 16,-17 0-16,17 17 16,-17-17-16,17 0 15,-17 0-15,17 0 16,-17 0-16,17 0 0,-17 18 16,17-18-16,-18 0 15,19 0-15,-1 0 16,-17 0-16,17 0 15,0 0-15,1 0 16,-1 0-16,18-18 16,-18 18-16,18 0 15,-18-17-15,18 17 16,-18-18-16,18 18 16,0 0-16,-18-17 15,18 17-15,0-18 0,0 18 16,-17 0-16,16-18 15,1 18-15,-17 0 16,17 0-16,-18 0 16,0 0-16,18 0 15,0 0-15,-18 0 16,18-17-16,0 17 16,0 0-16,0 0 15,0 0-15,0 0 16,0 0-16,0 0 15,-1 0-15,1-18 16,0 18-16,0 0 16,0 0-16,-18 0 0,18 0 15,0-18 1,0 18-16,-18 0 0,18 0 16,0 0-16,-17 0 15,16-17-15,-16 17 16,-1 0-16,0 0 15,18 0-15,-18 0 16,1 0-16,-1 0 16,0 0-16,1 0 15,-19-18-15,19 18 16,-19 0-16,18 0 16,-17 0-16,17 0 15,-17 0-15,0-18 16,-1 18-16,1 0 15,0 0-15,-1 0 16,1 0 0,-1 0-1,1 0 1,0 0-16,-1-17 16,1 17-1,0 0-15,-1 0 16,1 0-1,0 0-15,-1 0 16,1 0-16,-1 0 16,1 0-16,0 0 15,-1 0-15,19 0 0,-19 0 16,1 0-16,0 0 16,-1 0-1,1 0-15,0 0 0,-1 0 16,1 0 93,-1 0-93</inkml:trace>
  <inkml:trace contextRef="#ctx0" brushRef="#br0" timeOffset="20292.96">17533 9737 0,'0'17'0,"0"-34"0,18-54 32,-18 53-17,0 1-15,0-1 16,0 1-16,18-1 16,-1 0-1,1 1-15,0 17 16,17-18-16,0 18 15,0-18-15,1 18 16,17 0-16,0 0 0,-1-17 16,1 17-1,0 0-15,0 0 0,0 0 16,18 0-16,-18 0 16,17-18-1,-17 18-15,0 0 0,0 0 16,0 0-16,0 0 15,0 0-15,-18 18 16,18-18-16,0 17 16,-18-17-16,18 18 15,-18 0-15,18-18 16,-18 17-16,18 1 16,-17-18-16,-1 18 15,18-1-15,-18 1 16,18 17-16,-18-17 15,18-1-15,-18 19 0,1-19 16,-19 19 0,19-1-16,-1 0 0,-17 0 15,-1 1 1,1-1-16,0 0 0,-18 1 16,17-1-16,1 0 15,-18 0-15,0 1 16,0-1-16,0 0 15,0 0-15,-18 18 16,1-17-16,-1 17 16,-17 0-16,-1-1 0,1 1 15,-18-17 1,0 17-16,18-18 0,-18 0 16,0 0-1,-17 1-15,17-1 16,0 0-16,0 0 0,0 1 15,0-19-15,-18 19 16,18-1-16,-17-17 16,17-1-16,-18 19 15,-17-19-15,18 1 16,-18-18-16,-18 17 16,0-17-16,-18 0 15,19 0-15,-1 0 16,35-17-16,18-1 15,0 1-15,18-1 16,-18 0-16,0 1 16,-17-19-16,17 19 15,0-19-15,0 1 0,18 0 16,-36-71 0,36 0-1,35 36-15,0-19 16,17-16-16,36 16 15,18-16-15,17 16 16,18 1-16,0 0 16,17 0-1,-17 0-15,18 17 16,105-52-16,-141 87 16,-17 19-16,-18 17 15,-1 17-15</inkml:trace>
  <inkml:trace contextRef="#ctx0" brushRef="#br0" timeOffset="22978.12">5504 12771 0,'0'0'0,"106"0"31,-71 0-15,0 0-16,0-18 16,1 0-16,-1 18 15,0-17-15,0-1 16,1 18-16,-19-18 15,1 18-15,17 0 0,-17 0 16,17 18 0,-17 0-16,-1-18 0</inkml:trace>
  <inkml:trace contextRef="#ctx0" brushRef="#br0" timeOffset="26430.32">13582 12435 0,'0'0'0,"-35"-17"47,53 17 94,-1 0-126,-17 17-15,18-17 16,0 0 0,-1 0-16,1 0 15,17 18 1,-17-18-16,-1 0 15,1 0 1,0 0-16,-1 0 16,1 18-16,17-18 15,-17 0-15,0 0 16,-1 0-16,1 0 16,17 0-16,-17 0 15,17 0-15,-17 0 16,17 0-16,0-18 15,0 18-15,1-18 16,17 18-16,-18-17 0,0-1 16,-17 18-16,17-17 15,0 17 1,1 0-16,-1-18 0,0 18 16,1 0-16,-19 0 15,18 0-15,1 0 16,-1 0-16,0-18 15,1 18-15,-1 0 16,18 0-16,-18 0 16,0 0-16,1 0 15,-1 0-15,0 0 16,0 0-16,1 0 0,-1 0 16,-17 0-16,17 0 15,-17 0-15,17 0 16,0 0-16,-17 0 15,17 0-15,0 0 16,1 0-16,-1 0 16,0 0-16,18 0 15,-18-17-15,18 17 16,-18 0-16,18 0 16,0-18-16,0 18 15,-17 0-15,16 0 16,-16 0-16,-1 0 15,18 0-15,-18 0 16,0 0-16,18 0 16,-17 0-16,-1 0 15,0 0-15,18 0 0,-18 0 16,1 18-16,-1-18 16,18 0-16,-18 0 15,18 0-15,0 0 16,18 0-16,-19-18 15,19 18-15,0-18 16,-1 1-16,1 17 16,-1-18-16,1 0 15,-1 18-15,-17-17 16,18 17-16,-1-18 16,-17 18-16,18 0 15,-18-18-15,17 18 16,-17 0-16,0 0 15,0-17-15,18 17 0,-18 0 16,-1-18-16,1 18 16,0 0-16,18 0 15,-18 0-15,0 0 16,0 0-16,-18 0 16,18 0-16,-18 18 15,0-18-15,18 17 16,-17-17-16,-1 0 15,18 18-15,-18-18 16,0 18-16,18-18 16,-18 0-16,18 17 15,0-17-15,-17 0 16,17 0-16,-1 18 16,1-18-16,71 0 15,-71 0-15,17 0 16,-17 0-1,0 0-15,18 0 0,-18 0 16,0 18-16,-1-18 16,-16 0-16,17 0 15,0 0-15,-1 0 16,1 0-16,0 0 16,0 0-16,0 0 15,0-18-15,0 18 16,-18 0-16,18 0 15,0-18-15,0 18 16,0 0-16,-18 0 16,18 0-16,0 0 0,0 0 15,0-17-15,0 17 16,0 0-16,-18 0 16,18 0-16,-18 0 15,18 0-15,0 0 16,-18 0-16,18-18 15,0 18-15,-18 0 16,18 0-16,-17 0 16,16 0-16,1 0 15,-17 0-15,17 0 16,-18 0-16,18 0 16,-18 0-16,18 0 15,0 0-15,-18 0 16,18 0-16,-18 0 0,1 0 15,-1 0-15,-17 0 16,-1 0-16,1 0 16,-1 0-1,-17 18 48</inkml:trace>
  <inkml:trace contextRef="#ctx0" brushRef="#br0" timeOffset="29472.76">6844 13864 0,'0'0'16,"36"0"30,-36 18-46,17-18 0,1 0 16,-1 0 0,1 0-16,17 0 15,-17 0-15,0 0 16,17 0-16,0 0 16,-17 0-16,17 0 15,0 0-15,1 0 16,-1-18-16,0 18 15,0 0-15,1 0 16,-1 0-16,0-17 16,1 17-16,-19 0 15,19 0-15,-1 0 16,0 0-16,0 0 0,-17 0 16,17 0-1,1 0-15,-1 0 16,0 0-16,0-18 15,1 18-15,17 0 0,-18 0 16,0 0-16,0 0 16,1 0-16,-1-18 15,0 18-15,1 0 16,-1 0-16,0 0 16,-17 0-16,17 0 15,0 0-15,1 0 16,-1 0-16,0 0 15,0 0-15,1 0 0,-1 0 16,0 0-16,0 0 16,1 0-16,-1 0 15,0 0-15,1 0 16,17 0 0,-36 0-16,18 0 0,1 0 15,-1 0-15,0 0 16,1 0-16,-1 18 15,-18-18-15,19 0 16,-1 0-16,0 0 16,1 0-16,-1 0 15,0 0-15,0 0 16,-17 0-16,17 0 16,1 0-16,-1 0 15,0 0-15,-17 0 16,17 0-16,0 0 0,1 0 15,-1 0-15,0 0 16,0 0-16,18 0 16,-35 0-16,35 0 15,-18 18-15,-17-18 16,35 0-16,-18 0 16,0 0-16,1 17 15,-1-17-15,0 0 16,18 18-16,-18-18 15,1 0-15,-1 0 16,18 17-16,-18-17 0,0 0 16,18 18-16,-17-18 15,16 0-15,1 0 16,0 18-16,0-18 16,0 0-16,0 0 15,0 0-15,0 17 16,0-17-16,0 0 15,0 0-15,0 0 16,-1 0-16,1 0 16,-17 0-16,17 0 15,0 0-15,-1 0 16,-16 0-16,17 0 16,0 0-16,-18 0 0,18 0 15,-18 0-15,18 0 16,0 0-1,0 0-15,-18-17 0,18 17 16,0 0 0,0 0-16,0 0 0,-18 0 15,18 0-15,-18 0 16,18 0-16,-18 0 16,1 0-16,17 0 15,-18-18-15,18 18 16,0 0-16,0 0 15,0-18-15,-18 18 0,18 0 16,0-17-16,0 17 16,-1-18-16,1 1 15,0 17-15,0-18 16,0 0-16,0 1 16,0-1-16,0 18 15,0-18-15,-18 1 16,0 17-16,-17-18 15,0 18-15,-1 0 16,1 0-16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25:33.41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443 3669 0,'0'0'15,"-53"18"16</inkml:trace>
  <inkml:trace contextRef="#ctx0" brushRef="#br0" timeOffset="970.19">9437 3634 0,'-17'0'63,"34"0"-1,1 0-62,17 0 16,0-18-16,1 18 16,-1 0-16,0 0 15,0 0-15,-17 0 16,17 0-16,-17 0 16,17 0-16,1 18 15,-1-1-15,0 1 0</inkml:trace>
  <inkml:trace contextRef="#ctx0" brushRef="#br0" timeOffset="4032.93">6456 3810 0,'0'0'16,"0"-71"0,-17 71-1,17-17-15,0-1 16,-18 18-1,18-17 17,18 34 15,-1-17-47,1 18 15,-1-1-15,19 1 16,-1 0-16,-17-1 15,17 1-15,0 0 0,-17-1 16,17 1-16,-17 0 16,-1-1-16,1 18 15,0-17-15,-1 17 16,1 1-16,0-19 16,-1 19-16,-17-1 15,18 0-15,-18-17 16,18 17-16,-18 0 15,0 1-15,0-1 16,0 18-16,0-18 16,-18 0-16,18 18 15,-18-17-15,1-1 0,-1 0 16,0 0 0,-17 1-16,17 17 15,-17-18-15,0-17 0,17 17 16,-17 0-16,0-17 15,-1 17-15,1 0 16,-18 1-16,18-19 16,-18 18-16,18-17 15,-18 0-15,18-1 16,-1-17-16,1 18 16,0-18-16,-1 0 15,1 0-15,0 0 16,-18-18-16,18 18 15,-18-35-15,17 17 16,-16 1-16,16-18 0,1-1 16,0 1-1,-1 0-15,19-1 0,-18-16 16,17-1-16,0 0 16,1-18-16,17-35 15,35-17-15,18-18 16,53-18-16,-1 18 15,19 17-15,17 54 16,-17-1-16,17 18 16,-36 18-16,-34 0 0</inkml:trace>
  <inkml:trace contextRef="#ctx0" brushRef="#br0" timeOffset="29805.97">14976 12894 0,'-18'0'62,"36"0"63,-1 18-109,1-18 0,0 0-16,-1 0 0,1 17 15,0-17-15,17 0 16,-17 0-16,-1 0 16,1 18-16,17-18 15,-17 0-15,-1 0 16,19 0-16,-19 18 15,19-18-15,-19 0 16,18 0-16,-17 0 16,17 0-16,-17 0 15,17 0-15,-17 17 16,17-17-16,-17 0 0,-1 0 16,19 18-1,-19-18-15,19 0 0,-19 18 16,19-18-16,-19 0 15,1 17-15,17 1 16,-17-18-16,-1 17 16,1 1-16,17 0 15,-17 17-15,0-17 16,-1-1-16,1 19 16,0-19-16,-1 1 15,1 17-15,-1-17 16,1-1-16,-18 1 15,18 0-15,-18-1 16,17 19-16,-17-19 0,0 1 16,0-1-16,0 19 15,0-1-15,0 0 16,0 1-16,-17 17 16,-1-1-16,-17-16 15,17 17 1,1 0-16,-19-18 0,19 0 15,-19 0-15,19-17 16,-1 17-16,-17-17 16,0 0-16,-1-1 15,-17 1-15,0-1 16,0 1-16,1-18 16,-1 18-16,0-18 0,0 17 15,0-17-15,0 0 16,0 0-1,0 0-15,0 0 0,0 0 16,0 0-16,18-17 16,-18-1-16,18 18 15,0-18-15,-1 1 16,1-1-16,17-17 16,-17 17-16,18-17 15,-19 0-15,19-18 16,-1 18-16,0-18 15,-17 17-15,17 1 16,1 0-16,-1 0 16,-17-1-16,17-17 15,1 0-15,17-17 0,0-18 16,0-18-16,35-18 16,0 19-16,0 16 15,-17 36-15,35-17 16,-18 17-16,1 0 15,34-18-15,18 19 16,36-1-16,17-18 16,18 53-16,-1 1 15,-17 17-15,-52 0 16,-19 0-16</inkml:trace>
  <inkml:trace contextRef="#ctx0" brushRef="#br0" timeOffset="31480.91">16246 13988 0,'-88'-18'47,"70"18"-32,36 0 48,-1 0-63,1 18 16,17-18-1,0 0-15,-17 17 0,17-17 16,1 0-16,-1 0 15,0 0-15,18-17 16,0 17-16,0-18 16,0 0-16,17 1 15,1-1-15,-1 0 16,1 1-16,-18-1 16,18 1-16,-1 17 15,1-18-15,-1 0 16,1 18-16,-1-17 15,1-1-15,17 18 0,-35-18 16,18 1-16,-1-1 16,1 18-16,-18-18 15,17 1-15,-17-1 16,18 1-16,-19-1 16,19 0-16,-18 1 15,0-1-15,-18 0 16,18 18-1,-18-17-15,18-1 0,-17 18 16,-1-18-16,0 1 16,0 17-16,18 0 15,-17 0-15,-1 0 16,0 0-16,-17 0 16,17 0-16,0 0 15,-17 0-15,17 0 16,-17 0-16,17 0 0,-17 0 15,17 0-15,0 0 16,-17 17-16,17-17 16,1 0-16,-19 18 15,18-18-15,-17 0 16,0 0-16,17 0 16,-17 0-16,-1 0 15,1 0-15,17 0 16,-17 0-16,17 0 15,-17 0-15,-1 0 16,1 0-16,0 0 0,-1 0 16,1 0 31,0 35-32,-1-17 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4:31.9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194 5821 0,'18'0'79,"-18"17"-64,18-17-15,-18 18 16,17-18-1,-17 18-15,18-18 16,-18 17 0,17-17-16,-17 18 47,0 0 31,0-1-78</inkml:trace>
  <inkml:trace contextRef="#ctx0" brushRef="#br0" timeOffset="848.16">10707 5486 0,'0'0'0,"53"70"16,-18-52-16,-17 0 15,17-18 1,-17 17-16,0-17 0,-1 0 16,18 0-16,-17 0 15,0 0-15,-1 0 16,1 0-1,0 0 32,-1 0-31,-17 18-16,18-18 16,0 0-1</inkml:trace>
  <inkml:trace contextRef="#ctx0" brushRef="#br0" timeOffset="2148.98">6368 4198 0,'-35'-18'62,"35"1"-62,-18 17 16,0-18-1,1 18-15</inkml:trace>
  <inkml:trace contextRef="#ctx0" brushRef="#br0" timeOffset="4513.63">5486 3933 0,'0'0'0,"-18"-52"47,18 34-31,-17 18-16,34-18 140,1 18-124,0 0-16,-1 0 16,1 0-1,0 0 1,-1 0 109,1 0-109,0 0-1,-1 0 1,1 0-16,-1 0 0,1 0 15,0 0-15,17 0 16,-17 0-16,-1 0 16,1 0-16,17 0 15,-17 0-15,-1 0 16,1 0-16,0 0 16,17 0-16,-17 0 15,-1 0-15,1 0 16,0 0-16,-1 0 15,1 0-15,-1 0 0,1-17 16,0 17-16,-1 0 16,1 0-16,0 0 15,-1-18-15,1 18 16,0 0 0,-1 0-16,1 0 15,0 0-15,-1 0 16,1 0-16,-1 0 15,1 0-15,0 0 16,-1 0-16,1 0 16,0 0-16,-1 0 15,19 0-15,-19 0 16,1 0-16,-1 0 16,1 0-16,0 0 15,-1 0-15,1 0 16,0 0-1,-1 0-15,1 0 0,0 0 16,-1 0-16,1 0 16,-1 18-16,1-18 15,17 0-15,-17 0 16,0 0-16,-1 0 16,19 0-16,-19 0 15,1 0-15,0 0 16,17 0-16,-18 0 15,1 0-15,17 0 16,-17 0-16,17 0 16,-17-18-16,17 18 0,-17 0 15,17 0 1,-17 0-16,-1 0 0,1 0 16,0 0-16,-1 0 15,1 0-15,0 0 16,-1 0-16,1 0 15,-1 0-15,1 0 16,0 0-16,-1 0 16,19 0-16,-19 0 15,1 0-15,0 0 16,-1 0-16,19 0 16,-19 0-16,1 0 15,-1 0-15,19 0 0,-19 0 16,1 18-1,17-18-15,-17 0 0,17 0 16,-17 17-16,-1-17 16,19 0-16,-1 0 15,-17 0-15,17 0 16,-17 0-16,17 0 16,0 0-16,-17 0 15,-1 0-15,19 18 16,-19-18-16,1 0 15,0 0-15,-1 0 16,1 0-16,17 0 16,-17 0-16,-1 0 15,19 0-15,-19 0 0,19 0 16,-1 0 0,0 0-16,0 0 0,1 0 15,-1 0-15,0 0 16,1 0-16,-1 0 15,18-18-15,-18 18 16,0 0-16,18 0 16,-17 0-16,16 0 15,1 0-15,-17-17 16,17 17-16,-18 0 16,18 0-16,0-18 15,-18 18-15,0 0 16,18 0-16,-18 0 0,1 0 15,-1 0-15,18 0 16,-18 0-16,0-18 16,1 18-16,-1 0 15,18 0-15,-18 0 16,-17 0-16,17 0 16,-17 0-16,17 0 15,-17 0-15,-1 0 16,19 0-16,-19 0 15,1 0-15,-1 0 16,1 0 0,0 0-16,-1 0 15,-17 18 220</inkml:trace>
  <inkml:trace contextRef="#ctx0" brushRef="#br0" timeOffset="18066.47">21679 3334 0,'17'0'62,"1"0"-31,-1 0-31,1 0 16,0 17-16,17-17 16,-17 0-16,-1 0 15,19 0-15,-19 0 16,18 0-16,-17 18 15,0-18-15,-1 0 0,1 0 16,0 0 0,-1 0-16,1 0 15,0 0 1,-1 0 0,1 18-1,-18-1-15</inkml:trace>
  <inkml:trace contextRef="#ctx0" brushRef="#br0" timeOffset="20019.62">17498 3969 0,'0'0'16,"-53"-36"31,36 19-31,17-1-1,0 1 1,17 17 62,1 17-78,-1-17 16,19 0-16,-19 0 15,19 0-15,-19 0 16,19 0-16,-1 0 15,0-17-15,0 17 16,1-18-16,-1 18 16,0 0-16,1-18 15,-1 18-15,0 0 16,18 0-16,-18 0 0,1-17 16,16 17-16,1 0 15,-17 0-15,17 0 16,0-18-16,-18 18 15,18 0-15,-18-18 16,18 18-16,-18 0 16,0 0-16,1 0 15,17 0-15,-18 0 16,18 0-16,-18 0 16,0 0-16,1 0 15,-1 18-15,0-18 16,18 0-16,-18 18 15,1-18-15,-1 0 0,0 0 16,18 17 0,-18-17-16,18 18 0,0-18 15,-17 0-15,16 18 16,-16-18-16,17 0 16,-18 0-16,0 0 15,1 0-15,-1 0 16,0 0-16,-17 17 15,17-17-15,-17 0 16,17 0-16,0 0 16,18 0-16,-18 0 15,1 0-15,17 0 16,-18 0-16,0-17 16,0 17-16,1 0 15,-19 0-15,1-18 0,0 18 16,-36 35 31,0 0-32,1-17-15</inkml:trace>
  <inkml:trace contextRef="#ctx0" brushRef="#br0" timeOffset="20880.91">17533 4198 0,'0'0'0,"0"-70"47,0 52-31,0 0-16,-17 18 15,17-17-15,35 17 63,-17 17-48,17-17-15,18 18 16,0-18-16,17 0 0,19 18 16,34-18-1,18 0-15,-17 0 0,17-18 16,-18 0-16,1 18 15,-1-17-15,1 17 16,-1-18-16,1 18 16,-19 0-16,-16 0 15,-19 0-15,-17 0 16,0 0-16,0 0 16,0 0-16,0 0 15,0 0-15,-18 0 16,0 0-16,0 0 15,-17-18-15,17 18 16,-17 0-16,-18 36 16,0-19-16,0 1 0</inkml:trace>
  <inkml:trace contextRef="#ctx0" brushRef="#br0" timeOffset="27482.48">6491 7355 0,'0'-17'47,"0"-1"-31,18 18 78,0 0-79,-1 0 1,1 0 0,0 0-1,-1 0-15,1 0 16,-18 18-16,18-18 15,-1 0-15,1 0 16,-1 0-16,1 0 16,0 0-16,-1 0 0,1 0 15,0 0-15,-1 0 16,1 0-16,0 0 16,-1 0-16,19 0 15,-19 0-15,1 0 16,-1 0-16,1 0 15,17 0-15,-17 0 16,17 0-16,-17 17 16,17-17-16,0 0 15,-17 0-15,17 0 16,1 0-16,-1 0 16,-17 0-16,17-17 15,0 17-15,0 0 0,1 0 16,-1 0-1,-17 0-15,17 0 0,0-18 16,0 18-16,1 0 16,-1 0-16,0 0 15,1-17-15,-1 17 16,0 0-16,0-18 16,1 18-16,-1 0 15,0-18-15,0 18 16,18 0-16,-17 0 15,-1-17-15,0 17 16,1 0-16,-1 0 16,0 0-16,0 0 15,1 0-15,-19 0 0,19 0 16,-1 0-16,-18 0 16,1 0-16,0 0 15,17 0-15,-17 0 16,-1 0-16,1-18 15,0 18-15,-1 0 16,18 0-16,-17 0 16,0 0-16,17 0 15,-17 0-15,-1 0 16,19 0-16,-19 0 16,19 0-16,-19 0 15,18 0-15,-17 0 16,17 0-16,1 0 0,-1 0 15,-17 0-15,17 0 16,0 0-16,0 0 16,1 0-16,-1 0 15,-17 0-15,17 0 16,0 0-16,18 0 16,-18 0-16,1 0 15,-1 0-15,18 18 16,-18-18-16,18 0 15,-18 0-15,18 0 16,-18 0-16,1 0 16,-1 0-16,0 0 15,1 0-15,-1 0 0,0 0 16,0-18 0,18 0-16,-17 18 0,-1-17 15,18-1-15,-18 0 16,0 1-16,1-1 15,-1 0-15,0 1 16,0 17-16,-17-18 16,17 1-16,-17-1 15,17 0-15,-17 1 16,0-1-16,-1 0 16,1-17-16,-1 35 15,-17-35-15,18 17 16,-18 1-16,0-1 15,0 0-15,0-17 16,0 17-16,0 1 0,-18-19 16,18 19-16,-17-18 15,-1 17-15,18-17 16,-17 17-16,-1-17 16,18 17-16,-18-17 15,1 17-15,-1 0 16,0-17-16,18 18 15,-17-1-15,-1-17 16,0 17-16,1 18 16,-1-18-16,1 1 15,-1 17-15,0-18 16,1 18-16,-1-18 16,0 18-16,1 0 15,-1 0 1,0-17-16,1 17 15,-1 0-15,1 0 16,-19 0-16,19 0 16,-19 0-16,19 0 15,-19 0-15,1 0 16,0 0-16,0 0 16,17 17-16,-17-17 15,-1 18-15,1 0 16,-18-18-16,18 17 15,0 1-15,-1-18 0,-17 18 16,18-1-16,0-17 16,0 18-16,17-18 15,-17 18-15,17-18 16,0 0-16,1 0 16,-1 0-16,0 0 15,1 0 1,-1 0-16,1 0 15,-1 0-15,0 0 16,1 0-16,-1 0 16,-17 0-16,17 0 15,-17 0-15,0-18 16,-1 18-16,1 0 0,0-18 16,-18 18-1,18 0-15,-1 0 0,1 0 16,-18 0-16,18 0 15,17 0-15,-17 0 16,0 0-16,17-17 16,-17 17-16,17 0 15,0 0-15,1 0 16,-19 0-16,19-18 16,-1 18-16,1 0 15,-19 0-15,19 0 16,-1-18-16,0 18 15,-17 0-15,17 0 16,1 0-16,-18 0 0,-1 0 16,19 0-16,-19 0 15,1 0-15,17 0 16,-17 0-16,0 0 16,17 0-16,-17 0 15,0 0-15,17 0 16,-17 18-16,-1-18 15,19 0-15,-18 0 16,17 0-16,0 18 16,-17-18-16,17 0 15,1 0-15,-1 0 16,0 0-16,1 0 16,-1 0-16,1 0 0,-1 0 15,0 0-15,1 0 16,-1 0-1,18 17-15,-18-17 16,1 0-16,-19 0 16,19 0-16,-1 18 15,-17-18-15,17 0 16,-17 0-16,17 0 16,-17 18-16,0-18 15,-1 0-15,1 0 16,0 0-16,0 0 15,-1 17-15,1-17 16,0 0-16,17 0 16,-17 0-16,17 0 15,-17 0-15,17 0 0,1 0 16,-1 0-16,0 0 16,1 0-1,-1 0-15,0 18 16,1-18-1,-1 17 1,1-17 0,17 18-16,-18 0 15,0-1-15,1 1 16,17 0-16,-18 17 16,18 0-16,-18 18 15,18-18-15,0 18 16,0 18-16,18 17 0,17 18 15,-17 0-15,17-18 16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26:15.91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745 5380 0,'53'-88'47,"0"70"-47,18-17 15,-18 17-15,-1 0 16</inkml:trace>
  <inkml:trace contextRef="#ctx0" brushRef="#br0" timeOffset="1609.76">3158 6209 0,'0'0'31,"-36"-88"-15,19 70-16,-1 0 15,18 1-15,-17 17 16,17-18-16,-18 1 16,0-1-1,36 18 63,0 0-62,-1 0-16,18 18 16,18-18-16,18 0 15,17 0-15,18 0 16,0 0-16,-18 0 16,-35 0-16,0 0 15,17 0-15,19 0 16,-1 0-16,0 0 15,-18 0-15,-17 0 16,0-18-16,18 18 16,-18 0-16,0 0 15,-18 0-15,0 0 16,-17-18-16,0 18 0,-1 0 16,1 0-1,17 18-15,-17 17 0,17 18 16,-17-18-16</inkml:trace>
  <inkml:trace contextRef="#ctx0" brushRef="#br0" timeOffset="3528.7">3122 11518 0,'0'0'0,"-35"0"62,53 0-15,-1 0-31,1 0-16,17 18 0,1-18 16,-1 17-16,18-17 15,0 18-15,0-18 16,0 0-16,17 0 15,1 0-15,-1 0 16,1 0-16,-1-18 16,1 18-16,-1-17 15,-17-1-15,18 18 16,-18-17-16,-18 17 16,0-18-16,1 18 15,-1 0-15,-17 0 16,17 0-16,-17 0 15,-1 0-15,1 0 0,-1 0 32,-17 18 327,18-18-343,-18 17-16</inkml:trace>
  <inkml:trace contextRef="#ctx0" brushRef="#br0" timeOffset="11736.81">7444 2452 0,'0'0'0,"0"17"93,18-17-77,-1 0-16,-17 18 16,18-18-16,0 18 15,-1-1-15,1 19 16,-1-1-16,-17-17 0</inkml:trace>
  <inkml:trace contextRef="#ctx0" brushRef="#br0" timeOffset="12793.5">4763 5486 0,'0'0'0,"-18"0"62,18-18-62,18 18 16,-1 0-1,1 0 1,0 18 0,-1-1-1,1 1-15</inkml:trace>
  <inkml:trace contextRef="#ctx0" brushRef="#br0" timeOffset="14190.37">4639 4745 0,'-17'0'62,"-1"0"-62,36 0 79,-1 0-64,1 0-15,0 18 16,17-18-16,0 17 15,0-17-15,18 0 16,-17 0-16,17 0 16,17 0-16,-17 0 15,0-17-15,18-1 16,-19 0-16,19 1 16,-36-1-16,18 0 0,0-17 15,-18 17-15,1 1 16,-1-1-16,0 0 15,1-17-15,-1 18 16,-18-19-16,19 19 16,-19-1-16,-17 0 15,18-17-15,-18 17 16,18-17-16,-18 0 16,0 0-16,0-1 15,0 1-15,0 0 16,0 0-16,0-18 15,0 17-15,-18 1 16,0 0-16,1-1 16,-19 1-16,19 0 15,-18 17-15,-1-17 0,1 17 16,0 18 0,-1-17-16,1-1 0,0 18 15,0 0-15,-18-18 16,17 18-16,1 0 15,0-17-15,-18 17 16,18 0-16,-1 0 16,1-18-16,0 18 15,0 0-15,-1 0 16,1 0-16,0 0 0,-1 0 16,1 0-16,0 18 15,0-18-15,-1 17 16,1 19-16,0-19 15,-18 19 1,18-1-16,17 0 16,-17 18-16,17-18 0,18 18 15,-18 0-15,18 53 16,36 53-16</inkml:trace>
  <inkml:trace contextRef="#ctx0" brushRef="#br0" timeOffset="38782.15">6033 1905 0,'0'0'16,"88"-53"-1,-53 35 1,-17 1-16,17-18 16,1 17-16,-19 0 0</inkml:trace>
  <inkml:trace contextRef="#ctx0" brushRef="#br0" timeOffset="47140.59">2558 13847 0,'0'0'0,"0"70"31,18-52-16,-18-1-15,0 1 32,17-18-17,-17 18 1,18-18 0,-18 17-16,0 1 15,18 0-15,-18-1 16,17 1-16,1-1 0,-1 1 31,-17 0-31,18-18 16,-18 17-16,18-17 15,-1 0 1,1 0 15,0 0 0,-1-17-31,19-1 16,-19-17-16,1 17 16</inkml:trace>
  <inkml:trace contextRef="#ctx0" brushRef="#br0" timeOffset="47575.95">2611 15522 0,'0'0'16,"70"36"31,-52-54-32,0-35-15,-1-35 16,36 0-16,0-18 0,-18 35 16,-17 18-16</inkml:trace>
  <inkml:trace contextRef="#ctx0" brushRef="#br0" timeOffset="49313.92">8379 14429 0,'0'-18'63,"17"18"30,1 18-77,0-18-16,-1 0 16,19 17-16,-19-17 15,19 0-15,-1 18 16,18-18-16,-18 0 16,36 0-16,-18 0 15,-1 0-15,19 0 16,0 0-16,-1 0 15,1-18-15,-1 18 0,1 0 16,17-17-16,0 17 16,-17-18-16,17 18 15,-35-18-15,17 18 16,1 0-16,-18 0 16,0 0-16,-18 0 15,18-17-15,-35 17 16,17 0-16,-17 0 15,-1 0 17,1 0-17,-1 0 1,-17 17-16</inkml:trace>
  <inkml:trace contextRef="#ctx0" brushRef="#br0" timeOffset="50526.91">8855 15681 0,'18'0'78,"-1"0"-62,-17 18-1,36-18-15,-19 17 16,19 1-16,-1-18 15,18 0-15,-18 0 16,18 0-16,0 0 16,0 0-16,17-18 15,-17 1-15,0-1 16,18 0-16,-18 1 16,0 17-16,-1-18 15,-16 18-15,-1-18 16,0 18-16,-17 0 15,0 0-15,-1 0 0,1 0 16,17 0-16,18 0 16</inkml:trace>
  <inkml:trace contextRef="#ctx0" brushRef="#br0" timeOffset="57609.54">3687 17145 0,'0'-35'47,"18"35"31,-1-18-63,1 18-15,-1-18 0,1 18 16,17 0-16,1-17 16,-19 17-16,36 0 15,-18 0-15,1 0 16,-1 0-16,18-18 15,-18 18-15,18 0 16,-18-17-16,18 17 16,0 0-16,0-18 15,0 18-15,0 0 16,0-18-16,0 18 16,0 0-16,0 0 15,0 0-15,-1 0 16,-16 0-16,-1 0 15,18 0-15,-18 0 0,1 0 16,16 0-16,-16 18 16,17-18-16,-18 0 15,18 0-15,-18 18 16,18-18-16,-18 17 16,18-17-1,-18 18-15,1-18 0,-1 0 16,0 17-16,18-17 15,-17 0-15,-1 18 16,0-18-16,18 18 16,-18-18-16,18 17 15,-18-17-15,1 18 16,17 0-16,-18-1 0,0 1 16,0 0-16,-17-1 15,17 1-15,-17-1 16,0 1-16,-1 0 15,1-1-15,0 1 16,-1 0-16,1-1 16,0 1-16,-18 0 15,17 17-15,1-17 16,-18-1-16,17 18 16,1-17-16,-18 17 15,0-17-15,18 17 16,-18-17-16,0 0 15,0 17-15,0-18 0,0 19 16,0-1-16,0 0 16,-18 1-16,18-1 15,-18 18-15,-17-18 16,18 0-16,-1 1 16,0-1-16,-17 0 15,0 0-15,17 1 16,-17-1-16,-1 0 15,-16 1-15,16-1 16,1 0-16,-18 0 16,18-17-16,0 17 15,-1-17-15,19-18 16,-19 18-16,1-1 0,0 1 16,0-1-1,-1 1-15,-17 0 16,0-1-16,0 19 15,1-19-15,-1 1 0,0 17 16,0-17-16,0 0 16,0-18-16,0 17 15,0 1-15,0-18 16,0 0-16,0 17 16,0-17-16,1 0 15,-1 18-15,-18 0 16,18-18-16,0 17 15,0 1-15,-17-18 0,35 18 16,-18-1 0,0-17-16,17 18 0,-17-18 15,18 0 1,0 0-16,0 0 0,-1 0 16,-17 0-16,18 0 15,0 0-15,-18-18 16,18 18-16,-18 0 15,18-17-15,-18 17 16,17 0-16,-17 0 16,0-18-16,1 18 15,-1 0-15,0-18 16,17 1-16,-16 17 16,16-18-16,1 0 15,0 1-15,-1-18 0,1 17 16,0 0-16,17 1 15,1-1-15,-19 0 16,19 1-16,-1-1 16,0 0-16,1 1 15,-1-1 1,0 0-16,1 1 0,17-1 16,-18-17-1,18 17-15,-17-17 16,17 0-16,-18 17 0,18-17 15,-18 0-15,18 17 16,-17-17-16,17 17 16,-18-17-16,18-1 15,0 19-15,-18-18 16,18-1-16,0 1 16,0 0-16,0 17 0,-17-17 15,17 17-15,0 0 16,0 1-16,0-1 15,0-17-15,0 17 16,17-17-16,-17-18 16,36-35-16,17-36 15,17 1-15,36-36 16,53 18-16,17 0 16,36 18-16,35-1 15,0 36-15,-18 17 16,88 1-16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27:35.9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532 6809 0,'-35'-18'47,"35"0"-31,-18 18 0,36 0 109,0 0-110,-1 0-15,1 0 16,-1 18-16,19-18 15,-19 0-15,1 0 16,17 0-16,-17 0 0,17 18 16,-17-18-16,17 0 15,-17 0-15,17 0 16,-17 17-16,-1-17 16,19 0-16,-19 0 15,1 0-15,17 18 16,0-18-16,-17 0 15,17 0-15,1 0 16,-1 18-16,0-18 16,-17 0-16,17 0 15,0 0-15,1 17 16,-1-17-16,0 0 16,0 0-16,1 0 0,-19 0 15,1 0 1,0 18-16,-1-18 0,1 0 15,0 0 1,-1 0-16,1 0 47,-18 35 47,0-17-94,0-1 0</inkml:trace>
  <inkml:trace contextRef="#ctx0" brushRef="#br0" timeOffset="2696.6">12083 6773 0,'-18'-17'62,"1"17"-46,17-18-16,-18 18 16,18-18-1,-18 18 1,36 0 62,0 0-62,-1 18-1,1-18-15,0 0 16,-1 18-1,1-18-15,0 0 16,-1 0-16,18 0 16,-17 0-16,17 0 15,-17 0-15,17 0 16,-17 0-16,17 0 0,0 0 16,-17 0-1,17 0-15,1 0 0,-1 0 16,0 0-16,1-18 15,-1 18-15,-18 0 16,19 0-16,-19 0 16,19 0-16,-19 0 15,1 0-15,0 0 16,-1 0-16,1 0 16,17 0-16,-17 18 15,-1-18-15,19 0 16,-19 0-16,19 0 15,-19 0-15,18 0 16,1 0-16,-19 0 16,19 0-16,-19 0 15,19 17-15,-19-17 0,1 0 16,0 0-16,-1 0 16,1 0-16,-1 18 15,19-18-15,-19 0 16,1 0-16,17 0 15,-17 0-15,0 0 16,17 0-16,-18 0 16,1 0-16,0 0 15,-1 0-15,1 0 16,0 0-16,-1 0 16,1 0-16,0 0 15,-1 0-15,1 0 0,-1 0 16,1 0-1,17-18-15,-17 18 0,0 0 16,17 0-16,-17 0 16,-1-17-16,1 17 15,0 0-15,-1 0 16,1 0-16,-1 0 16,1 0-16,0 0 15,-1-18-15,1 18 16,0 0-16,-1 0 15,1 0-15,0 0 16,-1 0-16,1-18 16,-1 18-16,1 0 0,0 0 15,-1 0-15,1 0 16,0 0-16,-1-17 16,1 17-16,0 0 15,-1 0-15,1 0 16,17 0-16,-17 0 15,-1 0-15,1-18 16,0 18-16,-1 0 16,1 0-16,0 0 15,-1 0-15,1 0 16,0 0-16,-1 0 16,1 0-16,-1 0 15,1 0-15,0-17 16,17 17-16,-17 0 15,-1 0-15,1 0 16,0 0-16,-1 0 0,1 0 16,-1 0-16,1 0 15,0 0 1,-1 0 0,-17 17-1,18-17 1,0 0 31,-18 18 156,-18-18-203,0 0 0</inkml:trace>
  <inkml:trace contextRef="#ctx0" brushRef="#br0" timeOffset="35904.35">17816 7743 0,'88'18'16,"-176"-36"-16,246 54 0,-105-36 16</inkml:trace>
  <inkml:trace contextRef="#ctx0" brushRef="#br0" timeOffset="37891.83">13494 8132 0,'0'-18'63,"-18"18"-63,18-18 15,18 18 79,0 0-94,17 0 16,0 18-16,1-18 15,16 0-15,1-18 16,0 18-16,0-17 16,0 17-16,-18-18 15,1 18-15,-1 0 16,0-18-16,-17 18 15,0 0-15,-1 0 16,1 0 0,-1 0-1,1 36-15,0-1 16</inkml:trace>
  <inkml:trace contextRef="#ctx0" brushRef="#br0" timeOffset="41218.71">8132 8255 0,'18'0'78,"-1"-18"-62,18 18-16,-17-17 16,35 17-16,-18-18 15,1 18-15,16-18 16,-16 18-16,-1 0 16,18 0-16,-18 0 15,0 0-15,1 0 0,-1 0 16,0 0-16,1 53 15,-1-17-15,-17-1 0</inkml:trace>
  <inkml:trace contextRef="#ctx0" brushRef="#br0" timeOffset="45250.53">7532 12612 0,'-35'-18'62,"35"1"-30,18 17 30,17 0-46,-18 0-16,19 17 15,-1-17-15,0 0 16,1 0-16,-1 0 16,0 0-16,0-17 15,1 17-15,-19 0 16,19 0-16,-19-18 16,1 18 46,17 0-46,-17 0-16,-1 0 15</inkml:trace>
  <inkml:trace contextRef="#ctx0" brushRef="#br0" timeOffset="46806.17">13812 12594 0,'-18'-17'47,"0"17"-31,36 0 93,0 0-109,-1 0 16,19 0-16,-19 0 15,1 0 1,-1 17-16,1-17 0,17 0 16,-17 0-16,0 0 15,17 0-15,-17 0 16,-1 0-16,18 0 15,-17 0-15,17 0 16,-17 0-16,17 0 16,-17 0-16,17 0 15,0 0-15,-17 0 16,17 0-16,-17 0 16,17-17-16,-17 17 15,0 0-15,-1 0 16,1 0-16,0 0 15,-1 0-15,1 0 16,-1 0 187</inkml:trace>
  <inkml:trace contextRef="#ctx0" brushRef="#br0" timeOffset="50053.62">9208 11800 0,'-53'-52'63,"53"34"-63,0 0 15,0 1 1,-18-1-16,18 0 16,0-17-16,0 17 15,0-17-15,0 17 0,0-17 16,0 0-16,0 0 16,0-1-16,0 1 15,18 0-15,-18 0 16,18-1-16,-18 1 15,17 0-15,-17 17 16,0 0-16,0 1 16,0-1-16,18 1 15,-18-1-15,0 0 32,17 18-17,1 0 1,17 0-16,-17 0 15,17-17 1,18 17-16,0 0 0,0-18 16,18 18-16,-1-18 15,-17 1-15,18 17 16,-18-18-16,-1 18 16,1-18-16,-17 18 15,17 0-15,-18 0 16,18 0-16,-18-17 15,18 17-15,0 0 16,0 0-16,0-18 16,17 18-16,1 0 15,-1-18-15,36 18 16,-35 0-16,17 0 16,-35 0-16,0-17 0,0 17 15,17 0-15,-17 0 16,0-18-16,18 18 15,-1-17-15,-17 17 16,18-18-16,-18 18 16,17-18-16,1 1 15,-18 17-15,35-18 16,18 0-16,-18 18 16,-18-17-16,1 17 15,-18-18-15,0 18 16,0 0-16,17-18 15,-17 18-15,0 0 0,-18 0 16,18 0-16,0 0 16,-17 0-16,16 0 15,1 0-15,0 0 16,0 0-16,18 18 16,-1-18-16,1 0 15,-1 18-15,1-18 16,0 0-16,-1 0 15,-17 0-15,0 0 16,17 0-16,-17 0 16,0 0-16,18 0 15,-18 0-15,17-18 16,1 18-16,-18-18 0,17 18 16,-17-17-1,-17 17-15,16 0 0,-16-18 16,-1 18-16,0 0 15,1 0-15,-1 0 16,18 0-16,0 0 16,0 0-16,0 0 15,-18 0-15,18 0 16,-18 0-16,-17 0 16,17 0-16,-17 0 15,17 18-15,-18-18 16,1 0-16,17 17 15,-17-17-15,0 18 16,17-18-16,-17 0 16,-1 18-16,18-18 0,-17 17 15,17-17-15,-17 0 16,17 18-16,-17-18 16,17 0-16,-17 18 15,0-18-15,-1 0 16,1 17-16,-1-17 15,1 0-15,0 18 16,-1-18-16,-17 18 16,18-18-16,0 17 15,-1 1-15,-17-1 16,18 1-16,0 17 16,-1-17-16,1 17 0,-18 1 15,17-1-15,1 0 16,0 0-16,-1 18 15,-17-17-15,18 17 16,-18-1-16,0 19 16,0-18-16,0-18 15,18 0-15,-18 1 16,0-19-16,0 19 16,0-19-16,0 1 15,0 0-15,0-1 16,0 1-1,-18-18 1,0 0-16,1-18 16,-19 1-16,19-19 15,-1 19 1,1-1-16,-1 0 0,0 1 16,18 34 15,0 1-16,0 0-15,18-1 16,0 1-16,-1-18 16,1 18-16,-1-18 15,19 0-15,17-18 16,35-17-16,18-36 16,17 1-16,-17-1 15,-35 18-15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28:42.3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033 5133 0,'-18'-35'63,"1"17"-63,-1 0 31,0 18-31,1-17 16,-1 17-1,0-18-15,1 18 16,-1-18 0,0 18-16,18-17 15,-17 17-15,17-18 16,-18 18-1,36 18 64,-1-18-64,1 0-15,0 17 16,-1-17-1,1 0-15,17 0 0,-17 18 16,0-18 0,-1 0-16,18 0 15,-17 0-15,0 0 16,-1 0-16,1 0 16,0 0-16,-1 18 15,1-18-15,0 0 16,-1 0-16,1 0 15,0 0-15,-1 0 16,1 0-16,-1 0 16,19 0-16,-19 0 15,1 0-15,17 0 16,-17 0-16,0 0 16,17 0-16,-18 17 0,1-17 15,17 0-15,-17 0 16,0 18-16,-1-18 15,1 0-15,0 18 16,17-18-16,-18 0 16,1 17-16,0-17 15,17 0-15,-17 0 16,-1 18-16,19-18 16,-19 0-16,19 0 15,-1 0-15,-18 18 16,19-18-16,-1 0 15,0 0-15,1 0 16,-1 0-16,0 17 0,0-17 16,-17 0-1,17 0-15,1 0 0,-1 0 16,-18 0 0,19 0-16,-19 0 0,19 0 15,-19 0-15,19 0 16,-19 0-16,19 0 15,-1 0-15,0 0 16,-17 0-16,35 0 16,-18 0-16,0 0 15,0 0-15,18-17 16,-17 17-16,-1 0 0,0-18 16,0 18-16,1 0 15,-19-18 1,19 18-16,-19 0 0,19 0 15,-19 0-15,19 0 16,-1-17-16,-18 17 16,19 0-16,-1 0 15,0 0-15,1-18 16,-1 18-16,-18 0 16,19 0-16,-19 0 15,19 0-15,-19 0 16,1 0-16,17 0 15,-17 0-15,-1 0 0,19 0 16,-19 0-16,1 0 16,0 0-16,-1 0 15,1 0-15,0 0 16,-1 0-16,1 0 16,0 0-16,-1 0 15,18 0-15,-17 0 16,0 0-16,17 0 15,-17 0-15,-1 0 16,19 18-16,-19-18 16,1 0-16,17 0 15,-17 0-15,35 17 16,-36-17 0,1 0-16,0 0 15,17 0-15,-18 0 0,1 0 16,0 0-1,17 18-15,-17-18 0,17 0 16,-17 0-16,17 0 16,-17 0-16,17 0 15,0 0-15,0 0 16,-17 0-16,17 0 16,1 0-16,-19 0 15,18 0-15,-17 0 16,0 0-16,-1 18 15,19-18-15,-19 0 16,1 0-16,17 0 16,-17 0-16,17 17 0,0-17 15,-17 0-15,17 0 16,1 0-16,-1 0 16,18 0-16,-18 0 15,0 0-15,1 0 16,-19 0-16,19 18 15,-1-18-15,0 0 16,0 0-16,1 0 16,-19 0-16,36 0 15,-18 0-15,1 0 16,-1 0-16,18 0 16,0 0-16,-18 0 15,18 0-15,0 0 16,-18 0-16,18 0 0,-18 0 15,18 0-15,-17 0 16,17 0-16,-18-18 16,18 18-16,-18 0 15,0 0-15,1 0 16,-1 0-16,0 0 16,0 0-16,1 0 15,-1 0-15,18 0 16,-18 0-16,18 0 15,-18 0-15,18 0 16,0-17-16,-18 17 16,18 0-16,0 0 15,0 0-15,0 0 0,0 0 16,-18-18-16,1 18 16,-1 0-16,0 0 15,0 0 1,1 0-16,-1 0 0,0 0 15,1 0-15,-1-18 16,0 18-16,0 0 16,1 0-16,17-17 15,-18 17-15,0-18 16,0 18-16,18 0 16,-17 0-16,-1 0 15,0 0-15,36-18 16,-54 18-1,19 0-15,-1 0 16,0 0-16,0 0 0,1 0 16,-1 0-16,0 0 15,1 0-15,-1 0 16,0 0-16,0 0 16,1 0-16,-1 0 15,0 0-15,1 0 16,-1 0-16,0 0 15,0 0-15,18 0 16,-17 0-16,-1 0 16,0 0-16,0 0 15,1 0-15,-1 0 16,0 0-16,53 0 16,-52 0-1,17 0-15,-18 18 16,18-18-16,-18 0 15,18 0-15,0 0 16,0 0-16,0 0 0,0 0 16,17 0-16,-17 18 15,0-18-15,18 0 16,-18 0-16,-1 0 16,1 0-16,0 0 15,0 0-15,18-18 16,-18 18-16,0 0 15,0 0-15,105 0 32,-105-18-32,0 18 15,0 0-15,0 0 16,17 0-16,-17-17 0,18 17 16,-18 0-16,0 0 15,17 0-15,-17-18 16,0 18-16,0 0 15,18 0-15,-18 0 16,-1 0-16,19 0 16,-18 0-16,0 0 15,0-18-15,0 18 16,0 0-16,-18 0 16,0 0-16,-17 0 15,17 0-15,-17 0 0,-1 0 31,1 0-15,-36-17 0,1 17-1,-1-18-15</inkml:trace>
  <inkml:trace contextRef="#ctx0" brushRef="#br0" timeOffset="13351.28">12965 7726 0,'0'0'0,"0"-18"47,0 1-31,0-1 15,18 18 0,-1 0 16,1 0-47,-1 0 16,1 0-16,17 0 16,-17 0-1,17 18-15,-17-18 16,17 0-16,-17 0 15,17 0-15,0 0 16,-17 0-16,17 0 16,1 0-16,17 0 15,-18 0 1,18 0 0,0 0-1,-36 0-15,36 0 16,-35 0-1,17 0-15,18 0 16,-18 0-16,1 0 16,17 0-1,-18 0-15,0 0 16,0 0-16,1 0 16,-1 0-16,18 0 15,-18 0 1,18 0-16,-18 0 0,18 0 15,124 0 1,-124 0 0,35 0-16,-53 0 15,88 0 17,-87-18-17,-19 18 1,1 0-1,0 0 1,-18 35-16</inkml:trace>
  <inkml:trace contextRef="#ctx0" brushRef="#br0" timeOffset="15712.48">21537 7920 0,'0'0'0,"-17"-35"62,17 17-62,0 0 16,-18 18 0,36 18 93,17 0-93,-17-18-16,17 17 0,-17-17 15,17 18-15,0-18 16,-17 0-16,17 18 16,0-18-16,-17 0 15,17 17-15,1-17 16,-1 0-16,-18 18 15,36-18-15,-17 0 16,-1 17-16,18-17 16,-18 0-16,18 0 15,-18 0-15,18 0 16,-17 0-16,-1 0 16,18 0-16,-18 0 0,0 0 15,1 0-15,16 0 16,-16 0-16,-1 18 15,18-18-15,-18 0 16,1 0-16,-1 0 16,-18 0-16,19 0 15,-19 0-15,1 0 16,0 0 0,-1 0-1,1 0 1,-36 0-1,1 0 1</inkml:trace>
  <inkml:trace contextRef="#ctx0" brushRef="#br0" timeOffset="17314.41">16316 6473 0,'-35'-52'63,"35"34"-63,18 18 93,-1 0-93,1 0 16,0 0-16,17 18 16,-17-18-16,17 0 15,0 0-15,0 0 0,1 0 16,-1 0 0,0 0-16,18 0 0,-18-18 15,18 18-15,0 0 16,0 0-16,0-18 15,0 18-15,0 0 16,0 0-16,-18 0 16,18 0-16,-18-17 15,1 17-15,-1 0 16,0 0-16,0 0 16,1 0-16,-1 0 15,0 0-15,-17 0 0,-1 0 16,1 0-16,0 0 31,-18-18 63,17 18-32,1 0-46,-18-18 0,18 18-16,-1 0 0,-17 18 31</inkml:trace>
  <inkml:trace contextRef="#ctx0" brushRef="#br0" timeOffset="28532.17">7268 9208 0,'0'0'0,"-18"-36"47,0 36-32,1 0 17,17-17-17,-18 17-15,36 0 156,-1 0-156,1 0 16,0 0 0,-1 0-1,1 0 1,-1 0-16,1 0 16,0 0-16,-1 0 15,1 0-15,0-18 16,17 18-16,-17 0 15,-1-18-15,1 18 16,0 0-16,17 0 16,-18-17-16,1 17 15,0 0-15,17 0 16,-17 0-16,-1 0 0,19 0 16,-19 0-16,1 0 15,17-18-15,-17 18 16,17 0-16,-17 0 15,17 0-15,-17 0 16,17 0-16,-18 0 16,19 0-16,-19 0 15,1-18-15,17 18 16,-17 0-16,0 0 16,-1 0-16,19 0 15,-19 0-15,18-17 16,-17 17-16,17 0 15,1-18-15,-1 18 16,0 0-16,-17 0 16,17-18-16,-17 18 0,17 0 15,-17 0-15,17 0 16,-17 0-16,17 0 16,-18-17-16,19 17 15,-1 0-15,-17 0 16,17 0-16,0 0 15,1 0-15,-1 0 16,0 0-16,0 0 16,-17 0-16,17 0 15,1 0-15,-19 0 16,18 0-16,1 0 16,-19 0-16,1 0 0,0 0 15,17 0-15,-17 0 16,-1 0-16,1 0 15,17 0-15,-17 0 16,-1 0-16,19 0 16,-19 0-16,19 0 15,-1 0-15,0 0 16,0 0-16,18 0 16,-17 0-16,-1 0 15,0 0-15,0 0 16,1 0-16,-1 0 15,-17 0-15,17-18 16,0 18-16,-17 0 0,17 0 16,0 0-1,1 0-15,-1 0 16,0 0-16,1 0 0,-1 0 16,18 0-16,-18 0 15,18 0-15,-18 0 16,0 0-16,18 0 15,-17 0-15,-19 0 16,19 0-16,-1 0 16,-18 0-16,19 0 15,-1 0-15,-17 0 16,17 18-16,0-18 16,18 0-16,-18 17 0,18-17 15,0 0 1,0 0-16,-18 18 0,18-18 15,-17 0-15,-1 0 16,18 0-16,-36 18 16,19-18-16,-1 0 15,-17 0-15,17 0 16,0 0-16,1 0 16,-1 0-16,0 0 15,0 0-15,18 0 16,0 0-16,-18 0 15,18 0-15,0 0 16,0 0-16,-18 0 16,18 17-16,0-17 15,0 0-15,-17 0 0,16 0 16,-16 0-16,17 0 16,-18 18-16,18-18 15,-18 0-15,0 0 16,18 0-16,-17 0 15,-1 0-15,0 0 16,18 0-16,-18-18 16,1 18-16,17 0 15,-18 0-15,0 0 16,53 0 0,-52 0-16,16 0 15,-16 0-15,17 0 16,-18 0-16,18 0 15,0 0-15,-18 0 0,18 0 16,0 0-16,0 0 16,0 0-16,-18 0 15,18-17-15,-18 17 16,0 0-16,1 0 16,-1 0-16,0-18 15,1 18-15,-1 0 16,-18 0-16,19 0 15,-1-18-15,-17 18 16,17 0-16,0 0 16,1 0-16,-19 0 15,18 0-15,-17 0 16,17 0-16,-17 0 16,17 0-16,-17 0 15,52 0-15,-34 0 16,-1-17-1,18 17-15,-18 0 0,0 0 16,18-18-16,0 18 16,-17 0-16,17 0 15,-18 0-15,18-17 16,-18 17-16,0 0 16,1 0-16,-1 0 15,0 0-15,-17 0 16,-1-18-16,1 18 15,17 0-15,-17 0 16,0 0 0,-36 18 15,-70 34-15</inkml:trace>
  <inkml:trace contextRef="#ctx0" brushRef="#br0" timeOffset="50517.56">18521 11677 0,'0'-53'47,"0"35"-32,0 1 16,18 17 1,-1 0-17,1 0-15,0 0 16,-18 17 0,17-17-16,1 0 31,0 0-16,-18 18 1,17-18-16,1 0 16,0 0-1,-1 18-15,18-18 16,-17 17-16,17-17 16,1 18-16,17 0 15,-18-18-15,18 0 16,17 0-16,-17 0 0,35 0 15,-17 0 1,0 17-16,17-17 0,0 0 16,35 0-16,-17 0 15,0 0 1,0 0-16,-36 0 0,1 0 16,-36 0-16,18 0 15,0 0-15,0 0 16,18 0-16,-18 0 15,-18 0-15,-18 0 16,1 0-16,0 0 16,-1 0-1,1 18 1,17 17-16</inkml:trace>
  <inkml:trace contextRef="#ctx0" brushRef="#br0" timeOffset="67483.33">21485 4798 0,'0'0'0,"70"88"31,-52-53-15,-18-17-16</inkml:trace>
  <inkml:trace contextRef="#ctx0" brushRef="#br0" timeOffset="69842.92">17445 5133 0,'0'0'0,"-53"-53"63,53 35-63,-17 18 15,17-17 1,0-1 46,17 18-62,19 0 16,-1-18-16,0 18 16,18 0-16,0-17 15,18 17-15,-19-18 16,19 18-16,-18-17 15,17 17-15,1 0 16,17-18-16,-17 18 16,-1 0-16,-17-18 15,0 18-15,18 0 16,-18 0-16,0 0 16,-1 18-16,1-18 15,0 18-15,18-18 16,-18 0-16,17 0 0,1 17 15,-1-17-15,1 0 16,0 0-16,-1 0 16,1 0-16,-1 0 15,1 0-15,-18 0 16,0 0 0,17 0-16,-17 18 0,0-1 15,18-17 1,34 18-16,-52-18 15,0 0-15,0 0 16,0 0-16,0 0 16,-18 0-16,18-18 15,-18 1-15,18-1 16,-17-17-16,17 17 16,-1-17-16,1 0 0,0-1 15,0 1-15,0 0 16,0-18-16,-18 18 15,1-1-15,-1 1 16,-17 0-16,-1 0 16,1-18-16,-18 17 15,0-17-15,0 1 16,0-19-16,0 18 16,-18 0-16,-17 0 15,0 0-15,17 0 16,-35 0-16,18 18 15,-18-18-15,0 18 0,-18 0 16,1-1 0,17 1-16,-18 18 0,1-1 15,-1-17-15,18 17 16,-35 0-16,0 1 16,-18-1-16,-17 18 15,34-18-15,19 18 16,17 0-16,0 0 15,-35 0-15,-36 0 16,19 0-16,16 0 16,36 0-16,1 0 15,-1 0-15,0 0 16,-18 0-16,1 18 16,-1-18-16,0 18 15,1-18-15,-1 17 0,1 1 16,17 0-16,-18-18 15,1 17-15,-1 1 16,1-18-16,17 18 16,-18-18-16,18 17 15,0 1-15,18 17 16,-18-17-16,18 17 16,0 18-16,-18-18 15,0 0-15,0 18 16,18-17-16,-18-1 15,0 0-15,17 1 16,1-1-16,18 0 16,-19 0-16,19 18 0,17 0 15,-18 0-15,0 18 16,18-18-16,0 35 16,18 0-16,17 18 15,18 0-15,18-1 16,35 1-16,-1-18 15,54 1-15,70 17 16</inkml:trace>
  <inkml:trace contextRef="#ctx0" brushRef="#br0" timeOffset="73627.87">10107 14693 0,'0'0'16,"106"-35"0,-70 17-1,-1 1-15,18 17 16,-18-18-16,36 0 15,-19 1-15,19-1 16,0 0-16,34 1 16,1 17-16,18-35 15,-18 17-15,-1 0 0,-16 1 16,-1 17 0,0-18-16,-17 0 15,-1 18-15,-17-17 16,-18 17-16,18-18 15,35 18-15,-17-35 0,0 17 16,-1 1-16,-17-1 16,0-17-16,0 17 15,-18-17-15,0-1 16,1 1-16,-1 0 16,18 0-16,-18-1 15,0 1-15,1 0 16,-1-18-16,-17 18 15,17-1-15,-35 1 16,18-18-16,-18 18 0,17-18 16,-17 18-16,0-1 15,-17-17-15,-1 0 16,-17 18-16,-1-18 16,-17 0-16,0 0 15,-17 1-15,-36-19 16,-17 18-16,-1 18 15,18 0-15,0-1 16,18 19-16,18-1 16,17 0-16,0 18 0,0-17 15,0-1-15,-17 18 16,-1-18-16,-17 1 16,17-1-16,1 18 15,-36-18 1,0 18-16,-17 0 15,17 0-15,35 18 0,1 0 16,34-1-16,-17 1 16,-17 17-16,-1 18 15,1-17-15,-18 16 16,-54 37 0,89-36-16,1-1 15,-1 19-15,17 0 16,19 17-16,17 18 15,0 35-15,35-18 16,18 18-16,35-17 0,0-1 16,18 1-16,71 17 15</inkml:trace>
  <inkml:trace contextRef="#ctx0" brushRef="#br0" timeOffset="83507.39">4586 15293 0,'36'0'46,"-19"18"-30,1-18 0,0 17-16,-1 1 15,19 17-15</inkml:trace>
  <inkml:trace contextRef="#ctx0" brushRef="#br0" timeOffset="83739.77">4763 15522 0,'0'0'0,"17"53"47</inkml:trace>
  <inkml:trace contextRef="#ctx0" brushRef="#br0" timeOffset="84475.87">3528 16245 0,'0'0'0,"0"-35"47,0 53-16,0-1 0,0 1-15,0 0-16,-18-18 0</inkml:trace>
  <inkml:trace contextRef="#ctx0" brushRef="#br0" timeOffset="85552.71">2858 16316 0,'-35'-18'63,"17"1"-32,0 17 0,36 17 235,0 1-251,-1-18 1,1 0 0</inkml:trace>
  <inkml:trace contextRef="#ctx0" brushRef="#br0" timeOffset="86116.7">2681 16633 0,'0'0'0,"-35"-17"63,53 17 15,17 0-63,0 17-15,1 19 16,-1-1-16,18 0 16,-18-17-16,0 17 0</inkml:trace>
  <inkml:trace contextRef="#ctx0" brushRef="#br0" timeOffset="86255.11">2999 16810 0,'-35'-53'62,"17"35"-62</inkml:trace>
  <inkml:trace contextRef="#ctx0" brushRef="#br0" timeOffset="87009.62">2911 16669 0,'-36'-36'62,"19"19"-62,17-1 16,-18 18-1,18-17 1,-17-1 0,17 0-1,-18 18 1,36 0 62,-1 0-62,18 0-1,-17 0-15,0-17 16,17 17-16,0 0 16,1 0-16,-1 0 15,0 0-15,0 0 16,1 0-16,-19 0 0,19-18 15,-1 18 1,0 0-16,0 0 0,1 0 16,17 0-16,-18 0 15,18 0-15,-18 0 16,0 0-16,18 0 16,-17 0-16,-1 0 15,0 0-15,0 0 16,18 0-16,-17 0 15,-1 0-15,18 0 16,0 0-16,-18 18 16,18-18-16,-18 0 15,-17 0-15,17 0 16,-17 0-16,-1 0 94,1 17-79,0 1-15,-18 0 0</inkml:trace>
  <inkml:trace contextRef="#ctx0" brushRef="#br0" timeOffset="87923.81">5257 16492 0,'-53'-35'47,"53"17"-31,-18 18-1,18-17-15,-17 17 32,-1 0-1,0 0 110,18 35-141,-17-17 15,17-1-15</inkml:trace>
  <inkml:trace contextRef="#ctx0" brushRef="#br0" timeOffset="88987.98">5010 16528 0,'-35'-36'46,"17"19"-30,0-1 0,1 18 15,-1 0-15,0 0 30,36 0 64,0 0-95,-1 0-15,1 0 16,0 0-16,17 0 16,-18 0-16,19 0 15,-1 0-15,0 0 16,1 0-16,-1 0 16,18 0-16,-18 0 15,0 0-15,18 0 0,0 0 16,-18 0-16,18 0 15,-17 0 1,17 0-16,-18 0 0,18 0 16,-18 0-16,0 0 15,18 0 1,-18 0-16,18 0 0,-17 0 16,-1 0-16,0 0 15,-17 0-15,17 0 16,-17 0-16,17 0 15,-17 0-15,17 0 16,-17 0-16,17 0 16,0 0-16,0 0 0,-17 0 15,17 0-15,-17 0 16,17 0 0,-17 0-16,17 0 15,-17 0-15,17 0 0,0 0 16,-17 0-16,17 0 15,1 0-15,-1 0 16,0 0-16,-17 0 16,17 0-16,0 0 15,-17 0-15,0 0 16,-1 0-16,1 0 16,0 0-16,-1 0 15,1 0 16,-1 0-15,-17-18 125</inkml:trace>
  <inkml:trace contextRef="#ctx0" brushRef="#br0" timeOffset="91263.89">7779 16545 0,'-70'-17'63,"87"17"62,1 0-125,17 0 15,-17 0-15,17 0 16,-17 0-16,17 0 15,0 0-15,0 0 16,18 0-16,-17 0 16,-1-18-16,-17 18 0,17 0 15,0 0 1,0 0-16,1 0 0,-1 0 16,0-18-16,1 18 15,-1 0-15,0 0 16,0 0-16,1 0 15,-1 0-15,0 0 16,0 0-16,-17 0 16,17 0-16,1 0 15,-1 0-15,-17 0 16,17 0-16,-17-17 16,17 17-16,0 0 0,0 0 15,1 0 1,-1 0-16,0 0 0,0 0 15,1 0-15,-19 0 16,19 0-16,-1 0 16,0 0-16,-17 0 15,17 0-15,-17 0 16,17 0-16,-17 0 16,17 0-16,-17 0 15,-1 0-15,19 0 16,-19 0-16,18 0 15,-17 0-15,17-18 16,-17 18-16,17 0 16,1 0-16,-19 0 15,18 0-15,-17 0 0,0 0 16,17 0-16,-17 0 16,-1 0-16,1 0 15,0 0-15,-1 0 16,1 0-16,-1 0 15,1 0-15,17 0 16,-17 0-16,0 0 16,-1 0-16,19 0 15,-19 0-15,1 0 16,0 18-16,-1-18 16,1 0-16,-1 0 15,1 0-15,0 0 16,-1 0-16,1 0 0,0 0 15,-1 0-15,1 0 16,0 0 0,-1 0-16,1 0 0,-1 0 15,1 0-15,17 0 16,-17 0-16,17 0 16,1 0-16,-1 0 15,0 0-15,0 0 16,18-18-16,-17 18 15,17 0-15,-1 0 16,1-18-16,0 18 16,-17 0-16,52 0 15,-53 0-15,0-17 16,1 17-16,-19 0 16,18 0-16,-17-18 15,0 18-15,-1 0 31,-17-17-15,18 17 0,0 0-1,17 0-15</inkml:trace>
  <inkml:trace contextRef="#ctx0" brushRef="#br0" timeOffset="98527.62">3105 17921 0,'0'0'0,"0"-18"47,17 18 93,1 0-124,0 0 0,-1 0-1,1 0-15,0 18 16,-1-18-16,1 0 16,17 18-16,-17-18 0,-1 0 15,1 17-15,17-17 16,-17 0-16,0 0 15,-1 18-15,1-18 16,17 0-16,-17 0 16,-1 0-16,1 0 15,0 0-15,-1 18 16,1-18-16,0 0 16,-1 0-16,19 0 15,-19 0-15,1 17 16,0-17-16,17 0 0,-18 0 15,1 0 1,17 0-16,-17 18 0,0-18 16,17 0-16,-17 0 15,17 0-15,-18 18 16,19-18-16,-19 0 16,1 17-16,17-17 15,-17 0-15,17 18 16,-17-18-16,-1 0 15,1 0-15,17 0 16,-17 0-16,0 18 16,-1-18-16,1 0 15,17 0-15,-17 0 16,17 0-16,-17 0 0,17 0 16,-17 0-16,17 0 15,-17 0-15,17 0 16,-17 0-16,-1 0 15,18 0-15,-17 0 16,17 0-16,-17 0 16,0 0-16,17-18 15,-17 18-15,-1 0 16,18 0-16,-17 0 16,0 0-16,-1 0 15,1 0-15,17-18 16,-17 18-16,0 0 15,-1 0-15,1 0 16,0 0-16,-1 0 0,1 0 16,17 0-16,-17 0 15,-1 0-15,1 0 16,0 0-16,-1-17 16,1 17-1,0 0 1,-1 0-16,1 0 15,-1 0-15,1 0 16,17 0-16,-17-18 16,0 18-16,-1 0 15,1 0-15,0 0 16,-1-18-16,1 18 16,-1 0-16,1 0 15,0 0-15,-1 0 16,1 0-1,0 0 1,-18 18 156,0 0-172,0-1 16</inkml:trace>
  <inkml:trace contextRef="#ctx0" brushRef="#br0" timeOffset="102114.17">7850 17392 0,'-53'-35'62,"35"17"-46,18 0 31,-18 18 31,18-17-63,0-1 17,0 0-17,-17 1 16,17-1-15,0 1 15,0-1-15,0 0-16,0 1 16,0-1-1,0 0-15,0 1 16,0-1-1,0 0-15,0 1 16,17-1 0,-17 1-16,0-1 15,18 18-15,0-18 16,-18 1-16,17 17 16,-17-18-16,18 18 15,0-18-15,-1 18 16,1-17-16,0 17 0,-1 0 15,1-18-15,-1 18 16,19 0-16,-19 0 16,1 0-16,0 0 15,17 0-15,-17 0 16,-1 0-16,1 0 16,0 0-16,-1 0 15,18 0-15,-17 0 16,0 0-16,17 18 15,-17-18-15,17 0 16,-17 17-16,17-17 0,-18 18 16,19-18-1,-19 18-15,19-1 0,-19 1 16,1 0-16,0-1 16,-1 1-1,18-1-15,-17 1 0,0 0 16,-1-1-16,19 19 15,-19-19-15,-17 1 16,18 0-16,0-1 16,-18 1-16,17-1 15,-17 1-15,0 17 16,0-17-16,0 0 16,0 17-16,-17-17 15,17-1-15,-18 19 0,18-19 16,-18 1-16,1 17 15,-1 0-15,0-17 16,-17 17-16,17 1 16,-17-19-16,18 18 15,-19-17-15,19 0 16,-19-1-16,1 1 16,17 0-16,-17-18 15,0 17-15,0-17 16,-1 0-16,1 0 15,0 0-15,17 0 16,-35-35-16,18 0 16,17-1-16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30:45.33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091 6297 0,'35'-18'63,"-17"18"-32,0 0-16,-1 0-15,1 0 16,17 18-16,-17-18 16,17 18-16,-17-18 15,-1 0-15</inkml:trace>
  <inkml:trace contextRef="#ctx0" brushRef="#br0" timeOffset="723.06">20232 7091 0,'0'0'0,"18"0"47,-18 17-31,17-17-1,1 18-15,0-18 16,-1 18-16,-17-1 16,18-17-16,0 18 15,-18 0-15,17 17 16,-17-17-16,0-1 15,0 19-15,0-1 16</inkml:trace>
  <inkml:trace contextRef="#ctx0" brushRef="#br0" timeOffset="2534.53">20391 8714 0,'35'17'62,"-17"-17"-62,-1 0 16,1 18-16,0-18 16</inkml:trace>
  <inkml:trace contextRef="#ctx0" brushRef="#br0" timeOffset="3373.85">20373 9102 0,'18'0'156,"0"0"-156,-1 0 16,18 0-16,-17-18 15,17 18-15,-17 0 16,17 0-16,1 0 16,-1 0-16,-18 0 15,19-18-15,-1 18 16,0 0-16,1 0 0,-19 0 15,19 0-15,-1 0 16,-18 0-16,19 0 16,-1 0-16,-17 0 15,17 0-15,0 0 16,-17 18-16,17-18 16,0 0-16,-17 0 15,17 0-15,1 18 16,-1-18-16,-18 0 15,19 17-15,-19-17 16,1 0-16,17 0 16,-17 0-16,0 0 15,-1 0-15,1 0 16,0 0-16,-1 0 16,1 0-1,-1 0 16,-17 18 1,-17 0-32,-18-18 0</inkml:trace>
  <inkml:trace contextRef="#ctx0" brushRef="#br0" timeOffset="7487.74">7426 10566 0,'-17'-71'63,"17"54"-48,-18 17-15,36 0 79,-1 0-64,1 0 1,0 0-16,-1 0 15,1 0-15,0 0 16,-1 0 0,18 0-16,-17 0 15,0 0-15,-1 0 16,19 0-16,-19 0 16,1 0-16,17 0 0,-17 0 15,17 0-15,-17 0 16,-1 0-16,19 0 15,-1 0-15,-17 0 16,17 0-16,0 0 16,0 0-16,1 0 15,17 0-15,-18 0 16,0 0-16,18 0 16,0 0-16,-18 0 15,18-18-15,-18 18 16,1 0-16,-1 0 15,0 0-15,1 0 0,-1 0 16,0 0 0,0 0-16,1 0 15,-1 0-15,18 0 0,-18 0 16,18 0-16,-18 0 16,1 0-16,17 0 15,-18 0-15,0 0 16,18 0-16,-18 0 15,1 0-15,16 0 16,-16 0-16,17 18 16,-18-18-16,18 0 15,-18 0-15,18 0 16,0 0-16,-18 0 0,18 17 16,-18-17-1,1 0-15,-1 0 0,0 18 16,1-18-16,16 0 15,-16 0-15,-1 0 16,0 0-16,1 0 16,17 0-16,-18 0 15,0 0-15,18 0 16,-18 0-16,18 0 16,0 0-16,-18 0 15,18 0-15,0 0 16,-18 0-16,18 0 15,0 0-15,-17 0 16,17 0-16,-1 0 0,-16 0 16,17-18-1,0 18-15,-18 0 0,18-17 16,-18 17-16,18 0 16,0-18-16,-18 18 15,0 0-15,54-18 16,-54 18-1,0 0-15,0 0 16,-17-17-16,17 17 16,1 0-16,-1 0 15,0-18-15,0 18 16,18 0-16,-17-18 16,17 18-16,-18 0 15,18 0-15,0 0 16,-18 0-16,18 0 0,-18 0 15,0 0-15,1 0 16,-1 0-16,0 0 16,1 0-16,-1 0 15,0 0-15,0 0 16,1 0-16,17 18 16,-18-18-16,0 0 15,0 0-15,1 0 16,-1 0-16,0 0 15,1 0-15,-1 0 16,0 0-16,0 0 16,1 0-16,-1 0 15,0 0-15,0 0 0,18 0 16,0 0-16,-17 0 16,16 0-16,1 0 15,-17 0-15,17 0 16,-18 0-1,18 0-15,-18 0 0,0-18 16,1 18-16,-19 0 16,19 0-16,-1 0 15,-18 0-15,19 0 16,-1 0-16,-17-17 0,17 17 16,-17 0-1,17 0-15,-18 0 16,19 0-16,-19-18 15,1 18-15,0 0 0,-1 0 16,1 0-16,0 0 16,-1 0-16,1 0 15,0 0 1,-1 0-16,1 0 16,-1 0-16,1 0 0,0 0 15,-1 0 1,1 0 31,0 0 31,-1 0 47,-17-18-63,-17 18-46,-1 36 62,0-19-62</inkml:trace>
  <inkml:trace contextRef="#ctx0" brushRef="#br0" timeOffset="15161.83">12506 11959 0,'0'-17'47,"0"-1"-16,18 18 110,-18 18-141,18-18 15,-1 0-15,1 17 16,0-17-16,-1 0 15,1 18-15,-1-18 16,1 0-16,0 0 0,-1 0 16,19 17-1,-19-17-15,19 0 0,-19 0 16,18 0-16,1 0 16,-1 0-16,0 0 15,18 0-15,-18 0 16,18 0-16,0 0 15,0 0-15,18 0 16,-18 18-16,0-18 16,17 0-16,-17 0 15,0 0-15,18 0 16,-19-18-16,1 18 0,0 0 16,-17-17-16,17 17 15,-18 0-15,0 0 16,-17-18-1,17 18-15,-17 0 0,-1 0 16,-17-17 0,18 17-1,-36 17 1,1-17 0,-19 18-16</inkml:trace>
  <inkml:trace contextRef="#ctx0" brushRef="#br0" timeOffset="15749.27">12400 12277 0,'0'0'0,"0"-18"63,18 18-47,17 0-16,1 0 15,-1 0-15,18 0 16,17 0-16,1 0 15,35 0-15,35 0 16,18 0-16,-18 0 16,0-18-16,-35 18 0,-18 0 15,-18-17-15,-34 17 16,-1 0-16,0 0 16,1 0-16,-1 0 15,-17 0-15,-1 0 16,1 0-16,-1 0 15,1 0 1,0 0 0</inkml:trace>
  <inkml:trace contextRef="#ctx0" brushRef="#br0" timeOffset="24952.54">4939 13458 0,'-35'-35'47,"17"35"-16,18-17-31,18 17 94,0 0-79,-1 0-15,36 0 16,-35 0 0,17 0-16,0 0 15,1 0-15,-1 0 0,0 0 16,0 0 0,1 0-16,17 0 0,-18 0 15,0 0-15,0 0 16,1 0-16,17 0 15,-18 17-15,0-17 16,1 0-16,16 18 16,-16-18-16,17 0 15,-18 17-15,18-17 16,0 0-16,-18 0 16,18 18-16,-18-18 15,0 0-15,-17 0 16,17 0-16,1 18 0,-1-18 15,18 0-15,-18 0 16,18 0-16,-18 0 16,18 0-16,0 0 15,-18 0-15,18 0 16,-17 0-16,17 17 16,-1-17-16,-16 0 15,17 0-15,0 0 16,-18 18-16,18-18 15,0 0-15,17 0 16,-17 0-16,0 18 16,0-18-16,0 0 15,0 0-15,-18 0 0,18 0 16,-18 0 0,18 17-16,-17-17 0,16 0 15,-16 0-15,-1 0 16,0 0-16,1 0 15,-1 0-15,0 0 16,-17 0-16,17 0 16,-17 0-16,17 0 15,-17 0-15,17 0 16,-18 0-16,19 0 16,-1 0-16,0 0 15,1 0-15,-1 0 16,0 0-16,0 0 15,18 18-15,-17-18 0,17 0 16,-18 18-16,18-18 16,-18 0-16,0 0 15,1 0-15,-1 17 16,0-17-16,0 0 16,1 0-16,17 0 15,-18 0-15,0 0 16,0 18-16,1-18 15,17 0-15,-18 0 16,18 0-16,-18 0 16,18-18-16,-18 18 15,18-17-15,35 17 16,-52-18 0,17 18-16,-18-18 15,18 18-15,-18-17 0,18 17 16,-18-18-16,18 18 15,-18 0-15,1-18 16,-19 1-16,19 17 16,-1-18-16,-17 18 15,17-18-15,-18 1 16,19-1-16,-19 1 16,19-1-16,-19 0 15,1 1-15,0-1 16,-1 0-16,1 1 15,0 17-15,-18-18 0,0 0 16,17 18 0,-17-17-16,18-1 0,-18 1 15,17-1-15,-17 0 16,18-17-16,-18 17 16,18 1-16,-18-19 15,0 19-15,0-18 16,0 17-16,-18-17 15,0 17-15,18-17 16,-17 17-16,17-17 16,-18 17-16,1-17 15,-1 0-15,0 17 0,1-17 16,-1-1-16,-17 1 16,17 0-16,-17 0 15,-1 17 1,1-17-16,0 17 0,0-17 15,-1 17-15,-17-17 16,18 17-16,-18 1 16,0-1-16,0 18 15,1-18-15,-1 1 16,0-1-16,-18 18 16,1-18-16,-1 18 15,-35-17-15,0 17 16,1 0-1,-1 0-15,35 0 0,18 0 16,18 0-16,-18 17 16,-18-17-16,1 0 15,-1 18-15,1-18 0,-1 0 16,1 0-16,17 18 16,-18-18-16,18 0 15,-17 0-15,-1 0 16,18 17-16,-17-17 15,17 0-15,0 18 16,0-18-16,0 0 16,0 0-16,18 18 15,-18-18-15,0 0 16,-18 0-16,19 0 16,-19 0-16,18 0 15,-17 0-15,17 0 16,0 0-16,-18 0 0,36 0 15,-18 0-15,0 0 16,18-18-16,-18 18 16,18 0-16,-1 0 15,1 0-15,0-18 16,-1 18-16,1-17 16,0-1-16,0 18 15,-1-18-15,1 1 16,0-1-16,-1 18 15,19-18-15,-18 1 16,-1 17-16,1-18 16,17 18-16,-17-18 15,0 18-15,0-17 16,17 17-16,-17-18 16,17 18-16,-17 0 0,17-17 15,0 17-15,1-18 16,-18 18-16,17-18 15,0 18-15,1 0 16,-1 0-16,0-17 16,1 17-16,-1 0 15,0 0-15,1 0 16,-1 0 0,0 0-16,1 0 15,-1 0-15,1 17 0,-1-17 16,0 18-16,1-18 15,-1 18-15,0-1 16,1 1-16,-1-1 16,0-17-16,1 18 15,-1 17 1,1 1-16,-1-19 16,18 1-16,-18 0 15,1-1-15,-1 1 16,0 0-16,1 17 15,-1-18-15,18 19 16,-18-1-16,1-17 16,-1 35-16,18-18 0,-17 0 15,17 0-15,0 1 16,0-19-16,0 36 16,0-18-16,0 18 15,35 36-15,18 34 16,35 53-16</inkml:trace>
  <inkml:trace contextRef="#ctx0" brushRef="#br0" timeOffset="29884.72">17516 14252 0,'0'0'0,"-88"88"47,70-70-47,-17 0 0</inkml:trace>
  <inkml:trace contextRef="#ctx0" brushRef="#br0" timeOffset="31251.23">14852 15769 0,'0'0'0,"-17"-35"63,-1 35-47,0 0 46,36 0 47,0 0-77,-1 0-17,1 0 1,0 0-16,17 0 16,-18 0-16,19 0 0,17-18 15,-18 18 1,18-17-16,-18 17 0,18-18 15,-18 18-15,18 0 16,-17 0-16,-1 0 16,0 0-16,-17 0 15,17 0-15,-17 0 16,-1 0-16,1 0 16,-36 0 77</inkml:trace>
  <inkml:trace contextRef="#ctx0" brushRef="#br0" timeOffset="31732">14835 15981 0,'0'0'16,"-18"0"31,36 0-32,-1-18-15,19 18 16,-1 0-16,18-17 15,-18 17-15,18-18 16,0 18-16,-18 0 16,18 0-16,0-18 0,0 18 15,-18 0 1,18 0-16,-18 0 0,-17 0 16,0 0-16,-1 0 15,1 0 32,-18 18-47</inkml:trace>
  <inkml:trace contextRef="#ctx0" brushRef="#br0" timeOffset="47188.54">12595 17198 0,'0'0'16,"-53"0"30,35 0 79,36 0-93,-1 18-17,1 17-15,17 0 16,0 0-16,18 18 16,-17-17-16,-1-1 0,0 0 15,-17 0 1,17-17-16,0 0 0,-17-1 15,0-17-15,17 0 16,-17 0-16,17-17 16,0-19-16,36-52 15,-1-35-15,1-1 16,17 1-16,-17 17 16,17 18-16,-18 17 15,-17 1-15,-18 34 16</inkml:trace>
  <inkml:trace contextRef="#ctx0" brushRef="#br0" timeOffset="49887.52">12189 12471 0,'0'0'0,"0"-18"63,-18 18-48,18-18-15,0 1 63,0-1-47,0 1-16,0-1 15,0 0-15,0 1 16,-17-19-16,17 1 15,0 0-15,0-1 16,0-16-16,0-1 16,0 0-16,0 0 15,0-18-15,0 18 16,0-17-16,0-1 16,0 18-16,0 0 15,0 0-15,0 1 16,-18-1-16,18 0 15,0 0-15,0 18 0,-18-18 16,18 17 0,0 1-16,0 0 0,0 0 15,0-1-15,0 19 16,0-1-16,0 0 16,0 1-16,0-1 15,0 0 1,0 1-1,0-1 1,0 0 0,0 1 15,18 17-31,0-18 16,-18 1-16,17-1 15,1 0-15,-18 1 0,17-1 16,1 0-16,0 18 15,-1-17-15,1-1 16,17 0-16,-17 18 16,17-17-16,0-1 15,1 18-15,17-17 16,0 17-16,0-18 16,-1 18-16,37 0 15,-1 0-15,35-18 16,18 1-16,-35 17 15,-18-18-15,-35 0 16,0 18-16,-17 0 16,16-17-16,1 17 0,0 0 15,0 0 1,-18 0-16,18 0 0,-17 0 16,17 0-16,0 0 15,-1 0-15,1 0 16,-17 0-16,17 0 15,-18 0-15,0 0 16,-17 17-16,17-17 16,-17 0-1,-1 0-15,1 18 32,0-18-17,-1 18 1,1-18-1,-1 17-15,1 1 0,0 0 16,-1-1 0,1 18-16,0-17 15,-1 17-15,1 1 16,-18-1-16,18 18 16,-1 0-16,-17 0 15,18 0-15,-18 17 16,0 1-16,0 17 15,0 18-15,0-18 16,0 0-16,0-35 16,0-18-16,0 18 15,0-17-15,0 16 0,0 1 16,0 0-16,0-17 16,0-1-16,-18 0 15,18-17-15,0-1 16,-17 1-1,-1 0-15,0-18 16,-17 17-16,0 1 16,17 17-16,-35-35 15,18 18-15,0-18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31:53.6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73 3351 0,'0'-17'62,"18"17"94,-1 0-140,1 0-16,0 0 16,-1 0-16,19 0 15,-1 0-15,0 0 16,0 0-16,18 0 16,-17 0-16,17 0 15,-18 0-15,0 0 16,0 0-16,-17 0 15,0-18-15,-1 18 16,1 0 0,0 18 31,-18-1-47</inkml:trace>
  <inkml:trace contextRef="#ctx0" brushRef="#br0" timeOffset="1434.99">6015 5009 0,'0'-52'62,"0"34"-62,18 18 79,-1 0-48,1 0-31,0 0 15,-1 18-15,19-18 16,-1 0-16,0 0 16,18 0-16,-18 0 15,18 17-15,0-17 16,0 0-16,-18 0 16,1 0-16,-1 0 15,0 0-15,1 0 16,-19 0-16,1 0 15,-1 0-15,1 0 110,0 0-95,-1 35 1</inkml:trace>
  <inkml:trace contextRef="#ctx0" brushRef="#br0" timeOffset="3574.74">1711 7849 0,'-35'-17'63,"53"52"-17,-1-17-30,19 35-16,-1-1 16,18 37-16,0-1 15,17 18-15,-17-36 16,-18-17-16,-17-18 16,17 1-16,1-1 15,17 0-15,-18-17 16,-18 17-16,19-17 15,-19-1-15,1-17 0,0 0 32,-1 0-32,1-52 15,0-37-15,35-52 16,-18-35-16,18-18 16,0 0-16,0 35 15,-18 18-15,18 17 16,0 36-16,-18 35 15,-17 0-15,17 36 16,18-19-16,0 19 16,-18-1-16</inkml:trace>
  <inkml:trace contextRef="#ctx0" brushRef="#br0" timeOffset="22159.23">14500 6562 0,'-18'0'47,"36"17"125,-1-17-172,1 0 15,-1 18 1,1-18-16,0 0 16,-1 0-16,1 18 0,0-18 15,-1 0-15,19 0 16,-19 0-16,1 0 15,-1 0-15,1 0 16,0 0-16,-1 0 16,1 0-16,0-18 15,-1 18-15,19 0 16,-19 0-16,1 0 16,17 0-16,-17 0 15,17 0-15,-17 0 16,17 0-16,0 0 15,1 0-15,-1 0 16,0 0-16,18 0 16,-18 0-16,18 0 15,-18 0-15,18 0 0,-17 0 16,-1 0-16,-17 0 16,17 0-16,0 0 15,-17 0-15,17 0 16,0 0-16,1 0 15,-1 0-15,0 0 16,18-18-16,-18 18 16,1 0-16,-19 0 15,19-17-15,-19 17 16,1 0-16,-1-18 0,1 18 16,0 0-1,17 0-15,0-18 0,1 18 16,-1 0-16,0 0 15,0-17-15,-17 17 16,17 0-16,1 0 16,-19 0-16,1 0 15,0 0-15,-1-18 16,1 18-16,-1 0 16,1 0-16,0 0 15,-1 0-15,1 0 16,0 0-16,-1 0 15,1 0-15,0 0 16,-1 0-16,18 0 16,-17 0-16,0 0 0,17 0 15,-17 0-15,17 0 16,0 0-16,-17 0 16,17 0-16,0 18 15,1-18-15,-1 0 16,0 0-16,1 17 15,-1-17-15,-18 0 16,19 18-16,-1-18 16,0 0-16,-17 18 15,17-18-15,-17 17 16,17-17-16,0 0 16,-17 0-16,17 18 15,1-18-15,-1 0 0,0 0 16,0 0-16,1 0 15,-1 0-15,-17 0 16,17 0-16,0 0 16,-17 0-16,17-18 15,0 18-15,-17 0 16,17 0-16,1-17 16,-1 17-16,0 0 15,0 0-15,18-18 16,-17 18-16,16 0 15,-16 0-15,-1 0 16,0 0-16,-17 0 16,17 0-16,1 0 15,-1 0-15,0 0 16,0 0-16,1 0 0,-1 0 16,0 0-1,0 0-15,-17-18 0,17 18 16,1 0-16,-19-17 15,1 17-15,0 0 16,-1 0-16,1 0 16,-1 0-16,19-18 15,-19 18-15,19-18 16,-1 18-16,0 0 16,1-17-16,-19 17 15,18 0-15,-17-18 16,17 18-16,-17 0 15,17 0-15,-17 0 0,0 0 16,17 0-16,-18 0 16,1 0-16,17-17 15,1 17-15,-19 0 16,19 0-16,-1 0 16,-18 0-16,19 0 15,-19 0-15,19 0 16,-1 0-16,-17 0 15,17 0-15,-17 0 16,17 0-16,-18 0 16,19 0-16,-1 0 15,0 0-15,-17 0 0,17 0 16,0 0 0,-17 0-16,17 17 0,1-17 15,-19 0-15,19 0 16,-19 0-16,18 0 15,-17 18-15,17-18 16,-17 0-16,0 0 16,17 0-16,0 0 15,-17 0-15,17 0 16,0 0-16,-17 0 16,17 0-16,-17 0 15,0 0-15,17 0 16,-17-18-16,-1 18 15,1 0-15,17 0 16,-17 0-16,-1 0 0,1 0 16,17 0-16,-17 0 15,0 0-15,17 0 16,-18 0 0,1 0-16,0 0 15,-1 0-15,1 0 16,0 0-16,-1 0 15,1 0-15,0 0 16,-1 0-16,1 0 16,0 0-1,-1 0-15,1 0 16,-1 0-16,1 0 0,0 0 16,-1 0-1,1 0-15,0 0 16,-1 18-1,1-18 1,0 0-16,-1 0 16,1 0-16,-1 0 15,1 17 1,0-17 0,-1 0-1,1 0-15,0 0 16,-1 0-16,1 0 15,0 0-15,-1 0 0,1 0 16,-1 0 0,1 0-16,0 0 15,-1 0 1,1 18 0,0-18 15,-36 0 94,-17 0-125</inkml:trace>
  <inkml:trace contextRef="#ctx0" brushRef="#br0" timeOffset="23569.7">19227 7691 0,'0'-18'110,"17"18"-110,1-18 15,0-17-15,-1 17 16,1-17-16,0 0 16,-1 0-16,1-1 15,-1-17-15,1 18 16,-18 0-16,18 0 0,-18-1 15,0 1-15,17 0 16,-17 17-16,0-17 16,0 17-16,0 0 15,0 1-15,0-1 16,0 36 46,18-1-46,-18 1-16,18 17 16,-1 1-16,1 17 15,0-18-15,-18 18 16,17-18-16,1 18 0,0-18 16,-18 1-16,17-19 15,-17 18-15,18-17 16,-1 0-16,-17-1 15,18 1-15</inkml:trace>
  <inkml:trace contextRef="#ctx0" brushRef="#br0" timeOffset="27994.15">4410 6844 0,'-18'-18'47,"1"1"-31,17-1 15,17 18 125,1 0-140,0 0 0,-1 0-16,1 0 15,0 0 1,-1 0-1,1 0-15,0 0 16,-1 0-16,1 18 16,-1-18-16,19 0 15,-19 0-15,1 0 16,17 0-16,-17 0 16,0 0-16,17 0 0,-18 0 15,1 0-15,0 0 16,-1-18-16,1 18 15,17 0-15,-17 0 16,0 0-16,-1 0 16,19-18-16,-19 18 15,18 0-15,-17 0 16,17 0-16,-17-17 16,17 17-16,1 0 15,-19-18-15,18 18 16,-17 0-16,17 0 15,1-18-15,-19 18 0,36 0 16,-18 0 0,1-17-16,-1 17 0,18 0 15,-18 0-15,1 0 16,16-18-16,-16 18 16,17 0-16,0 0 15,-1 0-15,-16 0 16,17 0-16,0 0 15,-18-17-15,18 17 16,0-18-16,-18 18 16,18-18-16,0 18 15,-18-17-15,18 17 16,-18-18-16,18 18 16,-18 0-16,18-18 15,0 18-15,-17-17 0,16 17 16,1 0-16,-17-18 15,17 18-15,0-18 16,-1 18-16,1 0 16,18-17-16,-18 17 15,0 0-15,0-18 16,0 18-16,-18 0 16,18 0-16,0-18 15,-18 18-15,18 0 16,0 0-16,0 0 15,-18-17-15,0 17 16,18 0-16,-18 0 0,1 0 16,-1 0-16,18 17 15,-18-17-15,18 0 16,-18 18-16,18-18 16,0 0-16,0 0 15,0 0-15,0 0 16,0 0-16,-18 18 15,18-18-15,-18 0 16,1 0-16,-19 0 16,19 17-16,-1-17 15,0 0-15,0 18 16,1-18-16,17 0 16,-18 0-16,0 0 0,18 0 15,-18 0 1,1 18-16,17-18 0,-18 0 15,0 0-15,-17 0 16,17 0-16,0 0 16,-17 0-16,17 0 15,18 0-15,-18 0 16,18 0-16,0-18 16,0 18-16,18 0 15,-18 0-15,0-18 16,-1 18-16,1 0 15,0-17-15,-17 17 16,-1 0-16,0 0 16,0-18-16,1 18 15,-1 0-15,0 0 0,1 0 16,-1 0 0,0 0-16,-17 0 0,35 0 15,-36 0-15,36 0 16,-18 0-16,-17 0 15,17 0-15,18 0 16,-17 0-16,-1 0 16,0 0-16,18 0 15,-18 0-15,18 0 16,-17-18-16,16 18 0,1 0 16,-17 0-1,-1 0-15,0-17 0,0 17 16,1 0-16,-19 0 15,19 0-15,-19 0 16,19 0-16,-1 0 16,-18 0-16,19 0 15,-19 0-15,19 0 16,-1 0-16,-17 0 16,17 17-16,0-17 15,-17 0-15,17 0 16,-17 0-16,17 0 15,-17 0-15,17 0 16,-17 0-16,17 0 16,-18 0-16,19 0 0,-1 0 15,0 0 1,-17-17-16,17 17 0,0 0 16,1 0-16,-19-18 15,19 18-15,-1 0 16,-17 0-16,17 0 15,0 0-15,0 0 16,-17 0-16,17 0 16,-17 0-16,17 0 15,-17 0-15,17 0 16,-17 0-16,17 0 16,-17 0-16,17 0 15,-17 0-15,17 0 16,0 0-16,-17 0 15,-1 0-15,19-17 0,-19 17 16,19 0-16,-19 0 16,19-18-16,-19 18 15,19 0-15,-19 0 16,18 0-16,-17 0 16,17 0-16,-17 0 15,17 0-15,-17 0 16,0 0-16,-1 0 15,18 0-15,-17 0 16,0 0-16,-1 0 16,1 0-1,0 0-15,-1 0 16,1 0 0,0 0-16,-1 0 15,1 0-15,-1 0 16,1 0-16,0 0 15,-1 0-15,1 0 16,0 0-16,17 0 16,-17 0-16,-1 0 15,19 0-15,-19 0 16,18 0-16,-17 0 16,17 0-16,-17 0 15,0 0-15,-1 0 16,1 0-16,0 0 15,-18 18 48</inkml:trace>
  <inkml:trace contextRef="#ctx0" brushRef="#br0" timeOffset="35893.37">4516 6456 0,'0'0'0,"-18"-53"62,1 35-62,17 1 16,17 17 78,1 0-79,0 0-15,-1 0 16,18 0-16,1 0 16,-19 0-16,19-18 15,17 18-15,-18 0 16,0-18-16,0 18 16,18 0-16,-17-17 15,17 17-15,-18 0 0,0 0 16,18 0-16,-18-18 15,18 18-15,-18 0 16,1 0-16,-1 0 16,0 0-16,1 0 15,-19 0-15,1 0 16,-1 0-16,1 0 16,0-18-16,-1 18 15,1 0 95,-18 18-95</inkml:trace>
  <inkml:trace contextRef="#ctx0" brushRef="#br0" timeOffset="44224.13">9790 9349 0,'-35'-36'63,"17"19"-48,18 34 95,18-17-95,-1 18 1,1-18-1,0 0 1,-18 18-16,17-18 16,1 0-16,-1 0 15,1 17-15,0-17 16,-1 0-16,1 0 16,0 0-16,17 0 15,-17 0-15,-1 0 16,1 0-16,0 0 15,-1 0-15,1 0 0,17 0 16,-17 0-16,-1 0 16,1 0-16,0 0 15,17 0-15,-17 0 16,17 0-16,-18-17 16,1 17-16,17 0 15,-17-18-15,0 18 16,-1 0-16,19 0 15,-19 0-15,1 0 16,17 0-16,-17 0 16,17-18-16,-17 18 15,17 0-15,0 0 16,1 0-16,-1-17 0,0 17 16,-17 0-16,17 0 15,0 0-15,1 0 16,-19 0-16,1 0 15,17 0-15,-17 0 16,-1 0-16,1 0 16,0 0-16,-1 0 15,1 0-15,0 0 16,-1 0-16,1 0 16,-1 0-1,1 0-15,0 0 16,-1 0-16,1 0 15,0 0-15,-1 0 0,19 0 16,-19 0-16,1 0 16,0 0-16,-1 0 15,1 17 1,-1-17-16,1 0 0,0 0 16,17 0-16,-17 0 15,-1 0-15,1 0 16,0 18-16,-1-18 15,1 0 1,-1 0 15,-17 18 94</inkml:trace>
  <inkml:trace contextRef="#ctx0" brushRef="#br0" timeOffset="65512.99">9878 11042 0,'18'0'157,"-1"0"-142,1 0 1,0-18-16,17 18 15,0 0-15,1-17 16,-1 17-16,18 0 16,0-18-16,17 18 15,-17 0-15,35-18 16,0 18-16,54-17 16,-19 17-16,-17 0 15,-36 0-15,-17 0 0,0 0 16,0 0-16,0 0 15,18 0-15,-18 0 16,-18 0-16,0 0 16,0 0-16,-17 0 15,0-18-15,-1 18 16,1 0-16,0 0 16,17 0-16,0 0 15,-17 0-15</inkml:trace>
  <inkml:trace contextRef="#ctx0" brushRef="#br0" timeOffset="75161.84">7532 8908 0,'-17'-71'47,"17"53"-47,-18 18 16,18-17-16,0 34 94,-18 1-94,1 0 15,-1 17-15,0 0 16,1 1-16,-19-1 15,1 0-15,0 18 16,-18-18-16,18 18 16,-18-17-16,17 16 15,-16-16-15,16-1 0,1 0 16,-18 18 0,18-18-1,17-17-15,18 0 16,-17-18-16,17 17 15,0 1 1,17-18 15,1 18-15,-1-18-16,1 0 16,17 17-16,18 1 15,0 0-15,0-1 0,18 1 16,-18 17-1,17 0-15,-17-17 0,18 17 16,-18-17-16,-1 17 16,-16-17-16,-1-18 15,0 18-15,1-18 16,-19 17-16,1-17 16,-1 18-1,1-1 1,-18 1-16,0 0 15</inkml:trace>
  <inkml:trace contextRef="#ctx0" brushRef="#br0" timeOffset="79808.36">14006 12435 0,'0'0'0,"0"-17"78,17 17 0,1 0-78,0 0 16,-1 0-1,1 0-15,17 0 0,0 0 16,1 0-16,-1 0 16,0 0-16,0 0 15,1 0-15,-1 0 16,0 0-16,1 0 15,-1 0-15,0 0 16,0 0-16,-17 0 16,17-18-16,1 18 0,-1 0 15,0-17 1,0 17-16,18 0 0,-17 0 16,17 0-16,-18 0 15,18 0-15,-18 0 16,0-18-16,18 18 15,-17 0-15,-1 0 16,0 0-16,0-18 16,1 18-16,-1 0 15,0 0-15,0 0 16,-17 0-16,17 0 16,1 0-16,-1 0 15,18 0-15,-18 0 0,0 0 16,18 0-1,-17 0-15,17 0 0,-18 0 16,0 0-16,0 0 16,-17 0-16,17 0 15,-17 0-15,17 0 16,-17 0-16,17 0 16,-17 0-16,17 0 15,0-17-15,1 17 16,-1 0-16,0-18 15,0 18-15,1 0 16,-1 0-16,0 0 16,1 0-16,-1 0 0,0 18 15,0-18-15,1 0 16,-1 0-16,18 0 16,-18 0-16,0 0 15,1 0-15,-1 0 16,0 0-16,0 0 15,18 0-15,-17 0 16,17 0-16,0 0 16,-18 0-16,18 0 15,0 0-15,0 0 16,-18 0-16,18 0 16,0 0-16,0 0 15,-1 0-15,1 0 16,0 0-16,0 0 15,0 0-15,-18 0 0,18 0 16,0 0-16,0 0 16,-18 0-16,18 0 15,-17 0-15,-1 0 16,0 0-16,0-18 16,-17 18-16,0 0 15,-1-18-15,1 18 16,0 0-16,-1 0 15,1 0-15,17 18 16</inkml:trace>
  <inkml:trace contextRef="#ctx0" brushRef="#br0" timeOffset="81801.11">20814 12418 0,'-35'-35'47,"53"35"109,-1 0-140,1 0-1,0 17-15,-1-17 16,1 0-16,-1 18 15,1-18-15,17 0 16,-17 17-16,0-17 16,17 0-16,-17 18 15,17-18-15,-18 0 16,19 0-16,-1 0 16,-17 0-16,17 0 15,0-18-15,-17 18 16,17-17-16,0 17 0,-17-18 15,35 18 1,-18 0-16,-17 0 16,17 0-16,0 0 15,1-17-15,-1 17 16,0 0-16,18 0 16,-18 0-16,1 0 15,-1 0-15,18 0 16,-35 0-16,17 0 15,0 0-15,-17 0 16,-1 0-16,1 0 16,17 0-16,-17 0 0,17 0 15,-17 0 1,17 0-16,0 0 0,1 0 16,-19 0-16,19 0 15,-1 0-15,0 0 16,0 0-16,-17-18 15,17 18-15,1 0 16,-19-18-16,19 18 16,-19-17-16,1 17 15,-1-18-15,1 18 16,0-18-16,-18 1 16,17 17-1,1 0 1,0 17-1,-18 1-15</inkml:trace>
  <inkml:trace contextRef="#ctx0" brushRef="#br0" timeOffset="89390.49">4992 7990 0,'0'0'0,"124"-88"16,-19 53-1</inkml:trace>
  <inkml:trace contextRef="#ctx0" brushRef="#br0" timeOffset="90619.5">5610 7197 0,'17'0'62,"1"0"-46,-1 0-1,1 0-15,0 0 16,-1 0-16,1 0 16,0 0-16,17 0 15,-17 0-15,-1 0 16,18-18-16,1 18 15,-19 0-15,19-18 16,-19 18-16,1 0 16,0 0-16,-18-17 15,17 17-15,-17 17 16,0 19-16,0-19 16</inkml:trace>
  <inkml:trace contextRef="#ctx0" brushRef="#br0" timeOffset="92267.48">5627 11889 0,'0'-18'63,"0"0"-47,0 1-1</inkml:trace>
  <inkml:trace contextRef="#ctx0" brushRef="#br0" timeOffset="92605.34">5680 11659 0,'0'0'0,"71"36"31,-36-36-31,18 17 16,-18-17-16,18 0 16,-18 0-16,18 18 15,-18-18-15,1 0 16,-1 0-16,0 0 15,-17 0-15,0 0 0,-1 0 16,1 0 0,0 18-16,17-18 0,-18 17 15,1 1-15</inkml:trace>
  <inkml:trace contextRef="#ctx0" brushRef="#br0" timeOffset="94593.96">5557 13952 0,'-18'0'62,"0"-17"32,1 17-63,34 0 47,1 0 79,0 0-142,-1 0 1,1 0-16,0 0 16,-1 0-1,1 0-15,-1 0 0,1 17 16,17-17-16,-17 0 15,0 0-15,17 0 16,-17 0-16,-1 0 16,1 0-16,17 0 15,-17 0-15,-1 0 16,1 0 0,0 0-16,-1 0 15,1 0 1,0 0 15,-1 0 32,1 0-17,-1 0 48,1 0-78,0 0-1,-1 0 1,1 0-16,0 18 16,17-18-16,0 18 15,1-1-15</inkml:trace>
  <inkml:trace contextRef="#ctx0" brushRef="#br0" timeOffset="97739.62">11519 14041 0,'0'0'0,"-18"-18"47,18 0-16,-18 18 0,18-17-31,18 17 94,0 0-79,-1 0 17,1 0-32,-1 0 15,1 0-15,0 0 16,-1 17-16,19-17 16,-19 0-16,19 0 15,-19 0-15,18 0 16,-17 0-16,17 0 15,1 18-15,-1-18 16,-17 0-16,17 0 16,0 18-16,-17-18 15,17 0-15,-17 17 0,-1-17 16,1 0-16,0 0 16,-1 0-16,1 0 31,0 18 47,-1-1-78,-17 1 16</inkml:trace>
  <inkml:trace contextRef="#ctx0" brushRef="#br0" timeOffset="114588.33">11201 15716 0,'-18'-17'47,"1"17"-31,17-18-1,17 18 251,1 0-219,0 0-32,-1 0 1,1 0 0,0 0-16,-1 0 15,1 0-15,0 18 16,-1-18-16,1 0 16,-1 0-16,1 0 15,0 0-15,17 0 16,-17 0-16,-1 0 15,19 0-15,-19 0 16,1 0-16,17 0 16,-17-18-16,17 18 15,-17 0-15,-1 0 0,19 0 16,-19 0-16,1 0 16,17 0-16,-17 18 15,-1-18-15,19 0 16,-19 0-16,19 0 15,-1 0-15,-17 0 16,17 0-16,-18 0 16,19 0-16,-19 0 15,1 0-15,17 0 16,-17 0-16,0 0 16,-1 0-16,1 0 15,-1 0-15,1 0 16,0 0-16,-1 0 0,19 0 15,-19 0-15,1 0 16,0 0-16,-1 0 16,1-18-16,-1 18 15,1 0-15,0 0 16,17-18-16,-17 18 16,-1-17-16,19 17 15,-19 0-15,1-18 16,0 18-16,-1 0 15,1-18-15,-1 18 16,1 0-16,17 0 16,-17 0-16,0 0 15,17-17-15,-17 17 0,-1 0 16,18-18-16,-17 18 16,0 0-16,17 0 15,-17-17-15,-1 17 16,1 0-16,0 0 15,-1 0-15,1 0 16,-1-18-16,1 18 16,17 0-16,-17 0 15,0 0-15,-1 0 16,1 0-16,0-18 16,-1 18-16,1 0 15,0 0-15,-1 0 16,1 0-16,-1 0 15,1 0-15,0-17 0,-1 17 16,1 0 0,0 0-16,-1 0 15,1 0-15,0 0 16,-1 0-16,1 0 16,-1 0-1,1 0-15,0-18 16,-1 18-16,1 0 15,0 0 1,-1 0-16,1 0 16,0 0-16,-1 0 15,1-18-15,-1 18 16,1 0-16,0 0 16,-1 0-16,19 0 15,-19 0-15,1 0 0,17 0 16,-17-17-16,17 17 15,-17 0-15,-1 0 16,1-18-16,0 18 16,-1 0-16,1 0 15,-18-18-15,18 18 16,-1 0 0,1 0 15,0 0 16,-1 0 31,1 0-63,-1 0 1,1 0-16,0 0 16,-1 0-1,1 0 1,0 0 0,-1 0-16,1 0 15,0 0 1,-1 0-16,1 0 15,-1 0-15,1 0 16,17 0-16,-17 0 16,0 0-16,17 0 15,-17 0-15,-1 0 16,1 0-16,0 0 16,-1 0-16,1 0 15,-1 0 1,1 0-16,0 0 15,-1 0 1,1 0-16,0 0 0,-18-17 16,17 17-16,1 0 15,0 0-15,-1 0 16,1 0-16,-1 0 16,1 0-1,0 0 1,-1 0-16,1 0 15,0 0 1,-1 0 0,1 0-1,0 0-15,-1 0 16,1 0-16,-1 0 16,1 0-1,-18-18-15,18 18 16,-1 0-16,1 0 31,0 0-31,-1 0 0,1 0 16,0 0-1,-1 0-15,1 0 16,0 0 0,-1 0-16,1 0 15,-1-18 1,1 18-16,0 0 15,-1 0 1,1 0 0,0 0-16,-1 0 15,1 0-15,0 0 16,-1-17-16,1 17 16,-1 0-16,1 0 15,0 0-15,-1 0 16,1 0-1,0 0-15,-1 0 16,1 0-16,0 0 16,-1 0-16,1 0 15,-1 0-15,1 0 16,0 0 0,-1 0-1,1 0-15,0 0 16,17 0-16,-17 0 15,-1 0-15,1 0 16,0 0-16,-1 0 0,18 0 16,-17 0-16,0 0 15,-1 0 1,1 0 0,-18 17 62,0 1-63</inkml:trace>
  <inkml:trace contextRef="#ctx0" brushRef="#br0" timeOffset="132719.76">15911 15628 0,'0'0'16,"17"0"62,1 0-47,0 0-15,-1 18-16,18-1 16,1 19-16,-19-1 15,19-17-15</inkml:trace>
  <inkml:trace contextRef="#ctx0" brushRef="#br0" timeOffset="139494.46">10690 16845 0,'-18'0'47,"18"-17"-31,0-1 15,-18 18-31,18-18 16,-17 18-1,-1-17 17,36 17 155,-1 0-171,1-18-1,0 18-15,-1 0 16,1 0-16,17-18 16,-17 18-16,-1 0 15,1 0-15,17 0 16,-17 0-16,0 0 16,-1-17-1,1 17-15,-1 0 16,1 0-16,0 0 15,-1 0 1,1 0 0,0 0-16,-1 0 15,1-18-15,0 18 16,-1 0-16,1 0 16,-1 0-16,1 0 15,0-18-15,-1 18 16,1 0-16,0 0 15,-1 0-15,19 0 16,-19 0-16,1 0 16,0 0-16,-1 0 15,1 0-15,-1 0 16,1 0-16,0 0 0,17 0 16,-17 0-16,-1 0 15,1 0-15,0 0 16,-1 0-16,1 18 15,-1-18-15,1 0 16,0 0-16,17 18 16,-17-18-16,-1 0 15,1 0-15,0 17 16,-1-17-16,1 0 16,-1 0-16,1 0 15,0 18-15,-1-18 16,1 0-1,0 0-15,-1 0 0,1 0 16,0 0-16,-1 0 16,1 0-1,0 0-15,17 0 16,-18 0-16,1-18 16,0 18-16,-1 0 15,1 0-15,0 0 16,-1 0-1,1 0-15,0 0 16,-1 0-16,1-17 16,-1 17-16,1 0 15,0 0-15,-1 0 16,1 0 0,0 0-16,-1 0 0,1 0 15,0 0 1,-1 0-16,1 0 15,-1 0 1,1 0-16,0 0 16,-1 0-1,1 0-15,0 0 16,-1 0-16,1 0 16,0 0-16,17 0 15,-17 0-15,-1 0 16,18 0-16,-17 0 15,0 0-15,-1 0 16,1 0-16,17 0 16,-17 0-16,0 0 0,17 0 15,-18 0-15,1 0 16,17 0-16,-17 0 16,17 0-16,1-18 15,-19 18-15,18 0 16,-17 0-16,17 0 15,1 0-15,-19 0 16,19-18 0,-1 18-16,-17 0 15,17 0-15,0 0 0,-17 0 16,-1 0-16,1 0 16,0 0-16,-1 0 15,1 0-15,0 0 16,-1 0-16,1 0 15,-1 0-15,1 0 16,0 0-16,-1 0 16,19 0-1,-19 0-15,1 0 16,0 0-16,-1 0 16,1 0-16,17 0 15,-17 0-15,-1 0 16,1 0-16,0 0 15,-1 0-15,1 0 16,0-17-16,-1 17 16,1 0-1,0 0-15,-1 0 16,1 0-16,-1 0 16,1 0-16,0 0 15,-1 0 1,1 0-16,0 0 15,-1 0-15,1 0 16,0 0 0,-1 0-1,1 0 1,-18-18 0,35 18-16,-17 0 15,-1 0-15,1 0 16,0 0-1,-1 0-15,1 0 0,0 0 16,-1-18 0,1 18-16,-1 0 15,1 0-15,0 0 16,-1 0-16,1 0 16,0 0-16,-1 0 15,1 0-15,0 0 16,-1 0-1,1 0-15,0 0 16,-1 0 0,1 0-16,-1 0 15,1 0 251,-18-17-266</inkml:trace>
  <inkml:trace contextRef="#ctx0" brushRef="#br0" timeOffset="142045.29">12612 16986 0,'0'-17'62,"0"-1"16,0 0-47,0 1-31,0-1 16,0 0-16,0-17 16,18 18-16,-18-1 15,0 0-15,17-17 16,-17 17-16,0-17 16,18 17-16,0-17 15,-18 0-15,17 17 16,1 1-16,-18-1 15,0 0-15,18 18 16,-1 18 62,-17 17-62,0-17-1,0-1-15</inkml:trace>
  <inkml:trace contextRef="#ctx0" brushRef="#br0" timeOffset="143418.74">12753 17674 0,'0'-17'62,"0"-1"-15,18 18-16,-18-18-31,0 1 16,18 17-16,-18-18 15,0 0-15,17 1 16,1-1-16,-1 0 16,-17 1-1,18 17-15,0-18 0,-1 1 16,1-1-16,-18 0 16,18 1-16,-1 17 15,1-36-15,0 19 16,-1-1-16,-17-17 15,18 17-15,-1 0 16,-17 1-16,18-1 16,0 1-1,-18-1-15,17 18 16,-17-18-16,0 1 16,0-1 62,-17 18-63,-1 0-15,18-18 16,-18 18-16,1 0 16,-1-17-16,1-1 15,-1 0 1,0 1-16,1-1 15,-1 1-15,18-1 16,-18 18 0,18-18-16,0 1 15,18 34 79,0-17-78,-1 18-16,1 0 15,0-1-15,34 36 16,-16-18 0,-1 1-16,0 17 15,1-18-15,-1 18 0,18-18 16,-18 18-1,0-18-15,-17 1 0,17-1 16,-17 0-16,0 0 16,-1-17-16,1 0 15,-18-1-15,17-17 16,-17 18-16</inkml:trace>
  <inkml:trace contextRef="#ctx0" brushRef="#br0" timeOffset="155868.41">12506 10231 0,'-17'0'47,"34"17"-31,1-17-16,0 18 16</inkml:trace>
  <inkml:trace contextRef="#ctx0" brushRef="#br0" timeOffset="161852.71">7744 8908 0,'0'0'0,"70"-18"63,-52 0-63,17 18 16,1 0-16,-1-17 15,18 17-15,0-18 16,-18 18-16,18 0 15,0 0-15,-18-18 16,0 18-16,-17 0 16,17 0-16,-17 18 0,-18 0 15,0 17 1,0-17-16</inkml:trace>
  <inkml:trace contextRef="#ctx0" brushRef="#br0" timeOffset="162927.76">7973 13582 0,'0'0'0</inkml:trace>
  <inkml:trace contextRef="#ctx0" brushRef="#br0" timeOffset="163177.1">7973 13582 0,'0'0'0,"-106"-71"0,106 89 62</inkml:trace>
  <inkml:trace contextRef="#ctx0" brushRef="#br0" timeOffset="163618.91">7761 13511 0,'0'0'0,"18"0"47,0 0-32,52 0 1,-34 0-16,-1 0 16,18 0-16,0 0 15,-18 0-15,0 0 16,1 0-16,-1 0 16,0 0-16,-17 0 15,-1 0-15,1 0 16,-18-17 62</inkml:trace>
  <inkml:trace contextRef="#ctx0" brushRef="#br0" timeOffset="164459.16">6880 14728 0,'17'0'78,"1"0"-78,-1 18 16,1-18-16,0 0 16,17 0-16,-17 18 15,-1-18-15,1 0 16,0 0-16,-1 17 16,1-17-16,-1 0 15,1 0-15,0 0 16,-1 0-16,1 18 15,0-18-15,-1 0 16,1 18-16,0-1 16,-18 1-16,0 0 0</inkml:trace>
  <inkml:trace contextRef="#ctx0" brushRef="#br0" timeOffset="165525.99">6580 15522 0,'17'0'172,"1"0"-156,0 0-1,-1 0-15,1 0 16,17 0-16,-17 0 16,17 0-16,-17 0 15,17 0-15,0 18 16,1-18-16,-1 0 15,0 0-15,0 0 16,1 0-16,-1 0 0,0 0 16,0 0-1,-17 0-15,17 0 0,1 0 16,-19 0-16,1 0 16,17 0-16,-17 0 15,-1 0-15,1 0 16,0 0-1,-1 0-15,1 0 32,0 0-1,-18 18-15,0-1-1,0 1-15</inkml:trace>
  <inkml:trace contextRef="#ctx0" brushRef="#br0" timeOffset="166412.31">6509 15346 0,'0'0'16,"0"-18"31,18 18 31,-1 0-78,1 0 16,0 18-16,-1-18 15,1 0-15,0 0 16,-1 0-16,18 0 0,-17 0 16,17 0-16,-17 0 15,17 0-15,1 0 16,-19 0-16,19 0 15,-1 0-15,0 17 16,0-17-16,1 0 16,17 0-16,-18 0 15,0 0-15,0 18 16,1-18-16,-1 0 16,0 0-16,0 18 15,-17-18-15,17 0 16,1 0-16,-19 0 0,1 0 15,17 0-15,-17 0 16,0 0 0,-1 0 31,1 0-16,-1 17-31</inkml:trace>
  <inkml:trace contextRef="#ctx0" brushRef="#br0" timeOffset="175082.64">15770 13988 0,'0'0'15,"-89"0"17,72 0-17,-1 0 1,18 17 31</inkml:trace>
  <inkml:trace contextRef="#ctx0" brushRef="#br0" timeOffset="177699.53">14253 14305 0,'-36'-17'63,"54"-1"140,0 18-187,-1 0-16,1 0 15,-1-18-15,1 18 16,0 0-16,17-17 16,-17 17-16,17 0 15,-17-18-15,17 18 16,-17 0-16,17 0 15,-18-18-15,19 18 0,-19 0 16,1 0 0,17-17-16,-17 17 15,0 0-15,-1 0 0,1 0 16,-1 0-16,1 0 16,17 0-16,-17 0 15,0 0-15,-1 0 16,19 0-16,-19 0 15,1 0-15,17 0 16,0 0-16,-17 0 16,17 0-16,1 0 15,-19 0-15,19 0 16,-19 0-16,18 0 16,-17 0-16,0 0 15,17 0-15,-17 0 16,-1 0-16,1 0 15,17 0-15,-17 0 0,-1 0 16,1 0-16,17-18 16,-17 18-16,0 0 15,-1-18-15,1 18 16,0 0-16,17-17 16,-18 17-16,1-18 15,0 18-15,-1-18 16,19 18-16,-19 0 15,-17-17-15,18 17 16,-18-18-16,18 18 16,-18-17-16,17-1 15,-17 0-15,0 1 16,0-19 0,0 19-16,0-1 15,0-17-15,0 17 16,0-17-16,0 17 15,-17-17-15,-1 17 16,18-17-16,-18 17 16,1-17-16,17 18 15,-18-19-15,0 19 16,18-19-16,-17 1 16,17 17-16,-18-17 15,0 0-15,1 17 16,-1-17-16,1 17 0,-1-17 15,0 17 1,-17-17-16,17 17 0,-17-17 16,17 18-16,-17-1 15,0-17-15,0 17 16,-1 0 0,1 1-16,17-1 0,-17 0 15,0 1-15,17-1 16,-17 1-16,17 17 15,-17-18-15,17 18 16,1-18-16,-1 18 16,0 0-16,1-17 15,-18 17-15,17 0 0,0 0 16,1 0 0,-1 0-16,0-18 0,-17 18 15,17 0-15,-17 0 16,18 0-16,-19 0 15,1 0-15,0 18 16,-1-18-16,19 17 16,-18-17-16,-18 18 15,17 0-15,1-1 16,17 18-16,-17-17 16,17 17-16,1 1 15,-1-1-15,18 18 16,0 0-16,0 0 15,35 17-15,54 124 16,-36-123-16,-18-1 16</inkml:trace>
  <inkml:trace contextRef="#ctx0" brushRef="#br0" timeOffset="179844.87">5768 17321 0,'0'0'0,"18"0"47,0 18-32,-1-18-15,-17 18 16,18-18-16,-1 17 16,1 1-16,-18 0 15,18 17-15</inkml:trace>
  <inkml:trace contextRef="#ctx0" brushRef="#br0" timeOffset="181047.76">6544 16722 0</inkml:trace>
  <inkml:trace contextRef="#ctx0" brushRef="#br0" timeOffset="181781.34">6527 16739 0</inkml:trace>
  <inkml:trace contextRef="#ctx0" brushRef="#br0" timeOffset="183051.91">6527 16739 0,'0'0'0,"88"-17"16,-88-1-1,-18 18 1,18-18 15,18 18 47,0 0-62,-1 0-1,1 0-15,-1 0 16,1 0 0,17 0-16,-17 0 15,0 0-15,17 0 16,-17 0-16,17 0 16,-17 0-16,17 0 15,-18 0-15,19 0 16,-19 0-16,19 0 15,-19 0-15,1 0 0,0 0 16,-1 0-16,1 0 16,-1 0-1,1 0 1,0 0 0,-1 0-1,1 0-15,0 0 16,-1 0-1,1 0 1,0 0 0,-1 0-1,1 18-15,-1-18 32,1 0-32,0 0 15,-1 0-15,1 0 16,0 18-1,-1-18 1,1 0 15,0 0 172,-1 0-187,1 0 0,0 0-16,-1 0 15,1 0 1,-18 17 62,0 1 16,0 0-79,17 17-15,-17-17 0</inkml:trace>
  <inkml:trace contextRef="#ctx0" brushRef="#br0" timeOffset="189224.28">18451 11218 0,'0'0'15,"17"18"95,19-18-95</inkml:trace>
  <inkml:trace contextRef="#ctx0" brushRef="#br0" timeOffset="189575.34">18539 11359 0,'0'0'0,"17"0"47,1 0-32,0 0-15,-1 0 16,1 0 0,0 0-16,-18 18 15,17-18-15,1 0 16,0 0-1,-18 18-15,17-18 16,1 17-16,-1-17 16</inkml:trace>
  <inkml:trace contextRef="#ctx0" brushRef="#br0" timeOffset="190026.14">18909 11677 0,'-17'-53'62,"34"53"1,1 0-47,0 0-1,-1 18-15,18-1 0,-35 1 0</inkml:trace>
  <inkml:trace contextRef="#ctx0" brushRef="#br0" timeOffset="192092.96">18468 11307 0,'18'0'94,"0"0"-79,-1 0 1,1 0 15,-1 0-15,1 0-16,0 0 15,-1 0-15,1 0 16,17 0-16,-17 0 16,0 0-16,-1 0 15,1 0-15,-1 0 16,1 0-16,17 0 0,-17 0 15,0 0-15,-1 0 16,1 0-16,0 0 16,-1 0-16,1 0 15,0 0-15,-1 0 16,1 0 0,-1 0 62</inkml:trace>
  <inkml:trace contextRef="#ctx0" brushRef="#br0" timeOffset="192640.5">17110 13106 0,'0'0'0,"-88"17"31,88 1-15,-18-18-16,18 18 63</inkml:trace>
  <inkml:trace contextRef="#ctx0" brushRef="#br0" timeOffset="193560.65">15223 14305 0,'0'0'15,"-53"-17"48,70 17-32,-17 17-31,18-17 16,-18 18-1,18-18-15,-1 0 16,1 0 0,0 0-16,17 0 15,0 0-15,18 0 16,0 0-16,18 0 15,-1-18-15,-17 1 16,0 17-16,0-18 16,-18 18-16,0-18 15,-17 18-15,0 0 0,-1-17 16,1 17 0,0 0-16,-1 0 15,1 0-15,0 0 16,-1 17-1,1 1-15,-1 0 16,-17-1-16</inkml:trace>
  <inkml:trace contextRef="#ctx0" brushRef="#br0" timeOffset="195290.5">15999 14288 0,'0'0'0,"35"0"47,-17 0-31,-1-18-16,19 18 15,-1 0-15,-17-18 0,17 18 16,18-17-16,-18 17 16,0 0-16,18-18 15,-17 18-15,16 0 16,1-18-16,-17 18 16,17 0-16,-1-17 15,1 17-15,0 0 16,18-18-16,-18 18 15,0-18-15,0 1 16,0-1-16,-18 0 16,0 1-16,18-1 15,-18 1-15,1-1 16,-1-17-16,0 17 16,0 0-16,1 1 15,-1-1-15,0 0 0,0 1 16,1-1-16,-19 1 15,1-19-15,17 36 16,-17-35-16,0 17 16,-1 1-16,1-1 15,0-17-15,-1 0 16,-17-1-16,0 1 16,0 0-16,0-1 15,0-17-15,0 18 16,-17 0-16,-1-18 15,0 0-15,1 18 16,-1-18-16,0 18 16,1-1-16,-1 1 0,0 0 15,1 0-15,-1-1 16,0 19-16,1-19 16,-18 19-16,17-1 15,0 0-15,-17 1 16,17-19-16,1 19 15,-19-1-15,1 1 16,18-1-16,-19-17 16,19 17-16,-19 0 15,19 1-15,-19-1 16,19 0-16,-18 1 16,17 17-16,-17-18 15,-1 18-15,1-17 16,0 17-16,-1 0 0,1-18 15,-18 18-15,18 0 16,0 0-16,-1 0 16,-16 0-16,16 0 15,1 0-15,0 18 16,-1-18-16,1 17 16,0 1-16,-18-18 15,18 17-15,-1 1 16,1 0-16,0-1 15,0 1-15,-1 0 16,1-1-16,17 1 16,-17 0-16,17-1 15,1 1-15,-18-1 0,17 1 16,0 0-16,1 17 16,-1-17-16,0 17 15,-17-17 1,17 17-16,1 0 0,-1-17 15,1 17-15,-1-17 16,0 17-16,1-17 16,-1-1-1,0 36-15,1-18 16,-1-17-16,18 17 16,-18 18-16,1-17 15,17-1-15,-18 18 16,0-18-16,18 0 15,0 1-15,0 17 0,0-18 16,0 0-16,0 18 16,18-18-16,0 1 15,-1-1-15,1 0 16,0-17-16,-1 17 16,1-17-16,0 17 15,17-17-15,-17-1 16,17 1-16,-18 17 15,19-17-15,17 35 16,-18-36 0,0 19-16,18-1 15,-35-35 1,-1 18-16,19-1 16,-19 1-16,1-18 15,17 17-15,0-17 16,1 0-16,-19 0 0</inkml:trace>
  <inkml:trace contextRef="#ctx0" brushRef="#br0" timeOffset="203607.1">9014 16757 0,'-18'0'47,"1"-18"109,17 1 63,17 17-203,1 0-1,-1 0 1,1-18-16,0 18 15,-1 0 1,1 0-16,0 0 16,-1 0-16,1 0 15,0 0-15,-1 0 16,1 0-16,-1 0 16,1 0-16,0 0 15,-1 0-15,19 0 16,-19 0-16,1 0 15,17 0-15,1 0 16,-19 0-16,18 0 0,-17 0 16,17 0-1,1 0-15,-19 0 0,19 0 16,-19 0-16,18 0 16,-17 0-16,0 0 15,-1 0-15,1 0 16,0 0-16,-1 0 15,1 0-15,0 0 16,-1 0-16,1 0 16,-1 0-16,1 0 15,0 0-15,-1 0 16,1 0-16,0 0 16,-1 0-1,1 0-15,0 0 31,-18 18 16,0-1-31,-18 1-16</inkml:trace>
  <inkml:trace contextRef="#ctx0" brushRef="#br0" timeOffset="204480.76">8926 17022 0,'0'0'15,"-53"-18"32,35 18-47,18-18 16,18 18 93,-1 0-109,1 0 16,0 0-16,-1 0 15,19 0-15,-1-17 16,0 17-16,0 0 16,1 0-16,17 0 15,-18 0-15,18 0 16,0 0-16,0 0 16,17 0-16,-17 0 15,18-18-15,-18 18 16,-1 0-16,1 0 0,0 0 15,0 0-15,-18-18 16,18 18-16,-17 0 16,-1 0-16,0 0 15,1 0-15,-19-17 16,1 17-16,-1 0 16,1 0 77,-18 17-77</inkml:trace>
  <inkml:trace contextRef="#ctx0" brushRef="#br0" timeOffset="206320.56">11325 6932 0,'0'0'16</inkml:trace>
  <inkml:trace contextRef="#ctx0" brushRef="#br0" timeOffset="207039.07">10742 6985 0,'-17'-53'63,"34"53"-47,1-18-16,0 18 15,-1 0-15,19 0 16,-19 18-16,19-18 15,-19 18-15,18-1 16,-17-17-16,0 18 16,-1 0-16,1-1 15,0 1-15,-1-18 16,1 18-16,0-1 16,-1 1-16,18-1 15,-17 1-15,0 17 16,17-17-16,-17 17 0</inkml:trace>
  <inkml:trace contextRef="#ctx0" brushRef="#br0" timeOffset="208187.8">12083 8484 0,'0'0'0,"-35"-70"63,35 87-1,17 1-62,-17 0 16,18 17-16,0-17 16,-1 17-16,1 0 15,0 18-15,17-18 16,-18 18-16,1-17 15,0-1-15,17 0 0,-17 0 16,-1-17 0,-17 0-16,18-18 15,0 0 63,-18-18-62,17-17-16,18-1 16,1-16-16,-19-1 15,19 0-15,-1-18 16,-17 1-16,17-19 16,0 1-16,-17 18 15,17 17-15,-17 17 16,-18 1-16,17 18 0,-17-1 15,0 36 1,-17-1-16</inkml:trace>
  <inkml:trace contextRef="#ctx0" brushRef="#br0" timeOffset="210877.59">9860 9208 0,'0'0'0,"-17"-18"63,34 18 62,1 18-110,0-18 1,-1 17-16,1-17 0,17 18 16,-17-18-16,0 17 15,17-17-15,-17 18 16,17 0-16,-18-18 15,19 0-15,-19 17 0,19-17 16,-19 0 0,19 18-16,-19-18 0,18 0 15,-17 0-15,17 0 16,-17 0-16,0 0 16,17 0-16,-17 0 15,-1 0-15,1 0 16,-1 0-16,1 18 15,0-18-15,-1 0 16,1 0-16,17 0 16,-17 0-16,17 17 15,1-17-15,-1 0 0,0 18 16,0-18-16,1 0 16,-19 18-16,19-18 15,-19 17-15,18-17 16,-17 0-16,0 18 15,-1-18-15,1 0 16,0 0-16,-1 17 16,1-17-16,0 0 15,-1 0-15,1 0 16,17 0-16,-17 0 16,-1 0-16,1 0 15,0 0-15,17 0 16,-17 0-16,-1 0 15,19 18-15,-19-18 16,1 0-16,17 0 0,-17 0 16,-1 0-1,1-18-15,0 18 16,-1 0 0,-17-17-16,18 17 15,0 0-15,-18-18 16,17 18-16,1-17 15,-1-1 1,1 0-16,0 18 16,-1-17-16,1-1 15,0 0-15,-1 1 16,1-1-16,0 0 16,-1 1-16,1 17 15,-18-18-15,17 1 0,1-1 16,0 0-16,-1 18 15,-17-17-15,18-1 16,-18 0-16,18-17 16,-18 17-1,0 1-15,17-1 16,-17-17-16,0 17 16,18-17-16,-18 17 15,0 1-15,0-19 16,0 19-16,0-1 15,0 0-15,0 1 16,0-1-16,0-17 16,0 17-16,0 1 15,0-1-15,0-17 16,0 17-16,0 0 16,0 1-16,0-1 0,-18 1 15,18-1-15,0 0 16,0 1-16,-17-1 15,17 0-15,0 1 16,-18-1-16,0 0 16,1 1-16,-1-1 15,0-17-15,-17 0 16,0-1 0,17 19-16,1-1 15,-19 0-15,19 1 0,-1-1 16,-17 0-1,17 1-15,1-1 16,-19 1-16,19 17 16,-19-18-16,19 0 0,-19 1 15,1-1-15,0 18 16,0-18-16,-18 1 16,17 17-16,19-18 15,-19 18-15,19-18 16,-18 18-16,17 0 15,0 0-15,1-17 16,-1 17-16,-17 0 16,17-18-16,0 18 0,-17 0 15,0-17-15,17 17 16,-35 0 0,18 0-16,0-18 0,0 18 15,-1 0-15,1 0 16,0 0-16,17 0 15,-17 0-15,17 0 16,0 0-16,-17 0 16,18 0-16,-1 0 15,0 0 1,1 0-16,-1 0 16,0 0-16,1 0 15,-1 18 1,0-18-16,1 17 15,-1 1-15,-17-18 0,17 17 16,-35 19 0,36-19-16,-19 1 15,19 17 1,-18-17-16,17 0 0,-17 17 16,17 0-16,0-17 15,1 17-15,-1 0 16,0 71-1,1-53-15,17 0 16,0 35-16,0 0 16,17 36-16,19-1 15,-1 18-15,0-17 16,18-1-16,0 1 16,35-1-16</inkml:trace>
  <inkml:trace contextRef="#ctx0" brushRef="#br0" timeOffset="-211024.23">13582 12682 0,'0'0'0,"-35"-35"47,35 17-32,-18 18-15,1 0 31,-1 0 1,18 18-17</inkml:trace>
  <inkml:trace contextRef="#ctx0" brushRef="#br0" timeOffset="-210694.5">13582 12682 0,'0'0'0,"-35"106"16,53-106 0,-1-17-16,19 17 15,-19 0 1,18 0-16,-17 0 16,17 0-16,-17 17 15,17 1-15,-17 17 16,0-17-16,17 17 15,0 0-15</inkml:trace>
  <inkml:trace contextRef="#ctx0" brushRef="#br0" timeOffset="-205535.51">11730 14676 0,'18'17'47,"-1"-17"-16,-17 18-15,18-18-16,-18 17 15,18-17-15,-1 18 16,1 0-16,17 17 16,-17-17-16,17-1 0</inkml:trace>
  <inkml:trace contextRef="#ctx0" brushRef="#br0" timeOffset="-205205.39">11695 14764 0,'106'53'62,"-89"-36"-46,1 1-16,0 0 15</inkml:trace>
  <inkml:trace contextRef="#ctx0" brushRef="#br0" timeOffset="-203871.44">10566 15998 0,'18'0'62,"-18"18"-62,17-18 16,1 18-16,0-18 16,-18 17-16</inkml:trace>
  <inkml:trace contextRef="#ctx0" brushRef="#br0" timeOffset="-202467.55">10637 16598 0,'0'0'0,"-18"0"62,0 0-30,36 0 30,0 0-46,-1 0-16,19 0 15,-19 0-15,36 18 16,-18-18-16,18 17 16,-17-17-16,-1 18 15,0-18-15,0 18 16,1-18-16,-19 17 16,19-17-16,-19 18 15,1-18-15,-1 18 0,1-18 16,0 17-16,-1-17 15,1 0-15,0 0 16,-18 18 0</inkml:trace>
  <inkml:trace contextRef="#ctx0" brushRef="#br0" timeOffset="-199780.41">7197 16863 0,'-18'0'235,"1"0"-189,34 0 79,1 0-125,0 0 16,17 0-16,-17 0 0,17 0 16,0 0-16,-17 0 15,17 0-15,0 0 16,-17 17-16,0-17 16,17 0-16,-17 18 15,-1-18-15,1 0 16,-1 18-16,1-18 15,0 0 1,-18 17-16,17-17 16,-17 18 109,0 0-125,18 17 15,-18-17-15</inkml:trace>
  <inkml:trace contextRef="#ctx0" brushRef="#br0" timeOffset="-198542.35">7691 16739 0,'0'0'16,"-35"-17"46,17 17-46,36 0 265,-1 0-265,1 0-16,0 0 15,-1 0-15,1 0 16,17 0-16,-17 0 16,-1 0-16,19 0 15,-19 0-15,1 0 16,0 0-16,-1 0 15,18 0-15,-17 0 16,0 0-16,17 0 0,-17 0 16,-1 0-1,19 0-15,-19 0 0,1 0 16,17 0-16,-17 0 16,-1 0-16,1 0 15,0 0-15,-1 0 16,1 0-16,0 0 15,-1 0-15,1 0 16,0 0-16,-1 0 16,1 0-1,-1 0 17,-17 17 171,0 1-203</inkml:trace>
  <inkml:trace contextRef="#ctx0" brushRef="#br0" timeOffset="-196743.41">11130 16404 0,'-35'0'46,"18"0"-30,-1 0 0</inkml:trace>
  <inkml:trace contextRef="#ctx0" brushRef="#br0" timeOffset="-183664.22">15999 14658 0</inkml:trace>
  <inkml:trace contextRef="#ctx0" brushRef="#br0" timeOffset="-183475.73">16105 14728 0,'0'0'0</inkml:trace>
  <inkml:trace contextRef="#ctx0" brushRef="#br0" timeOffset="-183286.23">16210 14781 0,'0'0'0</inkml:trace>
  <inkml:trace contextRef="#ctx0" brushRef="#br0" timeOffset="-183116.69">16369 14834 0,'0'0'0</inkml:trace>
  <inkml:trace contextRef="#ctx0" brushRef="#br0" timeOffset="-182943.63">16687 14887 0,'0'0'0</inkml:trace>
  <inkml:trace contextRef="#ctx0" brushRef="#br0" timeOffset="-182762.51">17040 14799 0,'0'0'0</inkml:trace>
  <inkml:trace contextRef="#ctx0" brushRef="#br0" timeOffset="-182583.4">17375 14799 0,'0'0'15</inkml:trace>
  <inkml:trace contextRef="#ctx0" brushRef="#br0" timeOffset="-182207.37">17657 14905 0,'0'0'0</inkml:trace>
  <inkml:trace contextRef="#ctx0" brushRef="#br0" timeOffset="-181379.58">17022 14799 0</inkml:trace>
  <inkml:trace contextRef="#ctx0" brushRef="#br0" timeOffset="-181007.57">18080 14640 0</inkml:trace>
  <inkml:trace contextRef="#ctx0" brushRef="#br0" timeOffset="-177379.62">12118 15399 0,'-35'-18'47,"53"18"31,-1 0-62,1 18-16,0-18 16,17 17-16,18 1 15,0-18-15,17 18 16,36-1-16,18-17 16,17 0-16,0 0 0,-18 0 15,1 0-15,-36 0 16,-18 0-16,-17 0 15,-17 0-15,-1 0 16,18 0-16,-18 0 16,0 0-16,-17 0 15,0 18-15,-1 0 16,1-1-16,-18 1 16</inkml:trace>
  <inkml:trace contextRef="#ctx0" brushRef="#br0" timeOffset="-169864.14">2681 9049 0,'-52'0'63,"34"0"-63,0 0 15,1 0-15,17 17 16,0 1 31,17 0-32,-17-1 1,18-17-16,0 18 16,-1 0-16,1-1 15,-1 1 1,1 0-16,0-1 15,-1-17-15,1 18 16,0-1-16,-1-17 16,1 18-1,-18 0 1,18 52 0,-1-17-16,-17 0 0</inkml:trace>
  <inkml:trace contextRef="#ctx0" brushRef="#br0" timeOffset="-168323.75">2205 9966 0,'0'0'15,"0"-18"32,-17 18-15,17 18-17,-18 0 1,18-1-16,-18 36 15,-17 18-15,17-18 16,1 17-16,-19 1 16,19-1-16,-1-17 15,-17 18-15,17-1 16,1-17-16,-1 18 16,0-18-16,1 17 15,-1-17-15,0 0 16,1 0-16,-1-18 15,1 18-15,-1-17 16,0-19-16,1 1 16,17-1-16,-18-17 15,18 18-15,18-18 63,-1 0-48,1-18-15,17 18 16,0-17-16,18-1 16,0 1-16,35-19 15,18 1-15,18-18 16,-1 0-16,1 0 16,-18 18-16,-18 0 15,18-1-15,-18 1 16,0 0-16,-17 17 15,-1 1-15,-17-1 0,0 0 16,-18 18-16,0 0 16,1-17-16,-19 17 15,1 0-15,0 0 16,-36 0 15,-17-18-31,-1 18 16,-16-18-16,-19 1 15,-17 17-15,-18-18 16,0 0-16,0 18 16,18-17-16,18 17 15,17 0-15,0-18 0,0 18 16,-18 0-16,-17-17 16,-35-1-16,17 0 15,0 1-15,35-1 16,36 18-16,-18-18 15,18 18-15,-18-17 16,0 17-16,0-18 16,18 18-16,0-18 15,17 18-15,0-17 16,1 17 0,34 0-1,1 17-15,0 1 16,34 35-16,1 35 0,36 36 15,16 17 1,1 35-16,-18-35 0,18 0 16,-35-17-16,17-36 15,-35 0-15,-18-35 16,1 0-16,-1-18 16,0 1-16,0-1 15,18 0-15,-17 0 16,-1-17-16,0 0 15,0-18-15,1 0 16,-19 0-16,1-18 16,-18-35-16,0-35 15,0-53-15,-35-36 16,-18-17-16,-18 0 16,1 0-16,-1-17 0,18 17 15,0 17-15,18 36 16,0 18-16,17 52 15,0 18-15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36:31.7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055 8661 0,'0'0'0</inkml:trace>
  <inkml:trace contextRef="#ctx0" brushRef="#br0" timeOffset="528.99">9578 8749 0,'0'0'0,"-88"-18"47,123 36 0,1-18-47,-1 18 15,0-1-15,18 1 16,0-1-16,0 1 15,0 0-15,0-1 16,0-17-16,0 18 16,17-18-16,-17 0 15,-18 18-15,18-18 16,-17 0-16,-1 17 16,0-17-16,-17 18 15,17-18-15,-17 0 16,-1 18-16,1-18 15,0 0-15,-1 0 16,-17 17 0,18-17 46,-18 18-62,17-1 16,-17 19-16</inkml:trace>
  <inkml:trace contextRef="#ctx0" brushRef="#br0" timeOffset="1830.06">11519 5697 0,'0'18'63</inkml:trace>
  <inkml:trace contextRef="#ctx0" brushRef="#br0" timeOffset="6889.53">11695 5345 0,'0'0'0,"-35"-18"47,35 0-16,17 18 157,1 0-157,0 0-31,-1 0 16,1 0-16,-1 0 15,1 0-15,0 0 0,17 0 16,-17 0 0,17 0-16,0 0 0,1 0 15,-19 0-15,18 0 16,1-17-16,-1 17 16,-17 0-16,17 0 15,-17 0-15,17-18 16,-18 18-16,19 0 15,-19 0-15,1 0 16,17 0-16,-17 0 16,17 0-16,0-18 15,-17 18-15,17 0 16,-17 0-16,17 0 16,-17 0-16,0 0 15,17 0-15,-17 18 16,17-18-16,-18 0 15,1 0-15,17 0 0,-17 18 16,0-18-16,17 0 16,0 0-16,0 0 15,1 0-15,-1 0 16,0 0-16,1 0 16,-19 0-16,18 0 15,1 0-15,-1 0 16,0 0-16,1 0 15,-1 0-15,0 0 16,0 0-16,1 0 16,-19 0-16,19 0 15,-1 0-15,0 0 16,0 0-16,-17 0 0,17-18 16,1 18-16,-1 0 15,-17 0-15,17 0 16,0 0-16,0-18 15,-17 18-15,17 0 16,1 0-16,-1 0 16,-17 0-16,17 0 15,0 0-15,0 0 16,-17 0-16,17 0 16,1 0-16,-1-17 0,-18 17 15,19 0-15,-1 0 16,-17 0-16,17 0 15,-17 0-15,17 0 16,0 0-16,-17 0 16,17 0-16,0-18 15,-17 18-15,17 0 16,1 0-16,-1 0 16,0 0-16,-17 0 15,17 0-15,-17 0 16,-1 0-16,19 0 15,-1 0-15,-18 0 16,19 18-16,-19-18 16,19 0-16,-19 0 15,19 0-15,-1 0 16,0 0-16,0 0 0,-17 17 16,17-17-16,1 0 15,-1 0-15,-17 18 16,17-18-16,-18 0 15,1 0-15,17 18 16,-17-18-16,0 0 16,-1 17-16,19-17 15,-19 0-15,18 0 16,-17 18-16,17-18 16,1 0-16,-1 0 15,0 18-15,0-18 16,18 0-16,-17 0 0,-1 0 15,18 0 1,-18 0-16,0 0 0,-17 0 16,17 0-16,1 0 15,-1 0-15,-17 0 16,17-18-16,0 18 16,0 0-16,1 0 15,17 0-15,-1 0 16,-16 0-16,17 0 15,0 0-15,0-18 16,-18 18-16,18 0 16,-18 0-16,0 0 15,1-17-15,-1 17 0,0 0 16,0 0 0,1 0-16,-1 0 0,0-18 15,0 18-15,18 0 16,-17 0-16,17 0 15,-18 0-15,18 0 16,-18 0-16,18 0 16,-18 0-16,1 0 15,-1 0-15,18 0 16,-18 0-16,0 0 16,1 0-16,-1 0 15,0 0-15,-17 0 16,17 0-16,0 0 15,1 0-15,-1 0 0,0 0 16,0 0-16,1 0 16,-1 0-16,-17 0 15,17 0-15,0 0 16,0 0-16,1 0 16,-1 0-16,-17 0 15,17 0-15,0 18 16,0-18-16,1 0 15,-1 0-15,0 17 16,1-17-16,-19 0 16,19 0-16,-1 0 15,-18 0-15,19 0 16,-19 18-16,19-18 0,-1 0 16,-17 0-1,17 0-15,0 0 0,-17 0 16,17 18-16,-17-18 15,-1 0-15,1 0 16,0 0-16,-1 0 31,-34 0 126,-1 0-142,-17 0-15</inkml:trace>
  <inkml:trace contextRef="#ctx0" brushRef="#br0" timeOffset="9690.57">6862 6826 0,'-18'-53'63,"18"36"-63,-17 17 31,17-18-31,17 18 78,1 0-78,0 0 0,-1 0 16,1 0-16,-1 0 15,19 0-15,-1 0 16,0-18-16,1 18 16,-1 0-16,0 0 15,0 0-15,1 0 16,-19-17-16,19 17 16,-1 0-16,0-18 15,0 18-15,-17 0 16,17 0-16,1-17 15,-1 17-15,0 0 0,0 0 16,1-18 0,-1 18-16,0 0 0,1 0 15,-19 0-15,18 0 16,1 0-16,-19 0 16,19 0-16,-1 0 15,-17 0-15,17 0 16,0 0-16,0 0 15,-17 0-15,17 0 16,1 0-16,-19 0 16,19 0-16,-1 0 15,-18 0-15,19 0 16,-1 0-16,0 18 16,1-18-16,-1 0 15,0 0-15,0 0 0,-17 0 16,0 0-16,17 17 15,-17-17-15,-1 0 16,1 0 109,17 0-125</inkml:trace>
  <inkml:trace contextRef="#ctx0" brushRef="#br0" timeOffset="11795.05">11977 6862 0,'0'-53'62,"0"35"-46,18 18 46,17 0-62,-17 18 16,35-18-16,-18 0 16,18 0-16,17 0 15,19-18-15,34 0 16,18-17-16,-17 17 16,17-17-16,-18 18 15,1-1-15,-1 0 16,1 1-16,-19-1 0,1 0 15,-18 18-15,-17 0 16,-36 0-16,1-17 16,17 17-16,-1 0 15,-16 0-15,-1-18 16,0 18-16,1 0 16,-19 0-16,1 0 15,-1 0-15,1 0 16,0 18-16,-1-1 15,-17 19-15</inkml:trace>
  <inkml:trace contextRef="#ctx0" brushRef="#br0" timeOffset="14661.7">18662 6685 0,'-17'0'62,"17"18"-62,0-1 16,0 1-16,0 17 16,17 36-16,-17 17 15,18 18-15,0 17 0,-1-17 16,-17-18-16,18-17 15,-18-36-15,17 1 16,-17-1-16,0 18 16,18-18-16,-18 0 15,0 1-15,0-1 16,0-18-16,0 1 16,0 0-16,-18-18 15,1-18 1,-1-17-16,-17-18 0</inkml:trace>
  <inkml:trace contextRef="#ctx0" brushRef="#br0" timeOffset="14940">18574 6791 0,'0'0'0,"53"-71"31,-18 54-31,-17 17 16,17 0-16,0 17 16,1 1-16,17 17 15,-18 1-15,0-1 16,-17 18-16,0-18 16,-1 0-16,-17 1 15,0-1-15,0 18 0,0-18 16,-17 0-1,17 1-15,-18-19 0</inkml:trace>
  <inkml:trace contextRef="#ctx0" brushRef="#br0" timeOffset="15209.9">19174 6650 0,'0'0'0,"70"70"32,-52-34-32,0-1 15,-1 0-15,-17 1 0,18-19 16,-18 1-16,0-1 16,0 1-16,0-36 46,0 1-46,-18-1 16,18-17-16,0-18 16,18 0-16,0 18 0</inkml:trace>
  <inkml:trace contextRef="#ctx0" brushRef="#br0" timeOffset="15457.23">19615 6632 0,'0'0'0,"0"106"32,-18-88-17,18-1-15,0 1 16,0 0-16,0-1 16,18-17 15,-18-17 0,17-19-31,1 1 16,0 0-16,-1-18 0</inkml:trace>
  <inkml:trace contextRef="#ctx0" brushRef="#br0" timeOffset="15877.55">19791 6844 0,'0'0'0,"71"35"63,-54-52-63,1-19 16,17-17-16,-17 0 15,17-17-15,-17-1 16,17-35-16,-35 1 15,0 16-15,0 19 16,0 17-16,-18 0 0,1 35 16,-1-17-1,-17 0-15,0 17 0,-1 18 16,1 0-16,17 18 16,-17 17-16,0 18 15,0 35-15,17 18 16,0 0-16,18 0 15,18-18-15,0-35 16,-1-18-16,1 0 16,0 18-16,17-17 15,0 17-15,0-18 16,1 0-16,17-35 0,-1 0 16,-16 0-16</inkml:trace>
  <inkml:trace contextRef="#ctx0" brushRef="#br0" timeOffset="16854.77">20285 6650 0,'0'0'0,"0"70"32,0-52-17,0 17-15,18-17 16,-1 0-16,-17-1 15,18-17-15,0 0 16,-1 0-16,1-17 16,0-1-16,-1-17 15,1-18-15,-18 0 16,0 18-16,0-18 16,0 17-16,0 19 15,-18-1-15,18 36 47,0-1-47,0 1 16,35-18-16,-17 18 15,17-18-15,18 0 16,0 0-16,-18-18 16,18 0-16,0 1 15,0-19-15,-17 19 0,-1-18 16,0 17-16,0 0 15,-17-17-15,0 17 16,-18 1-16,17-1 16,-17 0-16,0 1 15,0-1-15,0 1 16,0-1-16,-17 18 16,-1 0-1,0 18 1,1-1-16,-1 18 15,18 1-15,-18-1 16,18 0-16,0 1 0,0-19 16,0 1-1,18-1-15,0-17 0,-1 18 16,1-18-16,0 0 16,17-18-16,0-17 15,0 18-15,1-36 16,-1 17-16,0 1 15,-17-18-15,0 18 16,-1 0-16,1 17 16,-18 0-16,0 1 15,0 52 17,0 0-32,0 18 0,0 35 15,-18 18 1,18-18-16,0 1 0,18-36 15,-18-18-15,0 0 16,17 18-16,-17 18 16,0-19-16,0 1 15,0-17-15,0 17 16,-17-18-16,-18-18 16,17 1-16,-17-18 15,-1 0-15,1-18 16,0-17-16,17-18 15,1 0-15,-1-17 16,18 17-16,0-18 16,35 1-16,-17 17 15,17-35-15,0 17 0,-17 18 16</inkml:trace>
  <inkml:trace contextRef="#ctx0" brushRef="#br0" timeOffset="17380.05">18239 8220 0,'0'0'16,"18"-88"15,-1 70-31,19-17 16,16-1-16,19 19 15,35-19-15,53 1 0,17 0 16,36 0-16,35-18 16,0 0-16,52-35 15,19-1-15,17-16 16,0 16-16,-17-16 15,-18 16-15,-54 19 16,-34-1-16,-53 36 16,-36 0-16,-34-1 15,-19 19-15,-17 17 16,-35 0-16,17 17 16,-17 1-16,-1 0 0</inkml:trace>
  <inkml:trace contextRef="#ctx0" brushRef="#br0" timeOffset="18865.64">18468 8149 0,'0'0'0,"-53"-70"31,36 52-15,-1-17-16,0 17 16,1-17-16,-1 0 15,18-1-15,-17 1 16,-1-18-16,-17 18 16,17-18-16,0 0 15,-17 18-15,17-18 16,-17 17-16,17-16 15,-17-1-15,18 17 16,-1-17-16,0-17 0,18 17 16,-17-18-1,17 18-15,0-17 0,0 17 16,17 18-16,-17-1 16,0 1-16,18 0 15,-18 17-15,0 1 16,18-1-16,-18 0 15,17 1-15,-17-1 16,18 18-16,-18-18 16,17 1-16,1-1 15,0 1-15,17-1 16,-17 0-16,17-17 16,0 17-16,1-17 15,16-18-15,1 18 16,0 0-16,0-1 0,0-17 15,18 18-15,-18 0 16,17-18-16,-17 18 16,35-18-16,0 0 15,36-18-15,-1 1 16,18 17-16,-17 0 16,-18 18-16,0-1 15,-1 1-15,-16 0 16,16 17-16,-34-17 15,0 17-15,-36 1 0,18 17 16,17-36 0,19 19-16,-1-1 0,0 0 15,0 1-15,-17-1 16,52 0-16,-17-17 16,17 18-16,-17-1 15,-18 18-15,-35-18 16,0 18-16,-17-17 15,17 17-15,-1 0 16,-16-18-16,17 18 16,-18 0-16,0 0 15,0 18-15,18-1 16,0 1-16,0 17 16,0 0-16,0 18 15,18 0-15,-18 0 0,-1 0 16,-16 18-16,-1-1 15,0-17-15,1 18 16,-1-1-16,-18 1 16,1-18-16,-18 35 15,0 18-15,-18 0 16,1-18-16,-1-18 0</inkml:trace>
  <inkml:trace contextRef="#ctx0" brushRef="#br0" timeOffset="19841.04">19738 8449 0,'0'0'0,"0"-35"62,0 52-46,0 1 0,18 53-16,0 17 15,17 18-15,0 35 16,0-35-16,-17-36 16,0-17-16,-1-18 0,1 1 15,17 17-15,-17-1 16,-1-16-16,1-1 15,0 0-15,-1 1 16,1-19-16,-18 1 16,-18-18-1,1-18-15</inkml:trace>
  <inkml:trace contextRef="#ctx0" brushRef="#br0" timeOffset="20099.39">19844 8184 0,'0'0'15,"71"-88"1,-36 53-16,0 35 16,0 0-16,18 18 15,-35 17-15,17 0 16,1 18-16,-19 0 15,1 0-15,-18 17 16,0 1-16,0-18 16,-18 18-16,-17-1 15,0 1-15,17-36 0</inkml:trace>
  <inkml:trace contextRef="#ctx0" brushRef="#br0" timeOffset="20706.34">20920 8290 0,'-18'-70'31,"36"34"-31,17 19 16,18-18-16,35 17 0,-17 0 16,-18 1-16</inkml:trace>
  <inkml:trace contextRef="#ctx0" brushRef="#br0" timeOffset="20855.95">21608 7973 0,'0'0'0,"-35"-18"62,17 36-46,18-1-16</inkml:trace>
  <inkml:trace contextRef="#ctx0" brushRef="#br0" timeOffset="21232.01">20426 7867 0,'0'0'16,"-17"88"15,34-53-15,1 1-16,-1-1 15,19 18-15,-19 0 16,19-18-16</inkml:trace>
  <inkml:trace contextRef="#ctx0" brushRef="#br0" timeOffset="21396.38">20761 8043 0,'0'0'0</inkml:trace>
  <inkml:trace contextRef="#ctx0" brushRef="#br0" timeOffset="21546.98">21290 7849 0,'0'0'0</inkml:trace>
  <inkml:trace contextRef="#ctx0" brushRef="#br0" timeOffset="21691.24">21855 7708 0,'0'0'0</inkml:trace>
  <inkml:trace contextRef="#ctx0" brushRef="#br0" timeOffset="21853.74">22278 7567 0,'0'0'0,"36"-53"47,-1 53-31</inkml:trace>
  <inkml:trace contextRef="#ctx0" brushRef="#br0" timeOffset="21990.38">22843 7355 0,'0'0'15</inkml:trace>
  <inkml:trace contextRef="#ctx0" brushRef="#br0" timeOffset="35387.61">5856 15716 0,'0'0'16,"-88"-17"15,71-1-16,-1 18 1,18-18-16,18 54 63,17-1-63,0 0 15,0 18-15,18 0 0,0 0 16,-17-18-16,-1 0 15,0 1-15,0-36 16,-17 17-16,0-17 16,17-17-16,-17-54 15,35-35-15,-1-70 16,37-18-16,-1 35 16,0 18-16,-17 53 15,-36 17-15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37:20.9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167 10037 0,'0'0'0,"-35"-71"47,17 71-16,36 18 16,-18-1-31,18 19-16,-18-1 15,17 0-15,1 0 16,-18 1-16,17-19 16,-17 19-16,18-19 15,-18 1-15,0-1 16,0 1-16,0 0 0,18-1 31,-18 1-15,0 0-1,0-1 17,0-34 61,0-1-93,0 0 16,35-52-16,-17 17 16,-1 0-16</inkml:trace>
  <inkml:trace contextRef="#ctx0" brushRef="#br0" timeOffset="5459.3">8837 13335 0,'0'-18'63,"18"18"77,0 0-124,-1 0-16,1 0 16,0 0-1,-1 0-15,1 0 16,0 0-16,-1 0 15,18 0-15,-17 0 0,17 0 16,-17 0 0,17 0-16,-17 0 0,17 0 15,0-17-15,-17 17 16,17 0-16,1 0 16,-1 0-16,0 0 15,18 0-15,-18 0 16,18-18-16,0 18 15,0 0-15,-18-18 16,1 18-16,17 0 16,-18 0-16,0 0 15,18 0-15,-18 0 16,1 0-16,17 0 16,0 18-16,-18-18 15,18 0-15,0 0 0,0 0 16,-1 0-16,19 0 15,-18 0-15,0 0 16,17 0-16,-17 0 16,18 0-16,-1-18 15,-17 18-15,0 0 16,0-17-16,0 17 16,0 0-16,0 0 15,-18 0-15,18 0 16,-18 0-16,18 0 15,-17-18-15,-1 18 16,0 0-16,-17-17 16,17 17-16,-17 0 15,-18-18 1,17 18-16,-17 18 31,0 17-15,-17 0-16</inkml:trace>
  <inkml:trace contextRef="#ctx0" brushRef="#br0" timeOffset="6689.74">8802 13670 0,'0'-35'62,"18"35"1,17 0-48,-17 0-15,-1 0 16,19 0-16,-1-18 16,18 18-16,0-17 0,0-1 15,0 0-15,17 18 16,1-17-16,-1-1 15,1 18-15,-1 0 16,1 0-16,-18 0 16,17 0-16,-17 0 15,18 0-15,-18 18 16,0-1-16,17 1 16,1-18-16,-1 18 15,1-18-15,-1 0 16,-17 0-16,18 0 15,-1 0-15,-17 0 0,18 0 16,-18 0-16,17 0 16,-17 0-16,0 0 15,0 0-15,0 0 16,0 17-16,0-17 16,-18 0-16,18 0 15,0 0-15,0 0 16,0 0-16,0-17 15,-18 17-15,18 0 16,-18 0-16,1 0 16,16 0-16,-16 0 15,17 0-15,-18 0 16,0 0-16,18-18 0,-18 18 16,1 0-1,-19 0-15,19 0 0,-19 0 16,1 0-16,0 0 31,-1 0 47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38:06.9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763 3722 0,'0'0'15,"88"-35"1,-53 35-1,1 0-15,17 35 16,-1 18-16,-16 0 16,-1 0-16</inkml:trace>
  <inkml:trace contextRef="#ctx0" brushRef="#br0" timeOffset="1472.85">5715 4163 0</inkml:trace>
  <inkml:trace contextRef="#ctx0" brushRef="#br0" timeOffset="2386.38">5345 4427 0,'0'18'110,"18"-18"-110,-1 18 15,1-18 1,-1 0 0,1 17-16,0-17 15,-1 0 1,1 0-16,0 18 15,-1-18-15,19 0 16,-19 0-16,1 0 16,0 0-16,-1 0 15,1 18-15,-1-18 16,1 0-16,0 0 0,17 0 16,-17 0-16,-1 0 15,19 0-15,-19 0 16,1 0-16,-1 0 15,1 0-15,17 0 16,-17 0-16,0 0 16,-1 0-16,1 0 15,0 0-15,-1 0 16,1 0-16,-1 0 16,1 0-1</inkml:trace>
  <inkml:trace contextRef="#ctx0" brushRef="#br0" timeOffset="4142.25">5909 3810 0,'-17'0'62,"34"0"110,1 0-156,0 18-16,-1-18 15,1 0 1,0 0-16,-1 0 16,18 17-16,-17-17 15,0 0-15,-1 0 16,1 0-16,0 0 15,-1 0-15,1 0 16,0 0-16,-1 0 0,1 0 16,17 0-16,-17 0 15,-1 0 1,1 0-16,17 0 0,-17 0 16,0 0-16,17 0 15,-17 0-15,17 0 16,-18-17-16,19 17 15,-19 0-15,1 0 16,17 0-16,-17 0 16,0 0-16,-1 0 15,18 0-15,-17 0 16,0 0-16,17 0 0,-17 0 16,-1 0-1,1 0-15,0 0 0,17 0 16,-17 0-16,-1 0 15,1 0-15,17 0 16,-17 0-16,17 17 16,-17-17-16,17 0 15,0 0-15,-17 0 16,17 0-16,-17 0 16,17 0-16,-17 0 15,-1 0-15,1 0 16,0 0-16,-1 0 15,1 0-15,-1 0 16,19-17-16,-19 17 16,19 0-16,-1 0 0,0-18 15,1 18-15,-19 0 16,18 0-16,-17 0 16,0 0-16,-1 0 31,1 0 16,0 0-32,-1 18-15,1-18 16,0 0-16,-1 17 16,18-17-16,-17 18 15,17-18-15,1 0 0,-19 0 16,19 0-16,-1 0 15,0 0-15,0 0 16,1 0-16,-1 0 16,0 0-16,1 0 15,-19 0-15,1 0 16,-1 0-16,1 0 16,0 0-16,-1 0 15,-17-18-15,18 18 16,-36 0 281,1 0-282,-19 0-15</inkml:trace>
  <inkml:trace contextRef="#ctx0" brushRef="#br0" timeOffset="15055.31">12595 11377 0,'0'0'0,"-18"0"47,0 0-31,18 18 0,-17-1-16</inkml:trace>
  <inkml:trace contextRef="#ctx0" brushRef="#br0" timeOffset="17081.41">9455 11624 0,'-18'-35'63,"1"35"-48,34 0 63,1 0-62,-1 0 0,1 0-16,0 17 0,-1 1 15,1-18-15,17 35 16,-17-17-16,0 0 15,17 17 1,-18-17-16,-17 17 16,0 0-16,0 0 15,0 1-15,-17-1 16,-1 0-16,1 0 16,-19 1-16,19-1 15,-1-17-15,0-1 16,1 1-16,-1 0 0,18-1 15,-18 1 1,18-1-16,0 1 16,0 0-1,18-18 1,0 17-16,17 1 0,-17 0 16,17-1-16,-17 1 15,17 0-15,-18-1 16,1 19-16,0-1 15,-1 0-15,-17 0 16,0 1-16,0-1 16,0 18-16,0-18 0,-17 0 15,-1 1 1,0-19-16,1 19 16,-18-19-16,17 18 0,0 1 15,-17 34-15,17-17 16,1 18-16</inkml:trace>
  <inkml:trace contextRef="#ctx0" brushRef="#br0" timeOffset="24523.58">6527 14323 0,'-18'-18'62,"0"18"-46</inkml:trace>
  <inkml:trace contextRef="#ctx0" brushRef="#br0" timeOffset="25552.49">6527 14323 0,'0'0'0,"-18"-53"15,0 35 16,36 18 63,-18 18-78,18-18-16,-1 18 15,-17-1-15,18-17 16,0 18-16,-1-1 16,1-17-1,-18 18-15,18 0 16,-1-1 0,-17 1 15,0 0-31,18-18 15,-18 17-15,0 1 16,0 0-16,0-1 16,0 1-16,0-1 15,0 1-15,17 0 16,-17-1-16,0 19 16,0-19-16,0 1 15,0 17-15,0-17 16,0 17-16,0-17 15,0 17-15,0-17 16,0 17-16,0-17 16,0 17-16,0-17 15,0 17-15,0-18 0,0 1 16,-17 17-16,17-17 16,-18 17-16,18-17 15,0 0-15,-17-1 16,17 1-16,0-1 15,-18 1 1,18 0-16,0-1 16,0 1 15,0 0 219,18-1-250,-1 1 16,1 0-16</inkml:trace>
  <inkml:trace contextRef="#ctx0" brushRef="#br0" timeOffset="28398.98">3599 4410 0,'0'0'0,"-36"-18"47,19 18-47,-1 0 32,0 0-1,18 18 16</inkml:trace>
  <inkml:trace contextRef="#ctx0" brushRef="#br0" timeOffset="29193.85">3281 4674 0,'0'0'15,"18"0"32,-1-17-31,1 17 0,0 0-1,-1 0-15,1 0 16,0 0-16,17 0 0,-17 0 15,17 0 1,-18 0-16,19 0 0,-19 0 16,1 0-16,0 0 15,-1 0-15,1 0 16,0 0 0,-1 0-1,1 0 1,0 0-1,-1 0 1,1 0 47,-18 17-48,0 1-15</inkml:trace>
  <inkml:trace contextRef="#ctx0" brushRef="#br0" timeOffset="31430.66">3899 7761 0,'0'0'0,"-36"-53"63,19 53-63,17-17 16,-18 17-1,36 0 126,-1 0-141,1-18 15,0 18-15,-1 0 16,18 0-16,-17 0 16,0 0-16,17 0 15,0 0-15,-17 0 16,17-18-16,-17 18 16,17 0-16,0-17 0,1 17 15,-19-18-15,19 18 16,-1-18-16,0 18 15,-17 0-15,17-17 16,0 17-16,18 0 16,-17 0-16,-1 0 15,0 0-15,18 0 16,-18-18-16,1 18 16,-1 0-16,0 0 15,0 0-15,1 0 0,-1 0 16,0 0-1,1 0-15,-1 0 0,0 0 16,18 0-16,-18 18 16,1-18-16,-1 0 15,-18 0-15,19 17 16,-1-17-16,0 0 16,1 0-16,-1 0 15,0 0-15,0 0 16,1 0-16,-1 0 15,0 0-15,1 0 16,-1 0-16,0 0 16,0 0-16,1 0 15,-1 0-15,18 0 16,-18 0-16,18 0 0,-18 0 16,18 0-16,-18 0 15,1 0-15,-1 0 16,18 0-16,-35 0 15,17 0-15,0 0 16,0 0-16,1 0 16,-19 0-16,19 0 15,-1 0-15,0 0 16,18 0-16,-18 0 16,1 0-16,-1 0 15,18 0-15,-18 0 16,0 0-16,1 0 15,-1 0-15,0 0 16,1 0-16,16 0 16,-16 0-16,-1 0 0,18 0 15,-18 0-15,0 0 16,18 0-16,-17 0 16,-1 0-16,0 0 15,0 0-15,18 0 16,-17 0-16,17 0 15,0 0-15,-1 0 16,1 0-16,0-17 16,18 17-16,-18 0 15,17-18-15,-17 18 16,0 0-16,18-18 16,-18 18-16,17 0 0,-17 0 15,18 0-15,-1 0 16,1 0-16,-18 0 15,-18 0-15,18 0 16,-36 0-16,1 0 16,0 0-16,-1 0 15,1 0 17,-18 18-32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38:58.6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189 12188 0,'0'0'0,"53"36"47,-36-19-31,1-17-16,0 18 0,-1-18 15,1 18-15,0-18 16,-1 17-16,18-17 15,-17 0-15,0 18 16,-1-18-16,1 0 16,0 18-16,-1-18 15,1 0-15,0 17 16,-1 1-16,-17 0 0</inkml:trace>
  <inkml:trace contextRef="#ctx0" brushRef="#br0" timeOffset="1591.5">9684 13600 0,'18'0'109,"-1"0"-78,1 0-15,17 0-16,-17 17 16,0-17-16,17 0 15,0 0-15,-17 0 16,17 0-16,0 0 0,1 0 15,17 0-15,-18 0 16,0 18-16,18-18 16,-18 0-16,18 0 15,-18 0-15,18 0 16,0 0-16,0 0 16,-18 0-16,18 18 15,0-18-15,-17 0 16,17 0-16,-1 17 15,-16-17-15,17 0 16,-18 0-16,0 18 16,0-18-16,1 0 15,-1 0-15,0 17 0,18-17 16,-18 0-16,1 0 16,-1 18-16,0-18 15,-17 0-15,17 18 16,-17-18-16,0 0 15,-1 0 1,1 0 0,-18 17 62,0 1 94,0 0-172,-18-18 0</inkml:trace>
  <inkml:trace contextRef="#ctx0" brushRef="#br0" timeOffset="4626.03">3017 6456 0,'-36'-53'63,"54"53"-63,0 18 16,-1-18-1,1 17-15,0 1 0,-1-1 16,1 1-16,-1 0 15,1-1 1</inkml:trace>
  <inkml:trace contextRef="#ctx0" brushRef="#br0" timeOffset="5602.62">4498 5803 0,'0'0'0,"-17"0"63,-1 0-48,0 0 1,18 18-1,18-1 95,0-17-110,-1 18 15,19 0-15,-19-18 16,18 17-16,1-17 16,-1 0-16,18 18 0,-18-18 15,-17 0-15,17 0 16,0 0-16,-17 0 16,0 0-16,-18-18 15,17 18-15,-17 18 78</inkml:trace>
  <inkml:trace contextRef="#ctx0" brushRef="#br0" timeOffset="6480.09">4586 5909 0,'0'0'0,"-70"35"62,52-17-62,1 0 16,-1-1-16,0 19 15,1-19-15,-1 18 16,0 1-16,18 17 16,-17-18-16,-1 0 15,1 0-15,-1 1 0,18-1 16,-18 0-16,18 1 16,0-1-16,0 0 15,0 0-15,0-17 16,0 17-16,0 1 15,0-1-15,0 0 16,0-17-16,0 17 16,18 0-16,-18-17 15,0 17-15,18-17 16,-18 0-16,0-1 16,0 1-16,0-1 15,17 1-15,-17 0 16,0-1-16,0 1 15,18 0-15,-18-1 0,0 1 16,17 0-16,-17-1 16,18 1-1,-18-1 1,18 1 0,-18 0 15,0-1-16,17-17 1,-17 18 15,18-18-31,0 0 16,-1 0 0,1 18-16,0-18 0,-1 0 15,18 0-15,1 0 16,-1 0-16,0 0 15,1 0-15,-19 0 16,18 0-16,-17 0 16,0 0-16,-1 0 15,1 0-15,0 0 16,-1 0 78,1 0-79,0 17-15</inkml:trace>
  <inkml:trace contextRef="#ctx0" brushRef="#br0" timeOffset="15451.61">12012 13617 0,'-35'-17'47,"18"17"-32,17-18 1,-18 18 0,36 0 62,-1 0-63,1 0 1,-1 0-16,1 0 16,0 0-16,-1 0 0,19 0 15,-19 0-15,1 0 16,17-18-16,0 18 16,-17 0-16,17-17 15,-17 17-15,17 0 16,-17-18-16,0 18 15,17 0-15,-18-18 16,19 18-16,-19 0 16,19-17-16,-1 17 15,-17 0-15,17 0 0,0-18 16,-17 18 0,17 0-16,0-18 0,-17 18 15,17 0-15,-17 0 16,17 0-16,-17 0 15,-1 0-15,1 0 16,0 0-16,-1 0 16,19 0-16,-19 0 15,1 0-15,0 0 16,17 0-16,-18 0 16,19 0-16,-1 0 15,-17 0-15,17 18 16,0-18-16,1 0 15,-19 0-15,18 0 16,-17 18-16,17-18 0,-17 0 16,0 0-1,17 17-15,-17-17 16,17 0-16,-18 18 0,19-18 16,-1 0-16,0 0 15,1 0-15,-1 18 16,0-18-16,0 0 15,1 0-15,-1 0 16,0 17-16,-17-17 16,17 0-16,0 0 15,1 0-15,-1 0 16,0 0-16,1 0 16,16 0-16,-16 0 15,17 0-15,-18 0 16,18 0-16,-18 0 0,-17 0 15,17 0-15,-17 0 16,-1 0 93,-17 18-93</inkml:trace>
  <inkml:trace contextRef="#ctx0" brushRef="#br0" timeOffset="37964.68">5292 8449 0,'0'-18'62,"-18"36"-46</inkml:trace>
  <inkml:trace contextRef="#ctx0" brushRef="#br0" timeOffset="38548.72">5010 9472 0,'0'0'0,"0"-18"63,-18 1-63,1 17 31,-1-18-31</inkml:trace>
  <inkml:trace contextRef="#ctx0" brushRef="#br0" timeOffset="39188.44">4569 8996 0,'-53'-35'63,"53"17"-48,18 18 48,-1-18-63,18 18 0,18 0 15,-17 0-15,17 0 16,-1 0-16,1 0 16,0 0-16,-17 0 15,17 0-15,-18 0 16,-18 0-16,19 0 16,-19-17-16,1 17 15,0 0 1,-18 17-16,0 1 15,-18 17-15,0-17 0</inkml:trace>
  <inkml:trace contextRef="#ctx0" brushRef="#br0" timeOffset="39885.61">4551 9013 0,'0'0'0,"-88"-35"47,70 35-31,18 18 0,0-1-1,0 19-15,0 17 16,0 0-16,0 17 0,0 18 15,18-17-15,-18-1 16,0-17-16,0-17 16,0 17-16,0-18 15,0 18-15,0-18 16,0 0-16,0-17 16,0 17-16,0-17 15,0 0-15,0-1 16,0 1-1,18-18 110,17 0-125,0 17 16,0-17-16,18 0 16,0 0-16,0 0 15,-18 0-15,18 0 16,0 0-16,-17 0 16,-1 0-16,0 0 15,-17 0-15,-1 0 0,1 0 16,-18 18 62,0 0-78,0-1 16,0 1-16</inkml:trace>
  <inkml:trace contextRef="#ctx0" brushRef="#br0" timeOffset="44678.1">9896 10866 0,'0'0'0,"-71"-36"47,54 36-47,-1-17 15,0 17-15,1 0 16,-1-18 0,0 18-1,1 0 1,-1 0 15,0 0-15,18-18-1,0 36 79,18-18-94,0 0 16,-18 18-16,17-18 15,1 0-15,0 0 16,-1 17-16,19-17 16,-19 0-16,1 0 15,17 0-15,0 0 16,1 0-16,-19 0 0,19 0 16,-1 0-1,0 0-15,0 0 0,1 0 16,-1 0-1,0 0-15,1 0 0,-1 0 16,0 0-16,0 0 16,1 0-16,-1 0 15,0 18-15,0-18 16,1 0-16,-1 18 16,-17-18-16,17 0 15,-17 17-15,-1-17 16,1 0-16,0 0 0,-1 0 15,1 0 1,-1 0 62,-17 18 47,0-1-109,-17 1-16,-1 0 15</inkml:trace>
  <inkml:trace contextRef="#ctx0" brushRef="#br0" timeOffset="53252.13">5856 16087 0,'-17'-18'63,"-1"18"-48,1 0 1,-1-18 0,0 18-16,1 0 15,-1 0 1,36 0 62,-1 0-62,1 0-16,0 0 15,-1 0-15,1 0 16,-1 0-16,19 0 15,-1 0-15,-17 0 0,17 0 16,0 0 0,0 0-16,-17 0 0,17 0 15,1 0-15,-1 0 16,18 0-16,-18 0 16,18 0-16,-18 0 15,1 0-15,17 0 16,-18 0-16,18 0 15,-18 0-15,0 0 16,1 0-16,16 0 16,-16 0-16,-1 0 15,18 0-15,-18-17 16,18 17-16,-18 0 16,1 0-16,-1 0 15,0 0-15,1 0 0,-19 0 16,1 0-16,-1 0 15,1 0 48,0 0-63</inkml:trace>
  <inkml:trace contextRef="#ctx0" brushRef="#br0" timeOffset="54566.09">5892 16581 0,'0'-18'47,"0"36"16,0-1-63,0 18 15,0 1-15,0-1 16,0 18-16,17-18 16,-17 1-16,0-1 15,0-18-15,18 19 16,-18-19-16,0 1 0,0 0 16,0-1-1,0 1-15,0 0 16,0-1-16,18 1 15,-18-1-15</inkml:trace>
  <inkml:trace contextRef="#ctx0" brushRef="#br0" timeOffset="55097.98">5768 16598 0,'88'-17'63,"-52"17"-48,-1 0-15,18 0 16,-18 0-16,0 0 16,1 0-16,-1 0 15,0 0-15,1 0 0,-1 17 16,0-17 0,0 0-16,-17 0 0,0 18 15,-1-18-15,1 17 16,0-17-16,-18 18 15,17 0-15,-17-1 16,18 1-16,-18 0 16,0 17-16,18 0 15,-18-17-15,0 17 16,17-17-16,-17 17 16,0-17-16,18 17 15,-18-17-15,0-1 16,17 1-16,-17 0 15,18-1-15,-18 1 16,18 17-16,-18-17 0,0 17 16,0 0-16,0 1 15</inkml:trace>
  <inkml:trace contextRef="#ctx0" brushRef="#br0" timeOffset="55293.45">6086 17304 0,'0'0'0,"88"-36"31,0 19-15,36-18-16,17 17 15,-18 18 1,-35 0-16,-35 0 0</inkml:trace>
  <inkml:trace contextRef="#ctx0" brushRef="#br0" timeOffset="56042.97">7109 16104 0,'0'0'15,"-35"-35"32,52 53-31,1-1 0,-1 1-16,19 17 15,-1 1-15,-17 16 16,17 1-16,-35-17 0</inkml:trace>
  <inkml:trace contextRef="#ctx0" brushRef="#br0" timeOffset="56509.14">6880 16581 0,'0'0'0,"-18"70"31,36-35-15,-18 1-16,17-1 15,-17 0-15,18 1 16,-18-19-16,0 1 16,0-1-16,0 1 0,0 0 15,-18-18 1,18-18 15,0 0-31,18-17 16,17-18-16,18-17 15,-18-1-15,18 1 16,0 17-16,0 0 16,-18 0-16,36 0 15,-18 0-15,0 18 16,-18 17-16,0 0 0,1 1 15,-19 17 1,1 0-16,-1 0 0,1 17 16,-18 1-16,18 17 15,-18 1-15,17-1 16,-17 35-16,0 36 16</inkml:trace>
  <inkml:trace contextRef="#ctx0" brushRef="#br0" timeOffset="56705.61">7320 16863 0,'0'0'16,"-35"70"15,35-52-31,0 0 15,18-18 1,-1 0-16</inkml:trace>
  <inkml:trace contextRef="#ctx0" brushRef="#br0" timeOffset="57147.44">7320 16863 0,'71'-18'0,"-142"36"0,142-53 15,-53 35-15,-1 0 47,-17 17-47,0 1 0,18-1 16,-18 19-16,0-1 15,0 0-15,0 1 16,0-1-16,0-18 16,-18 1-16,18 0 15,0-1-15,-17-17 16,34 0 15,1-17-31,0 17 16,-1 0-16,19 17 15,-19 1-15,1 0 16,17 17-16,-35 0 16,18 18-16,-18-18 15,0 1-15,0-19 0,0 19 16,0-19-1,-18-17-15,18 18 0,0-36 47,18-35-47,-1-17 16,19-36-16,-1-18 16,0-34-16</inkml:trace>
  <inkml:trace contextRef="#ctx0" brushRef="#br0" timeOffset="58103.98">7761 16457 0,'0'0'15,"-17"-70"17,34 52-17,1 0-15,0 18 16,-1 0-16,1 0 15,17 0-15,-17 18 16,0 17-16,-1 0 16,1 1-16,-18-1 15,17 0-15,-17 1 16,18-19-16,-18 18 16,18-17-16,-1 0 0,19 17 15,-19-17-15,1 17 16,0 0-16,17 1 15,-35-1-15,0 18 16,0-18-16,0 0 16,-18-17-16,1 17 15,-1-17-15,0-1 16,-17-17-16,17 0 16,1 0-16,-1-35 15,0-18-15,18-53 16,0-35-16,0-35 15,36 0-15,-19 52 16,19 18-16,-19 18 16,1 35-16,-18 0 15,18 18-15,-18 0 0,0-1 16,17 1-16,-17 17 16,0-17-16,18 18 15,0-1-15,-18 0 16,17 1-16,-17 34 31,0 19-15,0 16-16,0 1 15,0 18-15,-17-36 16,17 18-16,-18-18 16,18 1-16,0-19 15,18-17 1,17 0-1,-18-17-15,19-1 16,17-17-16,0-1 16,-18 1-1,18 0-15,-18 0 16,0-1-16,18 19 0,-35-1 16,17 18-16,0 0 15,-17 0-15,17 0 16,1 35-16,-1 18 15,0 0-15,0 18 16,1-1-16,-19-17 16,-17 18-16,18-18 15,-18 0-15,0 0 16,0-1-16,-18-16 0,1-1 16,-19 0-16,1-17 15,0-18 1,-18 0-16,0 0 0,18-35 15,-1-1-15,19-17 16,-1 1-16,18-19 16,35-35-16,71-35 15</inkml:trace>
  <inkml:trace contextRef="#ctx0" brushRef="#br0" timeOffset="58244.6">9543 15840 0,'0'0'0,"-71"123"47,54-70-31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41:17.51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415 9825 0,'-17'-35'47,"-1"35"-31,36 17 15</inkml:trace>
  <inkml:trace contextRef="#ctx0" brushRef="#br0" timeOffset="464.75">5345 10319 0,'53'35'63,"-18"-35"-63,-17 18 15,-1-1-15,19-17 0,-19 18 16,19-18-1,-19 0-15,1 18 0,0-18 16,-1 0-16,1 17 16,-1-17-16,1 0 15,0 18-15,17 0 16,-17 17-16,-18 0 0</inkml:trace>
  <inkml:trace contextRef="#ctx0" brushRef="#br0" timeOffset="2133.4">3246 5398 0,'53'0'63,"-36"0"-63,1 0 16,17 0-16,1 0 15,-1 0-15,0 0 16,0-18-16,1 18 15,-1 0-15,-17 0 16,17 0-16,0-18 16,-17 18-16,17 0 15,-17-17-15,-1 17 16,1 0 0,0 0-1,-1 17 1</inkml:trace>
  <inkml:trace contextRef="#ctx0" brushRef="#br0" timeOffset="4745.01">4622 4992 0,'-18'-35'63,"36"35"249,-1 0-296,1 0 0,0 0-1,-1 0-15,1 0 16,0 0-16,-1 0 15,1 0 1,-1 0-16,1 0 16,0 0-1,-1-18-15,1 18 16,17 0-16,-17-18 16,0 18-16,-1 0 15,1 0-15,0-17 0,-1 17 16,1 0-16,-1-18 15,1 18 1,0 0-16,17 0 16,-17-18-16,-1 18 15,1 0-15,0 0 16,-1 0-16,18-17 16,-17 17-16,0 0 15,-1 0-15,1 0 16,0 0-16,-1-18 15,1 18-15,0 0 16,17 0-16,-18 0 0,1 0 16,0 0-16,-1 0 15,1 0-15,0 0 16,-1 0-16,1-18 16,0 18-16,-1 0 15,1 0-15,0 0 16,-1 0-16,1 0 15,-1 0-15,1 0 16,17 0-16,-17 18 16,17-18-16,-17 0 15,17 0-15,-17 0 16,17 0-16,-17 0 16,17 18-16,-17-18 0,17 0 15,-17 0-15,-1 0 16,1 17-16,-1-17 15,1 0-15,0 0 16,-1 18-16,1-18 16,0 0-16,-1 0 15,1 0-15,0 0 16,-1 0-16,1 0 16,0 18-16,-1-18 15,1 0-15,-1 0 16,1 0-16,0 0 15,-1 0-15,1 0 16,0 0-16,-1 0 16,1 0-1,0 0-15,-1 0 0,1 0 16,-1 0 0,1 0-16,0 0 15,-1 0-15,1 0 16,0 0-16,-1 0 15,1 0-15,0 0 16,-1 0 0,1 0-16,-1 0 15,1 0 1,0 0 0,-1 0-1,1 0 126,0 0-110,-1 0 16</inkml:trace>
  <inkml:trace contextRef="#ctx0" brushRef="#br0" timeOffset="9843.15">8044 5045 0,'-36'-18'47,"19"18"-47,17-18 16,-18 18-1,36 0 110,-1 18-125,1-18 16,0 0 0,-1 18-16,1-18 15,17 0-15,-17 0 16,0 0-16,-1 0 16,1 0-16,-1 0 15,1 0-15,0-18 16,-1 18-16,1 0 15,17 0-15,-17 0 16,17 0-16,-17 0 0,17 0 16,0 0-1,-17 0-15,17 0 0,1 0 16,-19 0-16,18-18 16,1 18-16,-19 0 15,19 0-15,-19 0 16,1 0-16,0 0 15,-1 0-15,19 0 16,-19 0-16,1 0 16,-1 0-16,1 0 15,0 0-15,17 0 16,-17 0-16,-1-17 16,36 17-1,-35 0-15,-1 0 16,1 0-16,0-18 0,-1 18 15,1 0 1,0 0-16,-1 0 16,1 0-16,0 0 15,-1 0-15,1 0 16,-1-17-16,1 17 16,0 0-16,-1 0 15,19 0-15,-19 0 16,1 0-16,0 0 15,-1 0 1,1 0-16,0 0 16,-1 0-16,1 0 15,-1 0-15,1 0 16,17 0-16,-17 0 16,0 0-16,17 0 0,-17 0 15,-1 17-15,1-17 16,-1 0-16,1 0 15,0 0-15,-1 0 16,1 0 0,0 0-16,-1 0 15,1 0 1,0 0 0,-1 0-16,1 0 15,-1 0 1,1 0-1,0 0 1,-1 0-16,1 0 16,0 0-1,-1 0-15,1 0 16,0 0 0,-1 0-1,-17 18 79,-17 17-94,-1 0 0,-17 1 16</inkml:trace>
  <inkml:trace contextRef="#ctx0" brushRef="#br0" timeOffset="21632.71">10178 3281 0,'-18'-35'47,"18"17"-31,-17 18-16,17-18 16,0 36 62,0 0-63,0-1-15,17 1 16,-17-1-16,18 1 16,-18 17-16,18-17 15,-18 0-15,0 17 16,17-17-16,-17 17 15,0-17-15,0-1 16,0 1-16,0 17 16,0-17-16,0-1 15,0 1 1,0 0-16,0-1 16,0 1-16,0 0 0,0-1 15,0 1-15,0-1 16,0 1-1,0 0 298,0-1-282,0 1-15,-17-18-16</inkml:trace>
  <inkml:trace contextRef="#ctx0" brushRef="#br0" timeOffset="22256.03">9984 3298 0,'0'0'0,"18"-70"47,-1 70-16,1 0-16,0-18-15,-1 18 16,18 0-16,-17 0 16,17 0-16,-17 0 15,0 18-15,-1-18 16,1 18-16,0-18 16,-1 17-16,-17 1 15,0-1-15,0 1 16,0 0-1,-17-1-15,-1 1 0,0-18 16,1 18-16,-19-18 16,19 0-16,-1 0 15,0 0-15,1 0 16,-1 0 0,18 17 15,18-17-16,-1 18-15,1-18 16,17 18-16,-17-1 16,17 1-16,-17-18 0,0 18 15,17-18 1,-18 17-16,1-17 0,0 18 16,-1-1-16,1 1 15,17-18-15,1 0 16,-19 0-16</inkml:trace>
  <inkml:trace contextRef="#ctx0" brushRef="#br0" timeOffset="22511.02">10637 3175 0,'0'0'0,"-36"18"63,36 17-63,0 0 0,-17-17 15,17 17-15,0 0 16,0-17-16,0 17 16,0 1-16,17-1 15,1 0-15,17 0 16,-17 1-16,17-36 15</inkml:trace>
  <inkml:trace contextRef="#ctx0" brushRef="#br0" timeOffset="22864.14">10866 3316 0,'0'0'0,"-18"-88"31,18 70-16,0 1-15,0-1 16,0 0 0,18 18 15,0 0-15,-1 18-16,18 0 15,1-1-15,-1 19 16,0-19-16,-17 1 0,17 17 15,0-17 1,-17-1-16,0 1 0,-1 0 16,1-18-16,0 17 15,-1 1-15,1 0 16,0-18 0,-1 0-1</inkml:trace>
  <inkml:trace contextRef="#ctx0" brushRef="#br0" timeOffset="23074.04">11183 3069 0,'0'0'0,"-53"53"63,36-18-63,-1 18 15,1 18-15,-19-18 16,19 17-16,-1-17 16,18 0-16,-18-18 15,18 1-15,0-19 0</inkml:trace>
  <inkml:trace contextRef="#ctx0" brushRef="#br0" timeOffset="23299.44">11342 2981 0,'0'0'16,"71"88"15,-71-35-15,0 35-16,0 18 15,-18 35-15,0-17 16,-17-18-16,18-36 16,-1-17-16</inkml:trace>
  <inkml:trace contextRef="#ctx0" brushRef="#br0" timeOffset="33874.98">12824 3263 0,'0'-17'63,"-18"17"-63,18-18 0,0 53 78,0 0-62,18 1-16,-1 17 15,-17 17-15,18 1 16,0-1-16,-18-17 15,0 18-15,0-1 16,0-17-16,0 0 16,-18-18-16,18 1 15,-18-19-15,18 1 16,18-18 46,17 0-46,-17 0 0,0 0-16,17 0 15,-17 0-15,-1 0 16,18 0-16,-17 0 16,17-18-16,1 18 15,34 0-15,-17-17 16,0-1-16</inkml:trace>
  <inkml:trace contextRef="#ctx0" brushRef="#br0" timeOffset="34080.43">13494 3651 0,'-18'88'62,"18"-52"-62,0-19 16,0 1-16,0 17 16,0-17-16,0 17 15,18-17 1</inkml:trace>
  <inkml:trace contextRef="#ctx0" brushRef="#br0" timeOffset="34266.93">13406 3246 0,'0'0'0,"35"105"63,0-69-48,-17-1-15</inkml:trace>
  <inkml:trace contextRef="#ctx0" brushRef="#br0" timeOffset="34567.11">13829 3069 0,'0'0'0,"0"88"63,18-35-47,-18 18-16,18-1 15,-1-17-15,-17 0 0,18-17 16,-1-1-16,-17 0 15,18 0-15,-18 1 16,0-19-16,0 19 16,0-19-16,0 1 15</inkml:trace>
  <inkml:trace contextRef="#ctx0" brushRef="#br0" timeOffset="34732.25">13741 3404 0,'0'0'0,"53"-70"47,-35 52-47,35 18 16,-1 0-16,-16 0 15</inkml:trace>
  <inkml:trace contextRef="#ctx0" brushRef="#br0" timeOffset="36160.83">14111 3545 0,'0'0'0,"18"0"47,17-17-32,1-1-15,-1 1 16,0-1-16,-17 0 16,17 1-16,-17-19 15,-18 19-15,0-1 16,17 0-16,-17 1 16,0-1-1,-17 18-15,-1 0 16,0 0-1,1 18-15,-1-1 16,18 1-16,-17 17 16,17-17-16,0 0 0,0-1 15,0 1-15,0 0 16,17-1-16,1-17 16,-18 18-16,17-18 15,1 17-15,0-17 16,17 0-16,-17 0 15,17 0-15,-17-17 16,17-1-16,0-17 16,0 0-16,1-1 15,-19-17-15,19 0 16,-19 18-16,19-18 16,-19 36-16,1-1 15,-18 0-15,17 18 16,1 18-1,-18 0-15,18 17 16,-18 0-16,17 0 16,-17 1-16,0-19 15,0 19-15,18-19 16,-18-34 62,0-1-78,18-17 16,17 17-16,-17-17 15,17 17-15,18-17 16,-18 0-16,0 17 16,1 0-16,-19 1 0,1-19 15,0 36-15,-1-17 16,-17-1-16,18 1 15,-36 17 32,18 17-47,-17 1 16,-1-1-16,0 19 16,1 17-16,-1-18 15,0-17-15,18 17 0,0-18 16,0 1-1,0 0-15,18-18 16,0 0 0,17 0-16,0-18 15,0-17-15,1 0 16,-19 17-16,19-17 16,-19 17-1,-17 36 16,0-1-31,18 1 16,-18 17-16,18-17 16,-1-1-16,-17 1 15,18-18-15,-1 0 16,1 0-16,17-18 16,-17-17-1,0-18-15,17 0 16,0 0-16,0-35 15,-17-18-15,0 1 16,-1 34-16,1 18 16,-18 18-16,0 0 15,0-1-15,0 1 16,0 0-16,0 17 16,0 0-16,0 1 15,0 34 1,0 1-1,-18 35-15,18 35 16,-17 18-16,17 0 0,0-18 16,0-35-16,0-18 15,0 1-15,0 16 16,0 1-16,0-17 16,0-1-16,17 0 15,-17 0-15,18 1 16,0-19-16,17 1 15,0-18-15,1 0 16,-19-18-16</inkml:trace>
  <inkml:trace contextRef="#ctx0" brushRef="#br0" timeOffset="36708.08">16016 3369 0,'0'0'15,"18"-35"32,0 17-47,-1-17 16,19 17-1,-19-17-15,1 0 0,17-1 16,-17 1-16,-1 0 16,1 0-16,-18 17 15,0-17-15,0 17 16,0 0-16,0 1 15,-18 17-15,1 0 16,-1 0-16,1 0 16,-19 0-16,19 17 15,-1 1-15,0 0 16,18 17-16,-17-17 16,17 17-16,0 0 0,0 0 15,0 1 1,17-1-16,1-17 0,17 17 15,-17-18-15,17 19 16,0-19-16,1-17 16,-19 0-16,19 0 15,-1-17-15,0-1 16,-17-17-16</inkml:trace>
  <inkml:trace contextRef="#ctx0" brushRef="#br0" timeOffset="36902.58">15470 2928 0,'0'0'0,"53"-106"32,-18 71-32,35-18 15,36 18-15,0 17 16,35 0-16,-35 1 15,-18 17-15,-35-18 16</inkml:trace>
  <inkml:trace contextRef="#ctx0" brushRef="#br0" timeOffset="38951.21">11730 4233 0,'18'0'94,"-18"18"-94,17-18 15,1 0-15,0 0 16</inkml:trace>
  <inkml:trace contextRef="#ctx0" brushRef="#br0" timeOffset="39824.44">12101 3757 0,'0'-18'63,"17"18"-16,19-17-32,-19 17 1,1 0-16,17 0 16,-17 0-16,17 0 15,-17 0-15,-1 0 16,1 0-16,-18 17 15,18 1-15,-18 0 16,0 17-16,-18 0 16,18 18-16,-18-18 0,1 1 15,-1-1-15,18-17 16,0-1-16,-18 1 16,18 0-1,18-1 48,0-17-63,-1-17 15,1-1-15,0 0 0</inkml:trace>
  <inkml:trace contextRef="#ctx0" brushRef="#br0" timeOffset="40234.36">12348 3263 0,'0'0'0,"17"53"63,1 18-63,-1 35 16,1 17-16,0 0 15,-1-34-15,-17-19 16,18-35-16,-18 1 15,18-1-15,-1 0 16,1 1-16,-18-1 16,18-17-16,-1-1 15,1-17-15,0 18 16,-1-18-16,1 17 16,17-17-16,-17 0 15,17 0-15</inkml:trace>
  <inkml:trace contextRef="#ctx0" brushRef="#br0" timeOffset="40475.74">11907 3246 0,'0'0'0,"105"0"16,-52 17 0,0 1-16</inkml:trace>
  <inkml:trace contextRef="#ctx0" brushRef="#br0" timeOffset="41145.47">12647 4763 0,'0'0'15</inkml:trace>
  <inkml:trace contextRef="#ctx0" brushRef="#br0" timeOffset="41796.94">12295 4339 0,'88'-88'32,"-53"53"-32,36-18 15,-18 35-15,17-17 16,-17 17-16,0 18 15,0 0-15,0 0 16,-18 18-16,0 0 16,-17-18-16</inkml:trace>
  <inkml:trace contextRef="#ctx0" brushRef="#br0" timeOffset="42210.18">12524 4251 0,'0'0'0,"0"-18"63,18 18-63,17 0 16,0-17-16,-17 17 15,17 0-15,-17 0 16,-54 0 15,19 17-31,-18-17 0,-18 18 16,0-18-16,0 0 15,17-35-15,-16 17 16,-1-17-16,17 0 16,1-18-16,17 0 15,1 17-15,17-17 16,0 1-16,35-1 15,0 0-15,18 0 16,18 18-16,-18-1 16,0 36-16,17 0 15,-34 0-15,-1 71 16,0-1-16,-35-17 0</inkml:trace>
  <inkml:trace contextRef="#ctx0" brushRef="#br0" timeOffset="42564.25">12312 3986 0,'0'0'0,"106"-53"47,-53 36-47</inkml:trace>
  <inkml:trace contextRef="#ctx0" brushRef="#br0" timeOffset="42794.31">12154 3687 0,'0'0'0,"52"-106"31,-16 70-31,17 1 16,35 35-16,-18 0 16,-17 0-16</inkml:trace>
  <inkml:trace contextRef="#ctx0" brushRef="#br0" timeOffset="45327.33">10848 4851 0,'-17'-18'62,"17"0"-30,0 36 30,0 0-46,17-1-16,1 19 15,-18 17-15,18-1 16,-18-16-16,17 17 16,-17 0-16,0-1 15,0-16-15,0 17 16,0-18-16,0 0 0,-17-17 16,17 0-16,-18-1 15,18 1-15,18-18 110,-1 0-95,1 0-15,-1 0 16,19 0-16,-19-18 15,1 18-15,0 0 16,-1 0-16,1 0 16,17-17-16,-17 17 0,17 0 15,0 17-15,1-17 16</inkml:trace>
  <inkml:trace contextRef="#ctx0" brushRef="#br0" timeOffset="45611.1">11554 4798 0,'0'0'0,"-88"88"46,70-70-30,18 17-16,0 0 16,0 0-16,0 18 15,0-17-15,0-1 16,18 0-16,-1 0 16,1 1-16,0-1 15,-1 0-15</inkml:trace>
  <inkml:trace contextRef="#ctx0" brushRef="#br0" timeOffset="46019.63">11695 5027 0,'0'0'0,"-18"-70"62,18 52-31,18 18-15,-18-18-16,18 18 16,-1-17-16,1 17 0,-1 0 15,1 0 1,0 0-16,-1 17 0,1 19 15,17-1-15,-17 0 16,17 0-16,-17 1 16,0-1-16,-1 0 15,1-17-15,-1-1 16,1 1-16,-18 0 16,18-1-16,-18 1 15,17-18-15,-17 18 16,18-18-16</inkml:trace>
  <inkml:trace contextRef="#ctx0" brushRef="#br0" timeOffset="46249.54">11995 4833 0,'0'0'16,"-88"71"15,70-36-15,0 18-16,-17-18 15,17 0-15,1 18 16,17-17-16,-18-1 16,0 0-16,18-17 15,0 17-15</inkml:trace>
  <inkml:trace contextRef="#ctx0" brushRef="#br0" timeOffset="46474.94">12171 4374 0,'0'0'15,"88"53"17,-52-17-32,-19 17 0,1 35 15,-18 35-15,0 18 16,-35 18-16,-1-35 16,1-54-16</inkml:trace>
  <inkml:trace contextRef="#ctx0" brushRef="#br0" timeOffset="51235.45">11960 6174 0,'0'-18'63,"-18"18"-48,18-18 1,0 1 0,0-1-1,18 0-15,-1-17 16,1 0-16,-1 17 15,19-17-15,-19 0 16,1 17-16,0 0 16,-1 1-16,1 17 15,0 0-15,-1 0 16,1 17-16,-1 1 16,1 17-16,0-17 15,17 0-15,-17-1 16,-1 1-16,1-18 15,-18 18 1,18-18 0,-1-18-1,1 0 1,-1 18-16,19-17 16,70-36-1</inkml:trace>
  <inkml:trace contextRef="#ctx0" brushRef="#br0" timeOffset="51955.49">12647 5503 0,'0'18'62,"0"0"-46,0-1-16,0 19 16,18-1-16,-18 18 15,18 0-15,-18 0 16,17-1-16,-17-16 0,0 17 15,18-18 1,-18 0-16,0 1 0,0-1 16,0-18-16,0 1 15,0 0-15,0-1 16,0 1 0,18 0-1,-1-18 63,1 0-78,0-18 16,-1 18 0,1 0-16,-1-18 0,19 18 15,-19-17-15,1 17 16,0-18-16,-1 18 15,19-18-15,-19 18 16,1-17-16,17 17 16,-17-18-16,17 18 15,0 0-15,-17-17 16</inkml:trace>
  <inkml:trace contextRef="#ctx0" brushRef="#br0" timeOffset="52317.53">13371 5362 0,'0'0'0,"-36"88"32,36-52-17,-17-1-15,17 18 0,0-18 16,0 0-16,0 18 15,0-35-15,17 17 16,1 1-16,0-19 16,17 18-16,35 18 15</inkml:trace>
  <inkml:trace contextRef="#ctx0" brushRef="#br0" timeOffset="53008.68">13829 5539 0,'-35'-89'63,"35"72"-47,-18-1-16,18 1 0,-17 17 15,17-18-15,-18 18 16,0 0-1,1 0 1,17 35-16,0-17 16,-18 17-16,18 0 15,0 1-15,0-1 16,0-17-16,18 17 16,-1-18-16,-17 1 15,18-18-15,0 0 16,-18 18-16,17-18 15,1-18 1,0-17-16,-18 0 16,17-1-16,-17-17 15,0 0-15,0-17 0,0 17 16,0-18 0,-17 18-16,17 18 0,-18 0 15,18 17-15,0 1 16,0-1-16,0 53 47,0 1-47,0 16 15,18 1-15,-1 0 16,-17 0-16,18 0 16,0 0-16,-1-18 15,1 18-15,17-35 16,36 0-16</inkml:trace>
  <inkml:trace contextRef="#ctx0" brushRef="#br0" timeOffset="53316.86">14164 5256 0,'0'0'0,"-88"89"46,88-54-30,-17-17-16,17 17 16,0-18-16,17-17 15,-17 18 1,18-18-16,-1 0 0,1-18 16,0 1-16,17-18 15,-17 17 1,-1-17-16,-17 17 0,0 0 15,0 1-15,0-1 16,-17 18 15</inkml:trace>
  <inkml:trace contextRef="#ctx0" brushRef="#br0" timeOffset="54337.15">14376 5221 0,'0'0'0,"0"71"62,0-18-62,0 0 16,0-1-16,0 1 15,18 0-15,-1 0 16,-17-18-16,18 1 16,0-1-16,-1 0 15,-17-17-15,18 0 16,17-1-16</inkml:trace>
  <inkml:trace contextRef="#ctx0" brushRef="#br0" timeOffset="55282.66">14394 5203 0,'0'0'16,"53"53"30,-36-35-30,1 0-16,0-18 16,-1 0-1,1 0 1,-1-18 0,1 0-16,0 1 15,-1-1-15,19-17 16,-19 0-16,1-18 15,0 17-15,-1-17 16,-17 1-16,0-1 16,0 17-16,0-17 15,0 1-15,0 16 16,-17 1-16,17 17 16,-36-35-1,36 36-15,-17 17 0,-1 0 16,18-18-16,-18 18 15,18 18 17,0-1-32,-17 19 15,17-1-15,0 18 16,17 0-16,-17 17 16,18 1-16,-18-18 15,18 0-15,-1 0 16,-17-18-16,0 0 15,18-17-15,-18-1 32,18-17-32,-1-17 31,1-1-31,17 1 0,-17-1 16,-1 0-16,1 1 15,-18-1-15,18 18 16,-1 18-1,-17-1 1,18 1-16,-18 0 16,0-1-16,18 1 15,-18-1 1,17-17 0,1 0-16,-1 0 31,1 0-31,0 0 0,-1-17 15,1 17-15,0 0 16,-18-18-16,17 18 63,-17 18-63,0-1 15,18 1-15,0 0 16,-18-1-1,17-17-15</inkml:trace>
  <inkml:trace contextRef="#ctx0" brushRef="#br0" timeOffset="55456.2">14940 4710 0,'0'0'0,"106"105"47,-70-87-31,-19 17-16</inkml:trace>
  <inkml:trace contextRef="#ctx0" brushRef="#br0" timeOffset="55764.37">15205 4921 0,'0'0'0,"18"88"63,-1-88-63,-17 18 15,18-18 32,0 0-47,-1-18 16,1 1-16,0-1 15,-18 1-15,17-1 16,1 18 0,-18 18-1,17-1-15,-17 18 16,18-17 0,-18 0-16,18 17 0,-18-17 15,17-1-15,1-17 16</inkml:trace>
  <inkml:trace contextRef="#ctx0" brushRef="#br0" timeOffset="55936.44">15734 4586 0,'0'0'0,"88"18"31,-70 52-15,-18 36-16,-35 35 16,0-17-16,17-18 0</inkml:trace>
  <inkml:trace contextRef="#ctx0" brushRef="#br0" timeOffset="63173.32">8573 7726 0,'-53'-35'46,"35"35"-30,18-18 0,-17 18 15,34 0 47,1 0-62,0 0-16,-1 0 15,1 0-15,-1 0 16,19 0-16,-19 0 0,19 0 16,-1 0-16,-17 0 15,17 0-15,0 0 16,0 0-16,1 0 15,-19 0-15,19 0 16,-1 0-16,0 0 16,-17 0-16,17 0 15,0 0-15,1 0 16,-1 0-16,0 0 16,18 0-16,-18 0 15,18 0-15,0 0 16,18 0-16,-18 0 15,0 0-15,0 0 0,-1 0 16,-16 18 0,-1-18-16,0 0 0,1 0 15,-19 0-15,1 0 16,-1 0-16,-17 17 94,-17-17-94</inkml:trace>
  <inkml:trace contextRef="#ctx0" brushRef="#br0" timeOffset="64112.1">8467 7585 0,'18'0'93,"-1"0"-77,1 0 0,0 0-16,-1 0 15,1 0-15,-1 0 16,1-18-16,17 18 15,-17 0-15,17 0 16,1 0-16,-19-18 16,19 18-16,-1 0 15,0 0-15,-17 0 0,17-17 16,0 17-16,1 0 16,-1 0-16,0 0 15,0 0-15,1 0 16,-1 0-16,0 0 15,0 0-15,1 0 16,-1 0-16,18 0 16,0 0-16,0 0 15,0 17-15,17-17 16,-17 0-16,0 0 16,18 0-16,-18 0 15,-1 0-15,1 0 0,-17 0 16,17 0-16,-18 0 15,-17 0-15,-1 0 16,1 0-16,-1 0 16,1 0 15,0 36-15,-18-19-1,17 19-15</inkml:trace>
  <inkml:trace contextRef="#ctx0" brushRef="#br0" timeOffset="68619">15329 6068 0,'0'-35'47,"0"17"-16,17 18 47,1-18-78,-1 18 16,1 0-16,0-17 16,17-1-16,0 18 15,-17-18-15,17 1 16,0 17-16,-17-18 15,17 0-15,-17 18 16,0-17-16,-1 17 16,1-18-1,0 18 1,-1-18 31,-34 18 31,-1 0-47,18 18-31,-18 0 16,18-1-1,0 1 1,0 0-16,0-1 0,0 19 16,0-1-16,18 18 15,0-18 1,-18 18-16,17 0 0,1-18 16,0 18-16,-1-18 15,-17 1-15,18-1 16,-18 0-16,0 0 15,0-17-15,17 0 16,-17-1-16,0 1 16,0 0-16,0-1 15,0 1 1,0 0 0,0-1-16,0 1 0,0 0 15,0-1-15</inkml:trace>
  <inkml:trace contextRef="#ctx0" brushRef="#br0" timeOffset="68866.89">15628 6738 0,'0'0'0,"-35"0"62,53 0-30,-1-18-17,19 1-15,-1-1 0,18-17 16,0 17-16,17 1 16,19-19-16,-19 19 15,-17-1-15</inkml:trace>
  <inkml:trace contextRef="#ctx0" brushRef="#br0" timeOffset="70765.62">16210 5909 0,'0'0'0,"0"-35"62,-17 35-46,17-18-1,0 36 32,0-1-31,0 19 0,0-19-16,0 19 15,0-1-15,0 0 16,0 0-16,0 1 15,17-1-15,-17 0 16,18 1-16,-18-1 16,18-18-16,-18 1 15,17 0 1,-17-1-16,18-17 16,-18 18-1,18 0-15,-1-18 0,1 17 16,0-17-16,17 0 15</inkml:trace>
  <inkml:trace contextRef="#ctx0" brushRef="#br0" timeOffset="71304.86">16475 6050 0,'-18'-53'63,"18"36"-48,0-1 1,0 0 0,0 1-1,0-1-15,18 0 16,-18 1 0,18 17-16,-1 0 31,1 0-31,0 0 15,-1 17-15,1 1 0,17 17 16,-17-17-16,17 17 16,-17 1-16,17-1 15,-17 0-15,-1-17 16,1-1-16,0 1 16,-18 0-16,17-18 15,1 17-15,-1 1 31,1-18-15,-18 18-16,18-18 16</inkml:trace>
  <inkml:trace contextRef="#ctx0" brushRef="#br0" timeOffset="71627.98">16775 5786 0,'0'0'0,"-18"-18"63,18 36-63,-17-1 0,17 18 15,-18 1 1,18-1-16,-18 0 0,1 18 16,-1-17-16,18-1 15,-18 0-15,18 0 16,-17 1-16,17-1 16,0-17-16,0-1 15,-18 1-15,18 17 16</inkml:trace>
  <inkml:trace contextRef="#ctx0" brushRef="#br0" timeOffset="71944.14">16934 5539 0,'0'0'16,"88"-36"15,-70 36-15,17 18-16,0 0 15,-17 17-15,35 0 16,-36 0-16,19 18 15,-19-17-15,1 17 0,-1 17 16,-17 18-16,-35 36 16,-18-18-16,18-18 15,-18-18-15</inkml:trace>
  <inkml:trace contextRef="#ctx0" brushRef="#br0" timeOffset="89204.05">3881 6068 0,'-18'-18'47,"36"18"-16</inkml:trace>
  <inkml:trace contextRef="#ctx0" brushRef="#br0" timeOffset="90188.96">3881 6068 0,'0'0'0,"35"-18"16,-17 18 249,-1 0-249,1 0 15,0 0-31,-1-17 0,1 17 16,17 0-16,-17-18 15,0 18-15,-1-18 16,18 18-16,-17 0 16,-18-17-16,18 17 15,-1 0-15,1 0 16,17-18-16,-17 18 15,0 0-15,17-18 16,-17 18-16,-1 0 16,18 0-16,1 0 15,-19-17-15,19 17 16,-1 0-16,0-18 16,0 18-16,1 0 0,-1 0 15,0 0-15,1 0 16,-1 0-16,0 0 15,-17 0-15,17 0 16,0 0-16,-17 18 16,17-18-16,1 0 15,-19 17-15,18-17 16,-17 0-16,17 18 16,-17-18-16,17 0 15,-17 0-15,17 18 16,-17-18-16,-1 0 15,19 0-15,-19 0 16,1 0-16,0 17 16,17-17-16,-17 0 15,-1 0-15,1 0 16,-1 0 0,-17 18 62,0 0-63,-17-1-15</inkml:trace>
  <inkml:trace contextRef="#ctx0" brushRef="#br0" timeOffset="91113.97">3899 6368 0,'0'0'0,"17"0"94,1 0-79,-1 0-15,1 0 16,0 0-16,17 0 15,-17 0-15,17 0 16,0 0-16,0 0 16,-17 0-16,17 0 15,1 0-15,-1 0 16,0 0-16,1 0 0,-1 0 16,0 0-1,0 0-15,18-18 0,-17 18 16,16 0-16,-16 0 15,17 0-15,0 0 16,-1 0-16,-16 0 16,17 0-16,0-18 15,0 18-15,-1 0 16,1 0-16,0 0 16,0 0-16,0 18 15,0-18-15,-18 0 16,18 0-16,-18 18 0,18-18 15,-35 0 1,17 0-16,-17 0 16,-18 17 31,0 1-32,-18 0-15</inkml:trace>
  <inkml:trace contextRef="#ctx0" brushRef="#br0" timeOffset="94470.64">6668 8520 0,'17'0'93,"1"0"-77,0 0 0,-1 0-16,-17-18 15,18 18-15,0 0 16,-1 0-16,1 0 15,17 0-15,-17 0 16,0 0-16,17 0 16,-18 0-16,1 0 15,17 0-15,-17 0 0,0 0 16,-1 0 0,1-18-16,0 18 15,-1 0 1,1 0-1,-1 0 32,1 0-31,0 0 0,-1 0-16</inkml:trace>
  <inkml:trace contextRef="#ctx0" brushRef="#br0" timeOffset="95388.64">5680 8061 0,'0'0'0,"88"0"47,-70 0-47,17 0 16,0 0-16,1 0 15,-1-18-15,0 18 16,1 0-16,-1-17 15,0 17-15,0-18 16,18 18-16,-17-18 0,17 1 16,-18 17-16,0-18 15,0 18-15,1-17 16,-19 17-16,19-18 16,-19 18-16,1 0 15,-1 0-15,1 0 16</inkml:trace>
  <inkml:trace contextRef="#ctx0" brushRef="#br0" timeOffset="96011.98">5363 7726 0,'-18'0'63,"36"0"-63,-1-18 15,18 18-15,-17 0 16,35-17-16,-18 17 15,36-18-15,-1 18 16,19-18-16,16 18 16,-16 0-16,-19-17 15,-17 17-15,18 0 16,17 0-16,-18 0 16,1 0-16,0 0 15,-1 0-15,-17 0 0,18 0 16,-19 0-16,-16 0 15,17 0-15,-18 0 16,0 0-16,-17 0 16,0 0-16,-1 0 15,1 0-15,-1 0 47,-17 17-31,18 1-16,-18 0 0</inkml:trace>
  <inkml:trace contextRef="#ctx0" brushRef="#br0" timeOffset="98359.28">13970 7285 0,'0'0'16,"53"0"31,-17 0-31,-19 18-16,1-1 0,-1 1 15</inkml:trace>
  <inkml:trace contextRef="#ctx0" brushRef="#br0" timeOffset="98598.9">14305 7444 0,'-52'-71'47</inkml:trace>
  <inkml:trace contextRef="#ctx0" brushRef="#br0" timeOffset="99673.55">13794 6809 0,'-18'0'63,"1"0"-48,17-18 16,-18 18 1,18-18 46,-18 18-31,18-17-47,18 34 125,-18 19-110,18-19-15,-1 19 16,-17-1-16,18 0 16,0 18-16,-18-18 0,17 1 15,1 16 1,0-16-16,-18 17 0,17-18 15,-17 0-15,18 1 16,-1-1-16,-17-18 16,0 1-16,18 0 15,-18-1-15,0 1 16,18-18 62,-18-18-78,0 1 16</inkml:trace>
  <inkml:trace contextRef="#ctx0" brushRef="#br0" timeOffset="100026.63">13653 6844 0,'0'0'0,"53"-106"31,-18 88-15,-17-17-16,17 18 0,0 17 15,-17 0-15,17 0 16,0 0-16,1 17 16,-1 1-16,-17-1 15,-1 1-15,1 0 16,0 17-16,-18-17 16,0 35-16,0-18 15,0 35-15,-18-17 16,0 18-16,-17 17 15,17-17-15,1-36 0</inkml:trace>
  <inkml:trace contextRef="#ctx0" brushRef="#br0" timeOffset="101827.18">14129 6615 0,'18'-71'47,"-18"53"-32,0 36 48,0 0-63,0-1 16,0 1-16,0 17 15,0 1-15,0-1 16,17 0-16,-17 0 15,18 1-15,-18-1 16,18-17-16,-1 17 16,1 0-16,0 0 0,-1 1 15,1-19 1,-1 19-16</inkml:trace>
  <inkml:trace contextRef="#ctx0" brushRef="#br0" timeOffset="102149.36">14288 6703 0,'0'0'0,"17"0"63,1 17-63,17 1 0,-17 0 15,17-1-15,1 1 16,-1-18-16,0 18 16,0-1-16,-17 1 15,0-18-15,-1 18 16,19-1-16,-19 1 15,1-1-15</inkml:trace>
  <inkml:trace contextRef="#ctx0" brushRef="#br0" timeOffset="102398.67">14482 6491 0,'-18'88'47,"18"-52"-47,0 17 16,0-18-1,-17 88 1,17-87-16,0 16 0,-18-16 15,18-19-15</inkml:trace>
  <inkml:trace contextRef="#ctx0" brushRef="#br0" timeOffset="102685.18">14535 6315 0,'0'0'0,"88"17"47,-53 19-47,-17 17 15,17-1-15,-17 19 16,-1 17-16,1 18 15,0 18-15,-18-19 16,0 19-16,-18-36 16,0-17-16,1-36 15</inkml:trace>
  <inkml:trace contextRef="#ctx0" brushRef="#br0" timeOffset="103524.12">14870 6403 0,'0'0'0,"-35"-35"46,35 52-30,-18 19 0,18-1-16,0 0 15,0 18-15,0 0 16,0 0-16,0-18 16,0 18-16,18-18 15,-18 1-15,0-1 16,0 0-16,17 0 15,-17 1-15,0-19 0</inkml:trace>
  <inkml:trace contextRef="#ctx0" brushRef="#br0" timeOffset="103802.37">14888 6438 0,'0'0'0,"-18"-17"63,53 34-63,-17 18 15,35 1-15,-18 17 16,18-18-16,0 18 0,0-18 15,-18 18-15,0 0 16,18 0-16,-35 0 16,0-18-16</inkml:trace>
  <inkml:trace contextRef="#ctx0" brushRef="#br0" timeOffset="104920.69">12136 7355 0,'0'-70'47,"18"52"-47,-18 1 15,17-1-15,1 0 16,-1-17-16,19 17 15,-19 1-15,1-1 16,17 0-16,-17 1 16,0-1-16,-1 1 15,1-1 1,-1 36 46,-17-1-62,18 1 16,0 17-16,-1 18 16,1 0-16,17 18 15,-17-19-15,0 19 16,-1-18-16,19-18 16,-19 18-16,1-18 15,-18 1-15,17-19 16,1 19-16,-18-1 15,0 0-15,18 0 0,-18 1 16,0-19-16,0 1 16</inkml:trace>
  <inkml:trace contextRef="#ctx0" brushRef="#br0" timeOffset="105147.08">12348 7638 0,'35'-89'32,"-18"72"-17,1 17-15,0-18 16,17 18-16,-17 0 15,17 0-15</inkml:trace>
  <inkml:trace contextRef="#ctx0" brushRef="#br0" timeOffset="105337.57">12453 7990 0,'0'0'0,"36"-88"47,-1 53-47,0 0 15,18-18-15,35-18 16</inkml:trace>
  <inkml:trace contextRef="#ctx0" brushRef="#br0" timeOffset="105836.31">12894 7444 0,'0'0'0,"-17"-71"47,17 53-47,0 1 15,0-18-15,0 17 16,0-17-16,17 17 15,-17-17-15,18 17 0,-18 0 16,18 18-16,-18-17 16,17 17-16,1 0 15,0 0 1,-1 0-16,1 17 16,17 1-16,0 0 15,1 17-15,-1-17 16,0 17-16,-17-17 15,17 17-15,0-18 16,-17 1-16,0 0 16,-1-1-16,1 1 15,-18 0-15,18-1 16,-1-17-16</inkml:trace>
  <inkml:trace contextRef="#ctx0" brushRef="#br0" timeOffset="106033.09">13230 7073 0,'0'0'15,"-89"106"32,72 0-47,-1 0 16,18 0-16,0-1 15,0-16-15,18-37 16</inkml:trace>
  <inkml:trace contextRef="#ctx0" brushRef="#br0" timeOffset="106374.18">13406 6703 0,'0'0'0,"-53"88"31,53-35-15,0 35-16,0 0 15,18 18-15,17-18 16,18 1-16,-18-37 16,124 37-1,0-19-15</inkml:trace>
  <inkml:trace contextRef="#ctx0" brushRef="#br0" timeOffset="107121.19">17057 5274 0,'0'0'15,"-53"-71"32,53 54-31,0-1-16,0 1 15,-17 17-15,17-18 16,17 18 31,19 18-47,-1-1 15,0 18-15,18 18 0,-18-17 16,18 34-16,-18-17 16,1 0-16,-1 0 15,-17 0 1,-1 0-16,-17 0 16,0 17-16,-35 18 0,-18 18 15,-35 35-15</inkml:trace>
  <inkml:trace contextRef="#ctx0" brushRef="#br0" timeOffset="112784.38">17198 4128 0,'0'0'0</inkml:trace>
  <inkml:trace contextRef="#ctx0" brushRef="#br0" timeOffset="113292.03">16951 4004 0,'0'0'0,"36"88"47,-19 0-47,1 18 15,17 0-15,-17 0 16,17-36-16,-17-34 16,-1-1-16,1 0 15,0 1-15,17-1 16,-17-17-16,-1-1 16,1 1-16,-1-1 15,1-17 1,-18-17-1,18-18 1,-18-18-16,17-18 16,1-17-16,-18-18 15,0 0-15,0 0 0,-18 53 16,18 1-16,-17 16 16,17 1-16,0 0 15,-18-1-15,18 19 16,0-1-16,0 0 15,0 54 1,-18-1-16,18-17 0</inkml:trace>
  <inkml:trace contextRef="#ctx0" brushRef="#br0" timeOffset="113480.42">17128 4392 0,'0'0'0,"35"-88"62,0 70-62,18 1 16,0-1-16,18-17 16,-18 17-16,-18 0 15</inkml:trace>
  <inkml:trace contextRef="#ctx0" brushRef="#br0" timeOffset="113908.9">17657 4163 0,'-18'0'47,"36"0"15,17 0-46,-17 0-16,17 0 16,0 0-16,-17 0 15,0 0-15,17 0 0,-17 17 16,-1-17-1,1 18-15,-1 0 0,1-1 16,0-17 0,17 18-16,-17 0 0,-1-1 15,1 1 1,-18 0 46,18-18-46</inkml:trace>
  <inkml:trace contextRef="#ctx0" brushRef="#br0" timeOffset="114135.34">17904 3933 0,'0'0'0,"-53"106"47,35-35-31,1-1-16,-19 19 16,36-1-16,-17-35 15,-1 17-15,18-34 16,0 16-16</inkml:trace>
  <inkml:trace contextRef="#ctx0" brushRef="#br0" timeOffset="114434.5">18486 3669 0,'0'0'16,"-124"106"31,72 0-47,-1-18 15,17 0-15,19 0 16,17-35-16,0 0 15,17 0-15,19 35 32,17-35-32,52 18 0</inkml:trace>
  <inkml:trace contextRef="#ctx0" brushRef="#br0" timeOffset="115026.4">18698 3810 0,'0'0'0,"0"88"62,0-35-62,0 0 16,0 18-1,0-36-15,0 18 0,0 0 16,0-18-16,0 0 16,0-17-16,0 17 15,0-17-15,17-1 16,1-17-1</inkml:trace>
  <inkml:trace contextRef="#ctx0" brushRef="#br0" timeOffset="115312.64">18680 3775 0,'0'0'0,"70"-53"32,-34 53-17,-1 17-15,0 19 16,-17-19-16,17 36 16,1 0-16,-19-18 15,-17 18-15,0-17 16,0 17-16,0-18 15,0 0-15,-17-17 16,-1 17-16,18-17 16,-18-1-16</inkml:trace>
  <inkml:trace contextRef="#ctx0" brushRef="#br0" timeOffset="115561.66">19421 3493 0,'0'0'16,"-88"123"15,52-17-15,-17 0-16,36-18 15,-1-18-15,18-17 16,0-35-16,18 17 15,-1 1-15,1-1 0,17 0 16,1-17-16,34-18 16,36 0-1</inkml:trace>
  <inkml:trace contextRef="#ctx0" brushRef="#br0" timeOffset="115876.82">19703 3863 0,'0'0'0,"-35"-88"32,35 52-17,0 19-15,17-18 0,1 17 16,0 0-16,-18 1 16,17-1-16,1 18 15,0 0 1,-1 0-16,1 0 0,17 18 15,-17-1-15,17 1 16,0 17-16,1 0 16,-19 1-16,18-1 15,-17 0-15,0 1 16,-1-1-16,1 0 16,0-17-1,-18-1-15,17-17 0,1 0 16</inkml:trace>
  <inkml:trace contextRef="#ctx0" brushRef="#br0" timeOffset="116091.77">20056 3510 0,'0'0'16,"-71"124"30,54-54-46,-19 1 16,19-1-16,-1-17 16,0-18-16,1 18 15,17-35-15,0 0 16,0-1-16</inkml:trace>
  <inkml:trace contextRef="#ctx0" brushRef="#br0" timeOffset="116312.18">20197 3281 0,'0'0'16,"88"88"15,-70 0-31,-1 18 16,-17 141-1,-17-141-15,17-36 16,-18 1-16,18-18 16,0-18-16,0-17 0</inkml:trace>
  <inkml:trace contextRef="#ctx0" brushRef="#br0" timeOffset="116583.97">20761 3634 0,'0'0'16,"18"0"30,0 0-46,35 0 16,-18-18-16,18 0 16,0 1-16,17-1 15,-17 0-15,53-52 16</inkml:trace>
  <inkml:trace contextRef="#ctx0" brushRef="#br0" timeOffset="116814.35">21061 3228 0,'0'0'0,"88"-35"47,-52 35-47,-1 17 15,18 1-15,-18 17 16,0-17-16,18 17 15,-35 0-15,0 18 16,-18 0-16,0-17 16,-36 34-16,1 1 15</inkml:trace>
  <inkml:trace contextRef="#ctx0" brushRef="#br0" timeOffset="117404.77">21820 3334 0,'0'0'0,"0"-18"63,17 18-47,19 0-1,-1-18-15,0 18 16,0-17-16,1-1 15,-1 18-15,-17-17 0,-1 17 16,1 0 0,-18 17-1,0 1-15,0 17 16,0 0-16,-18 1 16,-17 34-1,35-34-15,-18-19 16,18 1-16,0-1 15</inkml:trace>
  <inkml:trace contextRef="#ctx0" brushRef="#br0" timeOffset="117722">22508 3069 0,'0'0'15,"-106"124"32,70-36-31,1-18-16,18 1 0,-1 0 15,18-19-15,0 1 16,0 0-16,0 0 16,0-18-16,18 1 15,-1-1-15,18-17 16,36-36-16,35-35 16</inkml:trace>
  <inkml:trace contextRef="#ctx0" brushRef="#br0" timeOffset="117986.38">22825 3298 0,'0'0'15,"0"18"32,0 0-47,0 17 16,0 0-16,0 1 15,18-1-15,-18 0 16,0-17-16,17-1 16,-17 1-16,0 0 15,18-18-15,0 0 16,-1-18 0,1-17-16,35-53 15</inkml:trace>
  <inkml:trace contextRef="#ctx0" brushRef="#br0" timeOffset="118159.95">23019 3281 0,'0'0'47,"0"17"-31,0 36-16,0-17 16,0 17-1,-18-18-15,1 0 0,17 0 16,-18-17-16,18 0 15,-17-18-15</inkml:trace>
  <inkml:trace contextRef="#ctx0" brushRef="#br0" timeOffset="118343.46">23354 3016 0,'0'0'0,"-17"71"32,-19 17-17,-52 35-15,-194 230 16</inkml:trace>
  <inkml:trace contextRef="#ctx0" brushRef="#br0" timeOffset="151405.63">4639 4533 0,'0'18'63,"0"17"-48,0 0-15,0 1 16</inkml:trace>
  <inkml:trace contextRef="#ctx0" brushRef="#br0" timeOffset="155800.31">13177 12647 0,'17'-18'62,"1"18"63,0 0-125,-1 0 16,1 0-1,-1 0-15,1 0 16,0 0-16,-1 0 16,1 0-16,0 0 15,-1 0-15,1 0 16,0 0-16,-1 0 16,1 0-16,-1 0 15,1 0 1,0 0-16,-1 0 15,1 0-15,0 0 16,-1 0-16,1 0 16,0 0-1,-1 0-15,1 0 16,-1 0 0,1 0-16,0 0 15,-1 0-15,1 0 16,0 0-16,-1 0 15,1 0 1,0 0-16,-1 0 16,1 0-16,0 0 15,17 18-15,-18-18 16,1 0-16,0 0 16,-1 18-1,1-18-15,0 0 0,-1 0 16,1 0-16,0 0 15,-1 0-15,1 17 16,-1-17-16,1 0 16,0 0-16,-1 0 15,1 0-15,0 0 16,-1 0-16,1 0 16,-18 18-16,18-18 15,-1 0-15,1 0 16,-1 0-16,1 0 15,0 0 1,-18 18 0,0-1 93,0 19-93</inkml:trace>
  <inkml:trace contextRef="#ctx0" brushRef="#br0" timeOffset="157014.01">13318 14129 0,'0'-18'62,"17"18"1,1 0-63,0 0 15,-1 0-15,1 0 16,17 0-16,-17 0 16,17 0-16,0 18 0,1-18 15,-1 0 1,0 0-16,0 0 0,18 17 16,-17-17-16,-1 0 15,0 0-15,18 18 16,-18-18-16,1 0 15,-1 0-15,0 0 16,1 0-16,-19-18 16,18 18-16,-17 0 15,0 0-15,-1 0 16,1 0-16,0 0 16,-1-17-16,1 17 31,0 0-31,-1 0 0,-17 17 0</inkml:trace>
  <inkml:trace contextRef="#ctx0" brushRef="#br0" timeOffset="158141.56">13194 15452 0,'18'0'110,"0"0"-95,-1 0-15,1 0 16,17 0-16,-17 0 16,17 0-16,0 0 15,1 0-15,-1-18 16,18 18-16,-18-18 15,0 18-15,18 0 16,-18-17-16,1 17 16,-1 0-16,0 0 15,18-18-15,-17 18 16,-1 0-16,0 0 0,0 0 16,18 0-16,-17-18 15,16 18-15,-16 0 16,17 0-16,-18 0 15,18 0-15,-18-17 16,-17 17-16,17 0 16,-17 0-16,-1 0 15,1 0 48,0 0-48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5:21.6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121 9278 0,'0'-18'62,"0"1"-46,18 17 78,-1 0-79,1 0 1,0 0-16,-1 0 16,1 17-16,17-17 15,-17 0-15,-1 0 16,19 0-16,-19 0 15,1 0-15,17 18 16,-17-18-16,17 0 16,-17 0-16,-1 18 15,19-18-15,-19 0 0,19 0 16,-19 0 0,1 0-16,0 0 0,17 0 15,-18 0-15,1 0 16,0 0-16,17 0 15,-17 0-15,-1 0 16,1 0-16,17 0 16,-17 0-16,0 0 15,17 0-15,-18 0 16,1 0-16,17 0 16,-17 0-16,17 0 15,-17 0-15,17 0 16,0 0-16,-17 0 15,17 0-15,-17-18 16,0 18-16,17 0 0,-17 0 16,-1 0-16,18 0 15,-17 0-15,0 0 16,-1 0-16,1 0 16,0 0-16,-1 0 15,1 0 1,0 0-1,-1-18 1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44:20.3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516 8255 0,'0'-18'62,"0"1"-62,17 17 47,1 17-47</inkml:trace>
  <inkml:trace contextRef="#ctx0" brushRef="#br0" timeOffset="338.09">17798 8167 0,'0'0'0,"35"17"62,-17-17-62,0 18 16,-1-18 0,1 0-16,-1 18 15,19-1-15,-19-17 16,1 18-16</inkml:trace>
  <inkml:trace contextRef="#ctx0" brushRef="#br0" timeOffset="2079.57">15664 5609 0,'0'-17'63,"0"-1"-48</inkml:trace>
  <inkml:trace contextRef="#ctx0" brushRef="#br0" timeOffset="3154.27">15681 5433 0,'36'0'63,"-1"0"-63,-17-18 0,17 18 15,0 0-15,0-17 16,1 17-16,17 0 15,-18 0-15,0 0 16,18-18-16,-18 18 16,18 0-16,0 0 15,-18 0-15,18 0 16,-17 0-16,17 0 16,-18 0-16,0 0 15,18 0-15,-18 0 16,1 0-16,16 0 15,-16 0-15,17 0 0,-18 0 16,18 0-16,0 0 16,-18 0-16,18 0 15,-18 0-15,1 0 16,-1 0-16,0 0 16,-17 0-16,-1 18 15,19-18-15,-19 0 16,1 17-16,0-17 15,-1 0-15,1 0 16,17 18-16,-17-18 16,17 0-16,0 0 15,1 0-15,-1 17 16,0-17-16,0 0 16,1 0-16,-1 0 15,-17 0-15,17 0 0,0 0 16,0 0-1,1 0-15,-1 0 0,18 0 16,-18 0-16,0 0 16,1 0-16,-1 0 15,0 0-15,18 0 16,-18 0-16,1 0 16,-1 0-16,18 0 15,-18 0-15,1 0 16,-1 0-16,0 0 15,18 0-15,-18-17 16,18 17-16,-18-18 16,1 18-16,-1 0 0,18-17 15,-18 17-15,0 0 16,1 0-16,17-18 16,-18 18-16,18 0 15,-18 0-15,18 0 16,-18 0-16,18 0 15,0 0-15,-18 0 16,18 0-16,0 0 16,0-18-16,-18 18 15,1 0-15,-19 0 16,1-17-16,0 17 16,-1 0-16,-17-18 46,-17 18-46</inkml:trace>
  <inkml:trace contextRef="#ctx0" brushRef="#br0" timeOffset="5633.4">7250 4286 0,'0'0'16,"-18"-70"15,1 52 0,34 36 0,-17-1-31,18 1 16,17 17-16,-17 1 16,17 16-16,-17-16 0,17 17 15,-17-18-15,17 0 16,-17-17-16,17-1 16,-17 1-16,-1 0 15,18-18-15,-17 0 16,0 0-16,-1 0 15,19-18-15,-1-35 16,35-17-16,-17-19 16,18 19-16,-36-1 15,0 18-15,-17 18 16,17 0-16,-17 0 16,0-1-16,17 19 15,-17 17-15,-1 0 16</inkml:trace>
  <inkml:trace contextRef="#ctx0" brushRef="#br0" timeOffset="14830.39">9067 6350 0,'0'-18'63,"-18"18"-63,0-17 31,1 17 0,34 0 63,1 0-78,0 0-1,-1 0-15,1 0 16,0 17-1,-1-17-15,19 0 16,-19 0-16,1 0 0,17 0 16,-17 0-16,-1-17 15,19 17-15,-19 0 16,19 0-16,-19 0 16,19 0-16,-1-18 15,0 18-15,0 0 16,-17 0-16,35 0 15,-18 0-15,0 0 16,1-18-16,-1 18 16,0 0-16,1 0 15,-1 0-15,0 0 16,-17 0-16,17 0 16,0 0-16,1 0 15,-1 0-15,0 0 16,0 0-16,-17 0 0,17 0 15,1 0-15,-1-17 16,0 17-16,-17 0 16,17 0-16,-17 0 15,-1-18-15,1 18 16,0 0-16,-1 0 16,1 0-16,0 0 15,-1 0-15,18 0 16,-17 0-16,0 0 15,17 0-15,0 0 16,-17-17-16,17 17 16,1 0-16,-1 0 15,0 0-15,0 0 0,1 0 16,-1 0-16,-17 0 16,-1 0-16,1 0 15,-1 0-15,1 0 16,0 0-1,-18-18-15,-18 18 47,0 0-47,1 0 0</inkml:trace>
  <inkml:trace contextRef="#ctx0" brushRef="#br0" timeOffset="26536.12">8608 5539 0,'-53'-53'47,"53"35"-47,-17 18 15,17-18 1,-18 1 15,18-1-15,0 1 0,0-1-16,0-17 15,0 17-15,0-17 16,18-1-16,17 19 15,-18-36-15,19 18 16,-1-1-16,0-17 16,1 18-16,-1-18 0,0 18 15,0 0-15,1-18 16,17 17-16,-18 1 16,0 18-16,18-19 15,0 19-15,0-1 16,0 0-16,17 1 15,36-1-15,18-17 16,-18 17-16,-18-17 16,-18 35-16,-17-18 15,0 18-15,0-17 16,18 17-16,-1 0 16,1-18-16,-1 18 15,18 0-15,-17 0 0,0 18 16,-1-1-16,18 1 15,-17-1-15,-1 1 16,19 17-16,-36-17 16,17 17-16,-17 1 15,0-19-15,0 19 16,0-19-16,0 18 16,0-17-16,-18 17 15,0 1-15,0-1 16,1 0-16,-1 0 15,0 1-15,1-1 16,-19 0-16,1 1 16,-1-1-16,-17 0 15,18 0-15,-18 18 16,0-17-16,0 17 0,0 17 16,0-17-16,0 18 15,-18-19-15,1 19 16,-1 0-16,1-19 15,-1 1-15,-17 18 16,-1-18-16,1 0 16,0 17-16,-18-17 15,-18 0-15,18 0 16,-17-18-16,-18 18 16,-18 18-16,-18-18 15,-17 17-15,18-17 16,17-17-16,18-1 15,-18 0-15,18 0 0,-18-17 16,0 17 0,0-17-16,0 0 0,1-1 15,-19 1-15,18-18 16,-17 17-16,17-17 16,0 0-16,18 0 15,-18 0-15,36-17 16,-1 17-16,18-18 15,18 1-15,-18-1 16,0-17-16,-18-36 16,-17-17-16,18-18 15,34-35-15,19-18 0,34 0 16,36 1 0,35-1-16,18 0 0,18 0 15,-1 18-15,36 18 16,0-1-16,-1 19 15,-52 34-15,-17 18 16</inkml:trace>
  <inkml:trace contextRef="#ctx0" brushRef="#br0" timeOffset="32683.39">10866 5803 0,'0'0'16</inkml:trace>
  <inkml:trace contextRef="#ctx0" brushRef="#br0" timeOffset="47618.65">4728 7320 0,'-36'-17'47,"19"-1"-31,17 0 15,-18 18-15,18 18 31,18 0-32,-18-1-15,17 18 16,-17-17-16,18 17 0,-18 1 15,0 17-15,0-1 16,0 1-16,0 0 16,18 0-16,-18 18 15,0-36-15,0 18 16,0-18-16,17 1 16,-17-19-16,0 18 15,18 1-15,-18-19 16,17 19-16,1-1 15,-18-17-15,18 34 16,-18-16-16,17-1 16,-17 0-16,0 1 0,0-19 15,0 18-15,0-17 16,0 0-16,-17-1 16,-1 1-16,-17 0 15,17-1-15,-17 1 16,0 0-16,-1-18 15,19 17-15,-19-17 16,19 0-16,-1 0 16,18 18 15,35 17-15,-17 0-1,0 1-15</inkml:trace>
  <inkml:trace contextRef="#ctx0" brushRef="#br0" timeOffset="57288.07">15011 11201 0,'-18'-18'63,"1"18"-63</inkml:trace>
  <inkml:trace contextRef="#ctx0" brushRef="#br0" timeOffset="58002.46">15011 11201 0,'0'0'0,"-18"-71"16,1 89-16,-1-18 31,36 0 188,-1 0-203,1 0-1,0 0-15,-1 0 16,1 0 0,0 0-1,-1 0-15,1 0 16,0 0-16,-1 0 15,1 0 1,-1 0 15,1 0 1,0 0-17,-1 0 95,1 0-95,-18 17-15,18-17 0</inkml:trace>
  <inkml:trace contextRef="#ctx0" brushRef="#br0" timeOffset="58690.62">14976 11095 0,'0'0'0,"0"-18"62,0 36-46,0 0-16,17-1 15,-17 18-15,18 18 16,17 0-16,-17 0 16,0 18-16,-1-18 15,19 17-15,-19 1 16,1-1-16,17-17 15,-17 18-15,-1-18 16,1-18-16,0 18 16,-1-18-16,1-17 0,0-1 15,-18 1-15,17 0 16,-17-1-16,18-17 16,-18-17 30,17-19-30,-17-16-16,18-37 16,0 1-16,-18-35 15,0 17-15,0 0 16,0 35-16,0 19 16,0-1-16,0 17 15,0 1-15,0 0 0,0 0 16,0-1-1,0 19-15,0-1 0,0 0 16,0 36 0,17 0-16</inkml:trace>
  <inkml:trace contextRef="#ctx0" brushRef="#br0" timeOffset="59022.28">15223 11695 0,'0'0'16,"17"-53"31,19 17-31,17 19-16,17-1 15,1 0-15,-1 1 16,36 17-16,-18 0 15</inkml:trace>
  <inkml:trace contextRef="#ctx0" brushRef="#br0" timeOffset="59436.82">15981 11395 0,'-35'-36'62,"17"36"-62,1 0 32,17 18-17,-18 0-15,0 17 16,1 0-16,17 1 16,-18-1-16,18 0 15,-18 0-15,18 1 16,0-1-16,0-17 0,18 17 15,17-17 1,-17 17-16,35-18 0,0 19 16,-18-36-16</inkml:trace>
  <inkml:trace contextRef="#ctx0" brushRef="#br0" timeOffset="60216.9">15752 11659 0,'0'0'15,"-53"-88"16,53 70-15,-18 1-16,18-1 16,0 1-16,0-1 15,0 0-15,0 1 16,0-1 0,0 0-16,18 1 0,-18-1 15,18 18-15,-1-18 16,1 1-1,0 17-15,-1 0 16,1 0-16,17 17 16,-17 1-16,17 17 15,0 1-15,1-1 16,-1 18-16,0-18 16,0 0-16,-17 1 15,17-19-15,-17 19 16,17-19-16,-17-17 15,-1 18-15,-17 0 16,18-18-16,0 17 16,-18 1-16,17-18 0,-17 17 15,18-17 1,0 0-16</inkml:trace>
  <inkml:trace contextRef="#ctx0" brushRef="#br0" timeOffset="60541.06">16210 11183 0,'0'0'0,"-88"71"47,53-36-32,17 18-15,1 17 16,-1-17-16,-17 18 16,35-1-16,-18-17 15,1 0-15,17 0 16,-18-18-16,18 1 16,0-19-16,0 19 15,-18-19-15,18 1 16,0 0-16,36-18 15,-19 0 1,1-18-16</inkml:trace>
  <inkml:trace contextRef="#ctx0" brushRef="#br0" timeOffset="62727.93">14288 9296 0,'0'0'0,"88"-53"31,-53 35-31,1 1 16,-19 17-16,1-18 15,0 18 1,-36 0 31,18 35-32,0 0-15,-18 18 16,1 0-16,17 0 16,-18 18-16,18-18 15,0 17-15,0-17 0,0 18 16,18-1-16,-1-17 16</inkml:trace>
  <inkml:trace contextRef="#ctx0" brushRef="#br0" timeOffset="64204.15">16440 11377 0,'0'0'0,"-18"-53"62,18 36-46,-17-1 0,34 18 46,18 0-46,-17 0-16,17 0 15,1 0-15,-1 0 16,0-18-16,0 1 16,-17 17-16,17-18 15,-17 18-15,0 0 16,-1 0-16,1 0 16,0 0 15,-1 18-16,-17 17 1,0-17-16,0 34 16,0-16-16,-17 17 15,-1 0-15,0-18 16,18 18-16,-17-18 16,-1 0-16,18-17 15,-18 0-15,18-1 16,-17 1-1,34 0 17,1-18-17,0-18-15,-1 0 0</inkml:trace>
  <inkml:trace contextRef="#ctx0" brushRef="#br0" timeOffset="64827.52">17445 10601 0,'0'0'0,"-35"-71"47,17 89-1,18 0-46,-17 17 16,-1 0-16,18 1 16,-18 16-16,1 1 15,17 0-15,-18 0 16,18 0-16,-18 0 16,18 0-16,0 0 0,0 0 15,0 0-15,0-18 16,18 18-16,-18-18 15,18 0-15,-1 1 16,1 17-16,0-18 16,-1 0-16,1 0 15,0 1-15,17-1 16,-18-17-16,1-1 16,-18 1-16,18 0 15,-1-1-15,1 1 31,0-18-15,-1 0-16,1 18 16,17-18-1,1 0-15,-19 0 0</inkml:trace>
  <inkml:trace contextRef="#ctx0" brushRef="#br0" timeOffset="65733.86">17851 10813 0,'35'-89'31,"-17"72"-15,-1-1-16,1 1 15,0 17-15,17-18 16,0 0-16,-17 18 16,17-17-16,-17 17 15,-1 0-15,19 0 16,-19 0-16,1 0 16,0 0-16,-1 17 0</inkml:trace>
  <inkml:trace contextRef="#ctx0" brushRef="#br0" timeOffset="65982.19">18115 10636 0,'0'0'15,"-17"106"17,17-71-17,0 1-15,0 17 16,0-1-16,0-16 15,0 17-15,0-18 16,17 0-16,1 18 16,-18-18-16,18 1 15,-1-1-15,-17 0 0,18 1 16,-18 16 0,0-16-16,-18-1 0</inkml:trace>
  <inkml:trace contextRef="#ctx0" brushRef="#br0" timeOffset="66162.7">17974 11465 0,'0'0'0,"0"-70"63,36 52-63,-1-17 15,18 0-15,0-1 16,17 19-16,-17-1 0,35-17 15,-17-1 1</inkml:trace>
  <inkml:trace contextRef="#ctx0" brushRef="#br0" timeOffset="66463.89">18609 10777 0,'0'0'0,"-70"-35"63,52 70-48,1-17-15,-1 35 0,0-18 16,18 0-16,0 18 15,0-17-15,0-1 16,18 0-16,0 1 16,17-19-16,0 18 15,0-35-15,18 0 16,-17 0-16</inkml:trace>
  <inkml:trace contextRef="#ctx0" brushRef="#br0" timeOffset="66854.86">18803 10954 0,'0'0'0,"-53"-53"47,36 35-32,17 1 1,0-1-1,0 0 1,17 1 0,1 17-1,0 0 1,-1 0 0,1 0-1,0 17-15,-1 1 0,1 0 16,0 17-16,17-18 15,-17 1-15,-1 0 16,1-1-16,-1 1 16,1 0-16,0-1 15,-1 1-15,1 0 16,17-18-16,1 0 16,-19 0-16</inkml:trace>
  <inkml:trace contextRef="#ctx0" brushRef="#br0" timeOffset="67072.88">19033 10742 0,'0'0'16,"-106"71"15,71-36-15,17 18-16,-17-18 15,17 18-15,0-18 16,18 18-16,-17 0 16,17 0-16,0 0 15,0-18-15</inkml:trace>
  <inkml:trace contextRef="#ctx0" brushRef="#br0" timeOffset="67365">19033 10442 0,'0'0'0,"106"-53"62,-89 89-62,18-1 16,-17 0-16,0 18 0,17 0 16,-17 35-1,-1 0-15,-17 18 0,0 18 16,-17-18-16,-1-1 16,18-52-16,-18 0 15</inkml:trace>
  <inkml:trace contextRef="#ctx0" brushRef="#br0" timeOffset="67799.84">19791 10460 0,'0'0'0,"-35"70"63,17-34-48,1 17-15,17 0 0,-18-1 16,0 1-16,1-17 16,17 17-16,-18-18 15,18 18-15,0-18 16,0-17-16,0 17 15,0-17-15,18-1 16</inkml:trace>
  <inkml:trace contextRef="#ctx0" brushRef="#br0" timeOffset="68078.39">19738 10530 0,'0'0'15,"18"-70"1,-18 52 0,18 18-1,-1 18 1,1 0-16,-1 17 16,1 0-16,0 0 15,17 1-15,-17-1 16,-1 0-16,1-17 15,17-1-15,-17 19 16,-1-19-16,-17 1 16,18 17-16,0 1 15,-1 16-15,-17-34 0</inkml:trace>
  <inkml:trace contextRef="#ctx0" brushRef="#br0" timeOffset="68857.67">20285 10354 0,'0'0'0,"-35"-71"47,35 54-32,17-1 1,1 18-16,17-17 16,18-1-16,-17 0 15,16 1-15,-16-1 16,17 18-16,-36-18 16,19 18-16,-19 0 15,-17 36 16,0 17-31,-17 17 16,17 1-16,-18-1 16,0-34-16,18 16 15,0 1-15,0-17 16,0-1-16,0 0 16,18-17-16,17-1 0</inkml:trace>
  <inkml:trace contextRef="#ctx0" brushRef="#br0" timeOffset="69181.8">20850 10107 0,'0'0'0,"0"18"62,0 35-46,0 17-16,17 1 16,-17-1-16,18 1 15,-18-36-15,17 18 16,-17 0-16,0 0 15,18 0-15,-18 0 16,0 0-16,18-18 16,-18-17-16</inkml:trace>
  <inkml:trace contextRef="#ctx0" brushRef="#br0" timeOffset="69654.52">20761 10213 0,'0'0'15,"36"-106"1,-1 53-16,-17 18 16,-1 0-16,1-1 15,-1 19-15,1-1 16,0 18-16,17 0 15,-17 0-15,-1 0 16,1 18-16,0-1 16,-1 19-16,1-1 0,-1 0 15,-17 18-15,0-18 16,0 18-16,0 0 16,-17-18-16,-1 18 15,1-17-15,-1-19 16,0 19-16,1-19 15,-1-17-15,0 0 16,18 18-16,-17-18 16,34 0 15,19 0-15,-1 0-16,0 18 15,18-18-15,0 17 0,0-17 16,17 0-16,-17 0 15,0-17-15</inkml:trace>
  <inkml:trace contextRef="#ctx0" brushRef="#br0" timeOffset="69886.89">21573 10037 0,'0'0'0,"-53"70"16,35-35-1,1 18-15,-1-17 0,18-1 16,0 0-16,0 0 16,18 1-16,-1-19 15,18 19-15,1-1 16,-1-17-16</inkml:trace>
  <inkml:trace contextRef="#ctx0" brushRef="#br0" timeOffset="70224.14">21784 10213 0,'0'0'0,"-17"-106"31,34 71-15,1 0-16,0-1 0,-1 19 16,-17-1-16,18 0 15,0 1 1,-1 17 0,1 0-1,-1 17-15,19 1 16,-1 17-16,0-17 15,1 17-15,-1 0 16,0 1-16,0-19 16,1 19-16,-19-19 15,19 19-15,-19-19 0,1 18 16,-18-17 0,18 0-16</inkml:trace>
  <inkml:trace contextRef="#ctx0" brushRef="#br0" timeOffset="70444.07">22084 9895 0,'0'0'0,"-70"89"47,34-19-32,1-17-15,0 18 16,0-18-16,-1 17 0,19 1 16,-19-1-16,19-34 15</inkml:trace>
  <inkml:trace contextRef="#ctx0" brushRef="#br0" timeOffset="70714.34">22225 9737 0,'0'0'0,"106"-53"31,-88 53-31,-1 0 16,1 35-16,0 0 15,-1 1-15,-17 34 16,0-17-16,0 18 16,0-18-16,-17 35 15,-19-18-15,1 1 16,0-18-16</inkml:trace>
  <inkml:trace contextRef="#ctx0" brushRef="#br0" timeOffset="70998.58">22490 9472 0,'0'0'0,"88"-88"16,-53 70-1,1 18-15,-1 0 16,0 18-16,-17 35 16,17 17-16,0 36 15,-17 18-15,-18-1 16,0 1-16,-35-1 0,0 18 16,-18-17-1,17-1-15,-17-52 0</inkml:trace>
  <inkml:trace contextRef="#ctx0" brushRef="#br0" timeOffset="74375.88">15681 13441 0,'0'0'0,"-53"-88"47,36 88-31,-1-18-16,18 0 15,-18 18 1,18-17-16,-17 17 31,17-18-15,0 36 15,17 17-31,19 0 16,-1 18-16,18 35 15,0 1-15,0-1 16,-18 0-16,-17-35 15,17-18-15,-17 0 16,-1 1-16,1-1 16,0-17-16,-1-1 15,1-17-15,-1 0 32,-17-35-17,18 17 1,-18-35-16,0 1 0,0-19 15,-18 0-15,1-17 16,-18-18-16,-1 18 16,1 18-16,0 17 15,17 17-15,0 1 16,1 0-16,17 17 16,-18 1-16,36 34 15</inkml:trace>
  <inkml:trace contextRef="#ctx0" brushRef="#br0" timeOffset="74588.31">15734 13688 0,'0'0'0,"-35"-88"47,70 52-47,1-17 16,16 18-16,1 0 15,18 0-15,-1 17 16,-17 0-16</inkml:trace>
  <inkml:trace contextRef="#ctx0" brushRef="#br0" timeOffset="75007.92">16246 13564 0,'-36'-88'47,"36"70"-31,0-17-16,0 18 15,0-1-15,0 0 16,18 1-16,-18-1 0,18 0 16,-1 18 15,1 0-16,0 18-15,17 0 16,0 17-16,-17-17 16,17 17-16,0-18 15,-17 1-15,17 0 16,-17-1-16,17 1 16,1 0-16,-19-1 15,18 1-15,1 0 16,-1-18-16</inkml:trace>
  <inkml:trace contextRef="#ctx0" brushRef="#br0" timeOffset="75218.37">16510 13106 0,'0'0'15,"-88"106"32,71-36-47,17 1 16,0-1-16,0 1 15,0 35-15,17-1 0,-17-34 16,18-18-16</inkml:trace>
  <inkml:trace contextRef="#ctx0" brushRef="#br0" timeOffset="75618.06">17216 12541 0,'0'0'0,"-88"18"31,70 17-15,0 18-16,1 0 15,-1 18-15,18 17 16,0 18-16,0-1 15,0 1-15,18-35 16,-1-18-16,1-18 16,0 0-16,-1-17 15,19 17-15,-1 0 16,0 1-16,18-19 16,18 1-16,-18 0 0,-18-1 15</inkml:trace>
  <inkml:trace contextRef="#ctx0" brushRef="#br0" timeOffset="76546.09">17586 12859 0,'0'0'16,"-53"-71"15,53 54-15,0-1-16,0 0 15,18 1-15,0-19 0,17 1 16,-17 17-1,17-17-15,0 18 0,-17 17 16,-1-18-16,1 18 16,0 0-16,-18 18 15,0 17-15,17 0 16,-17 0-16,0 18 16,-17 0-16,17 0 15,-18-18-15,18 1 16,0-1-16,0 0 15,0 1-15,18-1 16,-1-18-16,1 1 0</inkml:trace>
  <inkml:trace contextRef="#ctx0" brushRef="#br0" timeOffset="77222.13">17974 12418 0,'18'-71'47,"0"36"-47,17 0 0,0-1 15,18-17-15,-18 18 16,18 0-16,-17 17 16,-1-17-16,-17 17 15,-1 1-15,1 17 16,-18-18-16,0 36 62,-18-18-62,18 17 16,0 1 0,0 0-16,0 17 15,0 0-15,0 0 0,0 18 16,18 0-16,-1 18 16,-17-18-16,18 0 15,0 0-15,-1-18 16,1 18-16,0 0 15,-1 0-15,-17-18 16,18 18-16,0-18 16,-18 0-16,0 1 15,-18-19-15,0 19 16,1-36-16,-19 17 16,1-17-16,17 0 15,-17 0-15,18 0 16,-19 0-16,19-17 15,17-1 1,0 0-16,17-17 0,19 0 16,16-1-16,19-34 15,0 35-15,17-36 16,0 18-16,-35 0 16</inkml:trace>
  <inkml:trace contextRef="#ctx0" brushRef="#br0" timeOffset="77441.53">18839 12188 0,'0'0'0,"-89"18"31,72 17-31,-1 18 16,1 18-16,17-18 15,0 17-15,0-17 16,0 18-16,17-18 15,18-18-15,1 18 16,-1-18-16,18-17 16,0-18-16,-18 0 0</inkml:trace>
  <inkml:trace contextRef="#ctx0" brushRef="#br0" timeOffset="77755.7">18997 12435 0,'0'0'16,"0"-70"0,0 17-16,18 18 15,0-1-15,-1 19 16,1-19-16,0 19 16,-1 17-16,1-18 15,0 18 1,-1 0-16,18 18 15,-17-1-15,17 19 16,1-1-16,-1 0 16,0 1-16,18-1 15,-18 0-15,1-17 16,-19 17-16,19-17 0,-19 17 16,1-17-1,0-1-15,-1 1 0,-17 0 0</inkml:trace>
  <inkml:trace contextRef="#ctx0" brushRef="#br0" timeOffset="77973.67">19368 12153 0,'0'0'0,"-71"18"62,71 35-62,-17 17 0,-1 1 16,18-18-16,-18 17 15,1 1-15,17-1 16,-18 1-16,18-36 16</inkml:trace>
  <inkml:trace contextRef="#ctx0" brushRef="#br0" timeOffset="78221.72">19456 11836 0,'0'0'0,"71"-71"31,-18 71-31,-18 18 15,0-1-15,0 36 16,18 36-16,-17 16 16,-19 19-16,1-1 15,-18 1-15,0-36 16,0-17-16,0-1 0</inkml:trace>
  <inkml:trace contextRef="#ctx0" brushRef="#br0" timeOffset="78835.6">20073 11889 0,'0'0'0,"-53"-71"63,71 89-32,0-1-31,-1 19 0,1-1 16,17 18-16,1 17 15,-1-17-15,-17 0 16,17-18-16,-18 18 16,1-17-16,17-19 15,-17 19-15,0-19 16,-1 1-1,-17-36 17,0 1-32,0-36 15,-17-36-15,-1 1 16,-17-18-16,17 1 16,0 16-16,1 1 15,17 0-15,-18 17 16,18 19-16,-17 34 15,17-17-15,0 17 16,0 0-16,0 1 16,0 52-1,17 18 1,-17-18-16</inkml:trace>
  <inkml:trace contextRef="#ctx0" brushRef="#br0" timeOffset="80847.48">20655 11430 0,'0'0'0,"-17"-53"47,17 35-47,-18 1 16,18-1 0,-17 18-16,34 18 46,1 17-30,-1 0-16,1 18 16,0 0-16,-1 0 15,19 0-15,-36 0 16,17 0-16,1 0 16,0 0-16,-18-18 15,17 0-15,1 1 16,-18-1-16,18 0 0,-18-17 15,0-1-15,0 1 16,17 0-16,-17 17 16,0-17-16,18-1 15,-18 1-15</inkml:trace>
  <inkml:trace contextRef="#ctx0" brushRef="#br0" timeOffset="81298.92">20620 11536 0,'0'0'0,"18"-106"16,-1 53-1,1 18-15,17 0 16,1-1-16,-1 19 15,0-1-15,1 0 16,-1 18-16,18 0 16,-18 0-16,0 0 15,1 36-15,-19-19 16,1 19-16,-18 16 16,0-16-16,0 17 15,-18 0-15,1-1 0,-19 1 16,1-17-16,17 17 15,-17-36-15,0 19 16,17-19-16,1 1 16,-19-1-16,19-17 15,17 18 1,17-18 0,1 0-16,0 0 15,17 18-15,0-18 16,18 0-16,18 17 15,-19-17-15,37 0 16,-19 0-16,-17 0 0</inkml:trace>
  <inkml:trace contextRef="#ctx0" brushRef="#br0" timeOffset="81530.53">21555 11254 0,'0'0'16,"-88"53"15,53 35-15,17-35-16,18 0 16,0-1-16,0 1 15,18 0-15,-1 0 16,19-17-16,16-1 15,1 0-15,-17-17 0</inkml:trace>
  <inkml:trace contextRef="#ctx0" brushRef="#br0" timeOffset="81846.45">21590 11395 0,'0'0'15,"0"-88"1,18 52 0,0 19-16,-18-19 15,17 19-15,1-1 0,0 18 16,17 0 0,-18 0-16,19 0 0,-1 18 15,0-1-15,18 19 16,-18-1-16,1 0 15,-1 0-15,0 1 16,1-1-16,-19 0 16,19 1-16,-19-1 15,1 0-15,-1 0 16,1-17-16,0 0 0</inkml:trace>
  <inkml:trace contextRef="#ctx0" brushRef="#br0" timeOffset="82055.89">22014 11113 0,'0'0'15,"-89"88"32,54 0-47,18 18 16,-19 0-16,36-18 15,-17-18-15,17 1 16,-18-18-16,18 0 16,0-36-16</inkml:trace>
  <inkml:trace contextRef="#ctx0" brushRef="#br0" timeOffset="82273.47">22102 10971 0,'0'0'0,"106"-70"15,-53 52 1,0 18-16,-18 35 16,0 54-16,-17 34 15,-18 54-15,0-19 16,-36 1-16,1-53 15,0-18-15</inkml:trace>
  <inkml:trace contextRef="#ctx0" brushRef="#br0" timeOffset="82647.6">22596 10689 0,'88'-17'47,"-35"69"-31,0 37-16,0 52 16,-18 0-16,-17 35 15,-18-17-15,-53 0 16,-18-18-16,1-18 15,17-34-15</inkml:trace>
  <inkml:trace contextRef="#ctx0" brushRef="#br0" timeOffset="83362.4">18010 13617 0,'0'0'0,"53"-70"31,-18 34-31,35-17 0,19 1 15,16-1-15,72-36 16,-1-16-16,36-1 16,0 18-16,-1 17 15,-17 18-15,-17 0 16,-19 36-16,-17-1 16,-52 18-16,-36 0 0</inkml:trace>
  <inkml:trace contextRef="#ctx0" brushRef="#br0" timeOffset="85593.46">3899 10425 0,'0'0'0,"-53"-36"47,53 19-32,-18 17-15,0-18 16,1 18-1,34 0 32,1 0-47,0 0 16,17 0-16,0-18 16,0 18-16,18-17 15,0-1-15,0 18 16,0-18-16,0 1 15,-18 17-15,1-18 16,-1 18-16,-17-17 16,-1 17-16,18 0 15,-17 0-15,0 17 16,-1 18-16,1 1 0</inkml:trace>
  <inkml:trace contextRef="#ctx0" brushRef="#br0" timeOffset="86341.8">6403 10125 0,'-17'-18'62,"-1"0"-46,18 1-16,-18 17 16,18-18-16,-17 18 15,17-17 1,17 17 15,1 0-15,17 0-16,18 0 15,0 17-15,0-17 16,0 0-16,17 0 16,-17 18-16,36-18 15,16 17-15,19 36 16,-36-17-16,-17-1 0</inkml:trace>
  <inkml:trace contextRef="#ctx0" brushRef="#br0" timeOffset="91235.1">1235 5362 0,'-35'-35'62,"17"35"-46,18-18-1,-17 18 32,-1 0-31,0 0-16,-17 18 16,17 0-1,-17-1-15,0 1 0,-1 17 16,1-17-16,0 17 15,17-17-15,-17 17 16,17 0-16,1 1 16,-1-1-16,18 0 15,0 0-15,0 1 16,18-1-16,17 0 16,-17 0-16,17-17 15,0 17-15,18 1 16,-18 17-16,1-18 15,-1 18-15,-17 17 16,17 1-16,-17-18 0,-18 17 16,0 19-16,0-1 15,-18-18-15,-17 1 16,17-1-16,-17-34 16,-1 17-16,1 0 15,0-18-15,17-18 16,1 19-16,-1-19 15,0 1-15,18 0 16,0-1-16,18 1 16,0 17-16,-1-17 15,18-1-15,1 19 16,-1-1-16,0-17 16,1 17-16,-1 0 0,-17 1 15,17-19 1,-18 18-16,1 1 0,-18-19 15,18 19-15,-18 17 16,0-18-16,0 18 16,-18 0-16,18-18 15,0 18-15,-18 0 16,18 0-16,0-18 16,0 18-16,0 0 15,0-18-15,0 18 16,0-18-16,0 18 15,0 0-15,-17-18 16,17 18-16,0 0 0,0-18 16,0 18-16,0 0 15,0 0-15,0 0 16,0 0-16,0 0 16,0 18-16,0-19 15,0 19-15,0-18 16,0 17-16,0-17 15,0 0-15,0 0 16,17-17-16,1-1 16,0 0-16,-1 0 15,1 18-15,17 0 16,36 18-16,17 17 16,-17 0-16,-19-35 0</inkml:trace>
  <inkml:trace contextRef="#ctx0" brushRef="#br0" timeOffset="122139.57">7656 15469 0,'-18'-35'47,"0"17"-31,1 18 0,17-17-16,-18 17 15,0 0-15,1 0 0,-1 0 16,36 0 31,-1 17-32,19 1-15,-1 0 16,18-1-16,0-17 16,17 18-16,1-18 15,-1 0-15,1 0 16,0 0-16,-1-18 15,1 18-15,-1 0 16,-17-17-16,-18 17 16,1 0-16,-1 0 0,-17 0 15,-1 0 1,1 0-16,0 0 16,-1 0-16,1-18 15,17 0-15,-17 1 16,-18-1-16</inkml:trace>
  <inkml:trace contextRef="#ctx0" brushRef="#br0" timeOffset="124592.66">3316 17498 0,'0'0'0,"-88"-18"63,88 1-48,-17 17 1,34 0 46,1 0-62,0 0 0,17 0 16,18 0-16,0 0 16,0 0-16,17-18 15,-17 18-15,18 0 16,-18 0-16,17-18 15,-17 18-15,18 0 16,-1 0-16,-17 0 16,18 0-16,-19 0 15,19 18-15,17-18 16,0 0-16,36 18 16,-18-18-16,0 0 15,-54-18-15,1 18 16,0-18-16,0 1 0,0-19 15,0 19-15,0-19 16,-18 1-16,1 0 16,-19 17-16,1-17 15,-1 0-15,1-1 16,-18 1-16,0 0 16,0-18-16,18 0 15,-18-18-15,0 19 16,0-1-16,0 0 15,0-18-15,0 18 16,0 18-16,-18-18 16,0 18-16,1-1 0,-1-16 15,1 16-15,-19 1 16,1 0-16,-18-1 16,18 19-16,-18-18 15,0-1-15,0 19 16,-18-1-16,19 0 15,-19 1-15,18 17 16,-17-18-16,17 18 16,0-18-16,-18 18 15,18-17-15,0 17 16,0-18-16,0 18 16,1-18-16,-1 18 15,0 0-15,0 0 0,-18 18 16,18 0-16,18-1 15,-18 1-15,0 17 16,0-17-16,0 17 16,0 1-16,-17-1 15,17 18-15,0-18 16,0 18-16,18 17 16,-18 19-16,18 16 15,17 1-15,0 0 16,1 0-16,17-18 15,0 0-15,17-17 16,19 17-16,17-17 16,17 17-16,18 0 15,18 0-15,18 18 16,-36-18-16,-18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47:09.61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297 14534 0</inkml:trace>
  <inkml:trace contextRef="#ctx0" brushRef="#br0" timeOffset="35618.67">8150 5309 0,'17'0'47,"1"18"-31,17-18-16,-17 18 0</inkml:trace>
  <inkml:trace contextRef="#ctx0" brushRef="#br0" timeOffset="36148.47">9014 5786 0,'0'0'0,"-18"0"62,36 0-15,-1 0-31,1 0-16,0 17 15,-1-17-15,1 0 0,0 0 16,-1 0 0,1 0-16,0 0 0,17 0 15,-18 0-15,1 0 16</inkml:trace>
  <inkml:trace contextRef="#ctx0" brushRef="#br0" timeOffset="38831.25">8308 5203 0,'0'0'0,"-17"-17"62,34 17 48,1 0-110,0 0 15,-1 0-15,1 0 16,-1 0-16,1 0 16,0 0-16,17 0 15,-17 0-15,-1 0 16,1 0-16,0 0 15,-1 0-15,1 0 0,-1 0 16,19 0 0,-1 0-16,-17 0 0,17 0 15,0 0-15,-17 0 16,17 0-16,0 0 16,-17 0-16,0 0 15,17 0-15,-17 0 16,-1 0-16,1 0 15,17 0-15,-17 0 16,-1 0-16,1 0 16,17 0-16,-17 0 15,17 0-15,-17 0 16,0 0-16,17 0 16,-18 0-16,1 0 15,0 0-15,-1 0 0,1 0 16,17 17-1,-17-17-15,0 0 16,-1 0-16,1 0 16,17 18-16,-17-18 15,17 0-15,-17 0 16,17 0-16,-17 0 16,17 0-16,-17 0 15,17 0-15,-18 0 16,19 0-16,-19 0 15,1 0-15,17 0 16,-17 0-16,0 0 16,-1 0-16,18 0 15,-17 0-15,0 0 0,17 0 16,-17 0 0,17 0-16,-17 0 0,17 0 15,-17 0-15,17 0 16,-18 0-16,19 0 15,-19 0-15,1 0 16,17 0-16,-17 0 16,0 0-16,-1 0 15,18 0-15,-17 0 16,0 0-16,17 0 16,-17 0-16,17 0 15,-17 0-15,17 0 16,0 0-16,-17 0 0,17 0 15,0 0-15,-17 0 16,17 0-16,1 0 16,-19 0-16,1 0 15,17 0-15,-17 0 16,17 0-16,-17 0 16,-1 0-16,1 18 15,17-18-15,-17 0 16,-1 0-16,1 0 15,0 0-15,17 0 16,-17 0-16,-1 0 16,19 0-16,-19 0 15,18 0-15,-17 0 0,0 0 16,-1 0 0,1 0-16,0 0 0,-1 0 15,1 0-15,0 0 16,-1 0-16,19 0 15,-19 0-15,18 0 16,-17 0-16,0 0 16,-1 0-16,1 0 15,0 0-15,-1 0 16,1 0 15,-36 35 32,1 0-63,-1-17 0</inkml:trace>
  <inkml:trace contextRef="#ctx0" brushRef="#br0" timeOffset="44231.48">14711 5133 0,'-35'-18'47,"35"1"-15,18 17 61,-1 0-77</inkml:trace>
  <inkml:trace contextRef="#ctx0" brushRef="#br0" timeOffset="44785.56">14711 5133 0,'0'0'0,"18"-35"16,-18 17 0,-18 18-16,1 0 31,34 0 31,1 0-62,-1 0 16,1 0 0,0 0-16,-1 0 15,1 0-15,17 0 16,-17 0-16,17 0 16,0 0-16,1 0 15,17 0-15,-18 0 16,18 0-16,-18 0 15,18 0-15,-18 0 16,18 18-16,0-18 16,0 0-16,0 17 15,0-17-15,0 0 16,17 0-16,-17 18 16,18-18-16,-18 0 15,0 18-15,0-18 0,0 0 16,-1 17-16,-16-17 15,-1 0-15,0 0 16,1 0-16,-19 0 16,1 0-1,-18 18 48,-18-18-63</inkml:trace>
  <inkml:trace contextRef="#ctx0" brushRef="#br0" timeOffset="49095.51">12595 5786 0,'0'0'0,"-36"-53"47,36 35-31,0 0-1,-17 18-15,17-17 16,0-1 15,17 18 0,1 0-15,0 0-16,-1 18 16,1-18-16,-1 0 15,19 17-15,-19-17 16,1 18-16,17-18 16,-17 18-16,17-18 15,-17 17-15,-1 1 16,1 17-16,-18-17 15,18 17-15,-18 0 16,0 1-16,0-1 16,-18 0-16,18 18 15,-18-18-15,1-17 16,-1 17-16,18-17 0,-17 0 16,17-1-16,0 1 15,0 0-15,0-1 16,17 1-1,1-1-15,-1-17 16,1 18-16,17 0 16,-17-18-16,17 17 15,-17 1-15,0 0 16,-1-1-16,1 1 16,-1 17-16,1 0 15,-18 1-15,0 17 16,0-18-16,0 0 15,-18 18-15,18-18 16,-17 1-16,17 17 0,0 0 16,-18 35-16,18-18 15,0 1-15</inkml:trace>
  <inkml:trace contextRef="#ctx0" brushRef="#br0" timeOffset="50926.6">11219 8520 0,'-18'-18'62,"0"18"-46,18-18 0,-17 18 15,-1 0 0,18-17-15,-18 17-16,18 35 78,18-17-78,0 35 15,-1-1-15,19 1 16,-1 0-16,0-17 0,1-1 16,-1 0-16,-18-17 15,19-1-15,-19 1 16,1-18-16,0 0 16,17-18-16,-17-35 15,34-35-15,1-18 16,18-17-16,17 17 15,-35 36-15,-18 17 16</inkml:trace>
  <inkml:trace contextRef="#ctx0" brushRef="#br0" timeOffset="53328.24">12700 8167 0</inkml:trace>
  <inkml:trace contextRef="#ctx0" brushRef="#br0" timeOffset="56336.04">12700 8167 0</inkml:trace>
  <inkml:trace contextRef="#ctx0" brushRef="#br0" timeOffset="69868.39">12647 14093 0,'18'0'62,"0"0"-46,-1 0-1,1 0 1,0 0 0,-1 0-1,-17 18-15,18-18 16,0 0-16</inkml:trace>
  <inkml:trace contextRef="#ctx0" brushRef="#br0" timeOffset="71508.02">10284 16633 0,'0'-17'78</inkml:trace>
  <inkml:trace contextRef="#ctx0" brushRef="#br0" timeOffset="72872.98">10284 16633 0,'0'0'0,"-88"-35"16,105 35 156,1 0-157,0 0 1,-1 0-16,1 0 15,-1 0-15,1 0 16,0 0-16,-1 0 0,1 0 16,0 0-1,-1 0-15,1 0 0,0-17 16,-1 17-16,1 0 16,-1 0-16,1 0 15,0 0-15,-1-18 16,1 18-16,0 0 15,-1 0-15,19-18 16,-19 18-16,1 0 16,0 0-16,-1-17 15,18 17-15,-17 0 16,0 0-16,-1 0 16,1 0-16,17 0 0,-17 0 15,0 0 1,-1 0-16,1 17 0,-1-17 15,1 0-15,0 0 16,-1 0-16,1 18 16,0-18-16,-1 0 15,1 0-15,0 0 16,-1 18-16,1-18 16,-1 0-16,1 17 15,17-17-15,-17 0 16,0 0-16,-1 18 15,19-18-15,-19 0 16,1 0-16,0 0 16,-1 17-16,1-17 15,-1 0-15,1 0 0,0 0 16,-1 0-16,1 0 16,0 0-16,-1 0 15,1 0-15,0 0 16,-1 0-16,1 0 15,-1 0 1,1 0-16,0 0 16,-1 0-16,1 0 15,0 0 1,-1 0 0,1 0-1,0 0-15,-1 0 31,1 0-31,-1 0 16,1 18 0,0-18-1,-1 0 32,-17 18 63,18-54-1,-18 19-93,0-18-16</inkml:trace>
  <inkml:trace contextRef="#ctx0" brushRef="#br0" timeOffset="75312.92">13177 16616 0,'-18'0'63,"0"0"-32,36 0 94,0 0-109,-1 0-1,1 0-15,0 0 16,-1 0-1,1 0-15,-1 0 16,1 0 0,0 0-16,-1 0 15,1 0 1,0 0-16,-18-18 16,17 18-16,1 0 15,0 0 1,-1 0-1,1 0 1,-1 0-16,1 0 16,0 0-16,-1 0 15,1 0 1,0 0-16,-1 0 16,1 0-16,0 0 15,-1 0 1,1 0-16,-1 0 15,1 0 1,0 0-16,-1 0 16,1 0-1,0 0-15,-1 0 16,1 0-16,0 0 16,-1 0-1,1 0-15,0 0 16,-1 0-16,1 0 15,-1 0-15,1 0 16,0 0-16,-1 0 16,19 0-16,-19 0 15,1 0-15,0 0 16,-1 0-16,18 0 16,-17 0-16,0 0 15,-1 0-15,1 0 16,0 0-16,-1 0 15,19 0-15,-19 0 16,1 0-16,-1 0 0,1 0 16,0 0-1,-1 0-15,1 0 16,0 0-16,-1 0 16,19 0-16,-19 0 15,1 0-15,17 0 16,-17 0-16,-1 0 15,19 0-15,-19 0 16,1 0-16,0-17 16,-1 17-16,1 0 15,0 0 1,-1 0 0,1 0-1,-1 0 1,1-18-1,0 18 1,-1 0-16,1 0 16,0 0-1,-1 0 1,1 0 0,0 0 155,-1 0-155</inkml:trace>
  <inkml:trace contextRef="#ctx0" brushRef="#br0" timeOffset="79084.37">16299 16651 0,'-18'-18'62,"18"1"1,18 17 46,-1-18-93,1 18-1,0 0 1,-1-17-16,1 17 16,0 0-16,-1-18 15,18 18-15,-17-18 0,17 18 16,1-17-16,-1-1 15,-17 18-15,17-18 16,-18 18-16,19 0 16,-19 0-16,19 0 15,-19 0-15,1 0 16,17 0-16,-17 0 16,-1 18-16,1-18 15,0 18-15,-1-18 16,1 0-16,17 0 15,-17 17-15,0-17 16,-1 0-16,1 18 16,0-18-1,-1 0-15,1 0 16,-1 18-16,1-18 16,0 0-1,17 17-15,-17-17 16,-1 18-16,1-18 15,0 0-15,-1 17 16,1-17-16,-1 18 16,1-18-1,0 0-15,-1 18 16,1-18-16,0 0 16,-1 17-16,1-17 15,0 0 1,-1 0-16,1 0 15,-1 0-15,1 0 16,0 0-16,17 0 16,-17-17-16,-1 17 15,19 0-15,-19 0 16,1 0-16,0 0 16,-1 0 15,-17-18-31,0 36 47,18 17-47,-18 0 0</inkml:trace>
  <inkml:trace contextRef="#ctx0" brushRef="#br0" timeOffset="83775.17">17692 14199 0,'-17'0'47,"17"18"31,17 0-63,1-1-15,-18 19 0,17-19 16,19 18 0,-19 18-16,19-17 0,-1-1 15,0 0-15,0-17 16,1-1-16,-1 1 16,-17 0-16,-1-18 15,1 0-15,-18-18 63,18 0-48,-18-17-15,17-18 16,18 18-16,-17-18 16,17 18-16,18-18 15,18 0-15,-18 0 16,0 18-16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49:03.74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64 8749 0,'0'0'16</inkml:trace>
  <inkml:trace contextRef="#ctx0" brushRef="#br0" timeOffset="3198.68">16316 8502 0,'18'0'125,"0"0"-110,-18 18 17,17-18-17,1 0 1,0 0 0,-1 17-1,1-17 1,-1 0-1,1 0-15,0 0 16,-1 0 0,1 0-16,0 0 15,-1 0 1,1 0-16,0 0 16,17 0 15,-18 0-31,1 0 15,0 0 1,-1 0-16,1 0 16,0 0-16,-1 0 15,1 0 1,0 0-16,-1 0 16,1 0-16,-1 0 15,1 0-15,0 0 16,-1 0-16,1 18 15,0-18 1,-1 0-16,1 0 16,0 0-1,-1 0 1,1 0-16,0 0 16,-1 0-16,1 0 15,-1 0-15,1 0 16,0 0-1,-1 0 1,1 0 0,0 0-1,-1 0 17,1 0-17,0 0 1,-1 0 62,1-18-47,-1 18 0,-17-17-15,18-1 0,-18 0-1,18 18 1,-18-17-16,17-1 16,-17 0-1,18 1 1,-18-1-16,18 0 15,-18 1 1,0-1-16,0 1 16,0-1-1,17 0-15,-17 1 16,0-1 0,0 0-16,0 1 15,0-1 1,0 0-16,0 1 15,0-1 1,0 1-16,0-1 16,0 0-16,0 1 15,0-1-15,-17 18 16,17-18 0,0 1-16,-18-1 0,18 0 15,-18 18-15,18-17 16,-17-1-16,-1 1 15,18-1-15,-18 0 16,1 18-16,-1-17 16,1-1-1,17 0-15,-18 18 16,0-17-16,1-1 16,-1 0-1,0 18-15,18-17 0,-17 17 16,-1-18-1,0 18-15,1-18 0,-1 1 16,1 17 0,17-18-16,-18 18 15,0-17 1,1 17-16,-1 0 16,18-18-16,-18 18 15,1 0-15,-1 0 16,0 0-1,1 0 1,-1 0 0,0 0-16,1 0 15,-1 0 1,1 0-16,-1 0 16,-17 0-16,17 0 0,0 0 15,1 0-15,-1 0 16,0 0-16,1 0 15,-1 0-15,1 18 16,-1-18-16,0 0 16,1 0-16,-1 17 15,0-17-15,1 18 16,-1-18-16,0 17 16,1-17-16,17 18 15,-18 0-15,1-18 16,-1 17-16,18 1 15,-18-18-15,1 18 16,17-1-16,-18 1 0,0 0 16,18 17-16,-17-17 15,17-1 1,-18 18-16,18-17 16,0 0-16,0-1 0,-18 1 15,18 17-15,0-17 16,0 0-16,18-1 15,0 18-15,-1 1 16,19 34-16,-1 1 16</inkml:trace>
  <inkml:trace contextRef="#ctx0" brushRef="#br0" timeOffset="7686.59">16352 11589 0,'0'-53'47,"-18"53"-31,18-18 15,0 36 16,18-1-32,-18 1-15,17 0 16,1 17-16,0 0 16,-1 1-16,1-19 15,-1 19-15,1-19 0,0 18 16,-1-17 0,1 0-16,0-1 0,-1 1 15,1-18 1,0 0-1,-1 0 1,18-18-16,1-35 16,34-35-16,18-53 15,1 0-15,-1 0 16,-35 17-16,-18 54 16,0-1-16,-17 36 15,0 0-15,-1 17 16,1-17-16,0 17 0,17 1 15,-18 17 1,1 17-16,-18 1 0</inkml:trace>
  <inkml:trace contextRef="#ctx0" brushRef="#br0" timeOffset="15892.93">12365 5750 0,'-17'-17'62</inkml:trace>
  <inkml:trace contextRef="#ctx0" brushRef="#br0" timeOffset="17048.79">12365 5750 0,'0'0'0,"-53"-35"0,36 35 31,17-18-15,17 18 46,1 0-46,0 0 0,-1 0-16,1 18 15,-1-18-15,19 0 16,-1 0-16,-17 0 0,17 0 16,0 0-16,1 0 15,-1 0-15,0 0 16,0 0-16,1 0 15,-1 0-15,0 0 16,0 0-16,1 0 16,-1 0-16,0 0 15,1 18-15,16-18 16,-16 0-16,17 0 16,0 0-16,0 0 15,-1 0-15,-16 0 16,17 0-16,0 0 15,-18 0-15,0 0 0,18 0 16,-18 0-16,18 0 16,-18 0-16,1 0 15,-1 0-15,0 0 16,1 0-16,-1 0 16,0-18-16,18 18 15,0 0-15,18-18 16,-19 18-16,1 0 15,0 0-15,0 0 16,0 0-16,0 0 16,0 0-16,-18 0 15,1 0-15,-1 0 16,0 0-16,-17 0 0,17 0 16,-17 0-1,17 0-15,-17 0 0,17 0 16,0 0-16,-17 0 15,17 0-15,-17 0 16,17 0-16,-17 0 16,17 0-16,0 0 15,0 0-15,1 0 16,-1 0-16,18 0 16,-18 18-16,18-18 15,0 0-15,-18 0 16,18 0-16,0 0 0,0 0 15,0 0 1,0 18-16,0-18 0,0 0 16,0 0-16,-18 0 15,18 0-15,-18 0 16,0 0-16,1-18 16,-1 18-16,0 0 15,0 0-15,1 0 16,-1-18-16,0 18 15,1 0-15,-19 0 16,18 0-16,1 0 16,-19 0-16,19 0 15,-1 0-15,0 0 16,1 0-16,-1 0 16,0 0-16,0 0 15,1 0-15,-1-17 0,18 17 16,-18 0-16,18-18 15,0 18-15,0-18 16,17 18-16,-34-17 16,17 17-16,-18 0 15,0-18-15,-17 18 16,-1 0-16,1 0 16,0 0-16,-1 0 15,1 0-15,0 18 16,-1-18-16,1 35 15,-18-17-15,0-1 0</inkml:trace>
  <inkml:trace contextRef="#ctx0" brushRef="#br0" timeOffset="21312.48">11818 4868 0,'-17'-53'47,"17"36"-31,-18-1-1,36 18 79,-1 0-94,19 0 16,-1 0-16,0 0 15,18-17-15,0 17 16,0-18-16,-18 18 15,1 0-15,-1 0 16,0-18-16,-17 18 16,-1 0-1,1 0 1,-18 18 0,0 0-1,0-1-15,0 1 16,-18 17-16,1 0 15,17 1-15,-18-1 16,18-17-16,-18 17 16,18-18-16,-17 1 15,17 0-15,0-1 16,0 1 46,0 0-62,0-1 16</inkml:trace>
  <inkml:trace contextRef="#ctx0" brushRef="#br0" timeOffset="23453.23">18803 4851 0,'0'0'15,"-17"-71"1,17 54 0,0-19-16,0 19 15,0-1-15,0 0 16,0 1 0,0 34 30,17 1-30,1 17 0,0 1-16,17 16 15,-17 37-15,-1-19 16,1 1-16,0-18 16,-1 0-16,1-1 15,17 1-15,-17 0 16,-1 0-16,1 0 15,0-18-15,-1 1 16,1-1-16,0 0 16,-1-17-16,1 0 15,-18-1-15,17 1 16,1-18 0,-18-18 15,18-17-31,-1-18 15,1-35-15,0 0 16,-18-1-16,17 1 16,-17 18-16,0 17 15,0 0-15,0-18 16,0 18-16,0 0 16,-17 18-16,17-18 15,0 18-15,-18 0 16,18 17-16,0 0 0,0 1 15,0 34 1,0 1 0,0 0-16</inkml:trace>
  <inkml:trace contextRef="#ctx0" brushRef="#br0" timeOffset="23651.32">19015 5009 0,'0'0'16,"0"-35"31,35 18-31,36-1-16,17-17 15,18 17-15,-18 0 0,-35 1 16</inkml:trace>
  <inkml:trace contextRef="#ctx0" brushRef="#br0" timeOffset="24160.53">19685 5009 0,'18'0'78,"-18"-17"-78,18-18 16,-1 17-16,1-17 15,-18 17-15,18-17 16,-1 17-16,1 0 16,-18 1-16,17 17 15,1-18-15,0 18 16,-1 0-16,1 0 16,0 18-1,-1-1-15,19 19 0,-1-1 16,-18 0-16,19 18 15,-19-18-15,1 1 16,0-1-16,-1 0 16,1-17-16,0 0 15,-1-1 1,-17 1-16,18-1 0,-18 1 16,18-18-16,-1 18 15,18-18 1,-17-18-16,0-17 0</inkml:trace>
  <inkml:trace contextRef="#ctx0" brushRef="#br0" timeOffset="24393.09">20197 4745 0,'0'0'0,"-71"0"62,36 70-62,0 36 16,-18-18-16,35 1 16,-17-36-16,17-18 15,1 18-15,-1 0 16,-17 0-16,17 0 16,0-1-16,1-16 15,-1 34-15</inkml:trace>
  <inkml:trace contextRef="#ctx0" brushRef="#br0" timeOffset="26253.93">20708 4763 0,'-70'0'63,"52"0"-48,1 0 16,34 0 16,1 0-31,17 0-16,-17 0 16,17 0-16,18 0 15,-18 0-15,1 0 16,16 0-16,-16 0 15,-19 0-15,19 0 16,-19 17-16,-17 1 31,0 17-15,-17 0-16,-1 1 16,0 17-16,1-18 0,-1 0 15,0-17-15,1 17 16,-1-17-16,1-1 15,17 1-15,-18-18 16,0 18-16,18-1 16,-17-17-16,17 18 15,0-1-15,0 1 16,17-18 0,-17-18-16,36 1 0</inkml:trace>
  <inkml:trace contextRef="#ctx0" brushRef="#br0" timeOffset="26710.79">21114 4533 0,'71'-35'46,"-18"17"-46,-18 18 16,18-17-16,0 17 16,0-18-16,-18 18 15,0-18-15,18 18 16,-18-17-16,-17 17 16,17 0-16,-17-18 15,0 18-15,-1 0 16,1 0-16,-1 0 15,1 0 1,-36 0 15</inkml:trace>
  <inkml:trace contextRef="#ctx0" brushRef="#br0" timeOffset="27010.59">21608 4427 0,'0'0'15,"-35"0"32,35 18-31,0 17-16,-18 18 15,18 18-15,-18 52 16,1 1-16,-1 17 16,18-35-16,0-1 15,0-34-15,0-18 0,0 0 16,0-18-16,0 0 15,0 1-15,18 17 16,-18-18-16,0-17 16,0-1-16,0 1 15,0-1-15,17-34 32,-17-18-17,18-1-15</inkml:trace>
  <inkml:trace contextRef="#ctx0" brushRef="#br0" timeOffset="27425.98">22296 4516 0,'-88'35'47,"52"0"-32,19 0-15,-18 54 0,-1-1 16,1 0-16,17-17 16,18-19-16,0-16 15,0-1-15,0 18 16,0-18-16,18 0 16,0 1-16,-1-19 15,1 19-15,0-19 16,-1 1-16,18-18 15,1 0-15,-1 0 0</inkml:trace>
  <inkml:trace contextRef="#ctx0" brushRef="#br0" timeOffset="28333.47">22490 4868 0,'0'-88'47,"0"71"-31,18 17-1,-1 0 1,18 0 0,-17 17-16,0 18 15,17 1-15,0-1 16,-17 0-16,0 1 0,17-1 16,-17 0-1,-1 0-15,-17-17 0,18 17 16,-1-35-16,-17 18 15,18 0-15,-18-1 16,18-17-16,-1 0 16,1-17-16</inkml:trace>
  <inkml:trace contextRef="#ctx0" brushRef="#br0" timeOffset="28541.28">22790 4657 0,'0'0'0,"-106"106"47,71-18-47,-1 0 16,1 18-16,17-36 15,1-17-15,17-18 16,0 1-16,0-1 15,0 0-15</inkml:trace>
  <inkml:trace contextRef="#ctx0" brushRef="#br0" timeOffset="28715.81">23107 4921 0,'0'0'0,"-70"106"31,34-53-15,1 35-16,0-35 15,17 0-15</inkml:trace>
  <inkml:trace contextRef="#ctx0" brushRef="#br0" timeOffset="29204.51">23266 4551 0,'35'17'47,"-17"1"-31,0 17-16,-18 18 15,0 0-15,-18 18 16,0-1-16,1-17 16,-1 0-16,0-18 15,1 1-15,17-1 16,0 0-16,0-17 15,0 0 1,17-18 0,1 0-16,17-18 0</inkml:trace>
  <inkml:trace contextRef="#ctx0" brushRef="#br0" timeOffset="29362.09">23231 4868 0,'0'0'0</inkml:trace>
  <inkml:trace contextRef="#ctx0" brushRef="#br0" timeOffset="29818.88">23390 4939 0,'35'-106'47,"0"53"-31,-17 18-16,17-18 15,0 0-15,-17 0 16,17 0-16,-17 0 15,-1 0-15,-17 0 16,18 18-16,-18 0 16,0 0-16,0-1 15,-18 19-15,1-1 16,-1 0-16,-17 18 0,0 0 16,17 0-16,-17 0 15,-1 18-15,19 0 16,-18 17-16,17 0 15,18 1-15,-18 16 16,18 19-16,-17-18 16,17 17-16,0-17 15,0 18-15,0-18 16,0 0-16,0-18 16,0 0-16,17 1 15,-17-1-15,0-17 16,18 17-16,-18-18 15,18-17-15,34 0 16,-34-17 0,17-18-16</inkml:trace>
  <inkml:trace contextRef="#ctx0" brushRef="#br0" timeOffset="30802.53">23601 4851 0,'0'17'62,"18"1"-46,-1-18-1,1 0-15,0 0 16,-1 0-16,19-18 0,-19 1 16,19-1-1,-19 0-15,18 1 0,-17-1 16,0 1-16,-18-1 15,17 0 1,-17 1 0,0 34 31,0 1-32,0 0-15,0-1 16,0 1-16,0-1 15,18 1 1,0-18-16,-1 0 16,19 0-16,-1-18 15,-17 1-15,17-1 16,-18 18-16,1-17 16,0 34 30,-18 1-30,17-18 0,1 0-1,17 0 1,-17-18-16,17 1 16,0-1-16,1-17 0,-19 17 15,19-17-15,-19 17 16,1-17-16,-18 17 15,18 0-15,-18 1 16,0-1-16,0 1 16,-18 17 15,0 0-31,1 17 16,-1 1-16,18-1 15,-18 19-15,1-1 16,17 0-16,-18 1 15,18-1-15,0 18 16,0-18-16,18 18 16,-1 0-16,1 0 0,0 0 15,-1 0-15,1-18 16,-18 18-16,18-18 16,-18-17-16,0 17 15,0-17-15,0-1 16,-18 1-16,0 0 15,1-18-15,-1 0 16,-17 0-16,17 0 16,0-18-16,1 0 15,-1 1-15,1-1 16,17-17-16,0-1 0,0 1 16,35 0-16,0-18 15,18 0 1,0-17-16,0 17 0,17-36 15,19-34 1</inkml:trace>
  <inkml:trace contextRef="#ctx0" brushRef="#br0" timeOffset="31073.88">24677 3916 0,'0'0'0,"71"88"31,-36-17-31,-17 34 16,-1 19-16,-17 17 15,0 0-15,-17 0 16,-19-35-16,-17 18 15,1-19-15,-1 1 16,0-18-16,0-17 16,17-18-16</inkml:trace>
  <inkml:trace contextRef="#ctx0" brushRef="#br0" timeOffset="38180.11">7726 16810 0,'0'-18'47,"-17"1"-31,34 17 77,1 0-93,-1-18 16,19 18-16,-1-18 16,0 18-16,1-17 15,16 17-15,1 0 0,0-18 16,0 18-16,0 0 15,0 0-15,0 0 16,-18 0-16,1 0 16,-1 0-16,-18 0 15,19 0-15,-36-18 16,17 18-16,1 0 62,-18 18-62,0 0 16,0-1-16</inkml:trace>
  <inkml:trace contextRef="#ctx0" brushRef="#br0" timeOffset="38608.99">7744 17180 0,'0'0'0,"70"0"63,-34-17-63,17 17 15,-18 0-15,35 0 16,1 0-16,-18 0 16,17 0-16,19 0 15,-36 0-15,17 0 16,-35 0-16,18-18 15,-35 18-15,17 0 16,-17 0-16,-1 0 16,1 0-16,-18-18 15,-18 1 1,1 17-16</inkml:trace>
  <inkml:trace contextRef="#ctx0" brushRef="#br0" timeOffset="38895.11">7814 16933 0,'0'0'0,"18"-35"47,35 17-31,-18 1-16,36-1 15,-18 18-15,35-17 16,-18-1-16,1 18 16,0 0-16,-1 0 15,-17 18-15,-18-1 0</inkml:trace>
  <inkml:trace contextRef="#ctx0" brushRef="#br0" timeOffset="39121.53">7920 17304 0,'0'0'0,"141"0"31,-35 0-15,35 0-16,-35 0 16,0 0-16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50:05.3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061 4692 0,'0'-35'31,"0"17"-15,18 18 15,-18-18-16,18 18 1,-18-17 0,17 17-1,1-18 17,0 18-1,-1 0-16,1 0 1,-1 0 0,-17-18-16,18 18 15,0 0 1,-1-17-16,1-1 16,0 18-1,-1-17-15,19-1 16,-19 0-16,18 1 15,1-1-15,-19 0 16,19 1-16,-19-1 16,19 18-16,-1-18 15,0 1-15,-17-1 0,17 1 16,0 17-16,1-18 16,-19 0-16,19 1 15,-1-1-15,0 18 16,-17-18-16,17 1 15,0-1-15,1 18 16,-19-18-16,18 1 16,-17 17-16,17-18 15,1 1-15,-19 17 16,1-18-16,17 18 16,-17-18-16,17 18 15,-17-17-15,17 17 16,-17-18-16,17 18 0,-17-18 15,17 18 1,0-17-16,-17-1 0,17 0 16,0 1-16,1-1 15,-1 0-15,0 1 16,0-1-16,-17 18 16,17-17-16,-17-1 15,0 0-15,-1 1 16,1 17-16,0-18 15,-1 18 1,-17-18 0,18 18-1,-1 0 17</inkml:trace>
  <inkml:trace contextRef="#ctx0" brushRef="#br0" timeOffset="287.22">9719 3669 0,'0'0'0,"71"-18"47,-36 18-31,-17 0-16,-1 0 16,19 18-16,-19 0 15,1-1-15,-18 36 16,0 35-16,-18 0 15,-17 1-15</inkml:trace>
  <inkml:trace contextRef="#ctx0" brushRef="#br0" timeOffset="1433.7">8255 4322 0,'0'-36'63,"0"54"-16,0 0-32,0-1-15,-17 18 16,-1-17-16,0 17 16,1 1-16,-18 17 15,17-18-15,-17 0 16,-1 18-16,19-18 15,-19 1-15,19-1 16,-1 0-16,18-17 0,0-1 16,0 1-1,0 0-15,0-1 0,18 1 16,-1-18 0,1 0-16,0 0 15,17 0-15,0 0 16,1 0-16,16-18 15,1 1-15,18 17 16,-1 0-16,-34 0 0</inkml:trace>
  <inkml:trace contextRef="#ctx0" brushRef="#br0" timeOffset="25748.5">20091 10954 0,'0'0'0,"88"-53"47,-70 35-31,0 18-16,-1-17 0,18 17 15,-17 0 1,0 0-16,17 17 0,-17 1 16,-1-1-16,-17 19 15</inkml:trace>
  <inkml:trace contextRef="#ctx0" brushRef="#br0" timeOffset="27618.15">18451 12330 0,'-36'-53'62,"36"35"-46,0 0 93,18 18-93,0 0-16,-1 0 16,19 0-16,-19 0 15,18 0-15,1 0 16,-1 0-16,0 0 15,1 18-15,-1-18 16,0 0-16,-17 0 16,17 0-16,0 0 15,1 0-15,-19 0 16,19 0-16,-19 0 16,18 0-16,1 0 15,-19 0-15,19 0 0,-19 0 16,19 0-16,-1 18 15,0-18-15,0 0 16,1 0-16,-1 0 16,18 0-16,-18 0 15,-17 0-15,17 0 16,0 0-16,-17 0 16,0 0-16,17 17 15,-17-17-15,17 0 16,-18 0-16,19 0 15,-19 0-15,19 0 16,-1 0-16,0 18 16,18-18-16,-18 0 0,1 0 15,17 0 1,-18 0-16,0 18 0,0-18 16,1 0-16,-19 0 15,1 0-15,17 0 16,-17 0-16,0 0 15,-1 0-15,1 0 16,-1 0 0,1 17 31,-18 1-47</inkml:trace>
  <inkml:trace contextRef="#ctx0" brushRef="#br0" timeOffset="29044.82">21343 12100 0,'18'0'172,"0"0"-172,-1-17 15,19 17-15,-19 0 16,19-18-16,-1 0 16,18 18-16,-18 0 0,18-17 15,0 17-15,0 0 16,17 0-16,-17 0 16,0-18-16,0 18 15,0 0-15,0 0 16,0 0-16,0-18 15,-18 18-15,0-17 16,1 17-16,-19-18 16,18 18-16,-17-17 15,0 17 1,-18-18-16,17 18 16,1 0-1,0 0 1,-1 0-16,1 0 15,-18 18-15,18-18 16</inkml:trace>
  <inkml:trace contextRef="#ctx0" brushRef="#br0" timeOffset="39398.5">13512 3404 0,'0'-17'47,"0"-1"-32,17 18 17,-17 18-17,18-1-15,17 1 16,-35 0-16,18-1 0</inkml:trace>
  <inkml:trace contextRef="#ctx0" brushRef="#br0" timeOffset="40240.75">13953 3828 0,'-18'-36'62,"18"54"-15,0 0-31,18-1-1,-18 1-15,0 17 0,0-17 16,0 17 0,0-17-16,0-1 0,17-17 15,-17 18-15,0 0 63,0-1-48,-17 1-15,17 0 16,0 17-16,-18-17 16,0-1-1,1 1 1,-1-18-1,1 0 1,-1 0-16,0 0 0,1 0 16,-1 0-16,0 0 15,1 0-15,-1-18 16,0 1 0,18-1-16</inkml:trace>
  <inkml:trace contextRef="#ctx0" brushRef="#br0" timeOffset="42988.09">12012 2910 0,'0'0'0,"-70"-70"62,52 52-62,1 1 16,-1 17-1,0-18 1,1 18-16,-1-18 16,0 18-16,-17 0 15,17 0-15,1-17 16,-1 17-16,1 0 16,-19 0-16,19 0 15,-19 0-15,19 0 0,-19 0 16,1 0-1,0 17-15,17-17 0,-17 18 16,0 0-16,-1-18 16,19 17-16,-18 1 15,17 0-15,-17-18 16,17 17-16,-17 1 16,17-18-16,-17 17 15,17-17-15,0 18 16,-17-18-16,18 18 15,-19-1-15,19 1 16,-19 0-16,1-1 16,0 1-16,0 0 15,-1-1-15,19 1 0,-19-1 16,1 1-16,0 0 16,0-1-16,17 1 15,-17 0-15,-1-1 16,1 19-16,0-19 15,-1 1-15,1 17 16,0-17-16,17-1 16,-17 1-16,0 17 15,-1-17-15,1 0 16,0-1-16,0 1 16,-1 17-16,-17-17 15,18-1-15,0 1 16,-18 0-16,18-1 15,-1 1-15,1 17 0,0-17 16,0 0-16,-1-1 16,1 1-16,0-1 15,-1 1-15,1 0 16,0-1-16,0 1 16,-1 0-16,-17-1 15,18 19-15,-18-19 16,18 1-16,0-1 15,-1 1-15,1 0 16,0-1-16,17 1 16,-17 0-16,17-18 15,1 17-15,-19 1 0,19-18 16,-1 18-16,0-18 16,-17 17-16,18 1 15,-19 0-15,19-1 16,-19-17-16,19 18 15,-19-1-15,19 1 16,-18 0-16,-1-18 16,19 17-16,-19 1 15,1-18-15,17 18 16,-17-1-16,17-17 16,-17 18-16,18 0 15,-19-1-15,1 1 16,17-18-16,-17 17 15,-18 1-15,18 0 0,0-1 16,-1 1-16,-17 0 16,18-1-16,18 1 15,-19 0-15,1-1 16,0 1-16,17-1 16,-17 19-16,-1-19 15,19 1-15,-18 17 16,-1-17-16,19 17 15,-19-17-15,19 0 16,-1-1-16,0 1 16,1-18-16,17 17 15,-18 1-15,18 0 16,-17-18-16,17 35 0,0-17 16,-18 17-1,18 0-15,0 0 0,0 1 16,0-1-16,0 0 15,0-17-15,0 17 16,0 0-16,18-17 16,-1 17-16,-17-17 15,18 17-15,-1-17 16,1 17-16,0-17 16,17 0-16,-17 17 15,17-35-15,0 17 16,0 1-16,18-18 15,0 0-15,18 0 16,-1 0-16,1-18 16,17 18-16,-35-17 0,18 17 15,-18-18-15,-1 18 16,1-17-16,18-1 16,-18 18-16,17-18 15,1 1-15,0-1 16,17-17-16,18-1 15,-1 1-15,19 0 16,-18 0-16,-36 17 16,-17 0-16,-18 1 15,1-1-15,17 0 16,-18 1-16,18-19 16,17 19-16,-17-18 15,0-1-15,18 1 0,-1 0 16,-17-1-16,35 1 15,-35 0-15,18 0 16,-1-1-16,1 1 16,0 17-16,-1-17 15,1 17-15,-1-17 16,1 0-16,-18 17 16,17-17-16,1 0 15,-1-18-15,-17 18 16,18-1-16,-1 1 15,1 0-15,0-1 16,-19-16-16,19 16 0,-18-17 16,17 18-1,-17-18-15,18 0 0,0 0 16,-1 0-16,-17 0 16,0 1-16,0-1 15,-18 17-15,0 1 16,1 0-16,-19 0 15,19-1-15,-19-17 16,-17 18-16,18 0 16,-18-1-16,0 1 15,0 0-15,0-18 16,-18 18-16,1-1 16,-1 1-16,-17 0 0,-1 0 15,-17-1 1,-17 19-16,-36-19 0,-17 19 15,-19-1-15,1 1 16,36 17-16,-19 0 16,18 17-16,0 18 15,-17 36-15,-18 35 16,-36 35-16,36-18 16,18 1-16</inkml:trace>
  <inkml:trace contextRef="#ctx0" brushRef="#br0" timeOffset="52336.75">9966 11730 0,'0'0'15,"89"0"1,-54 0 0,0 0-16,18 0 15,-18 0-15,18 0 16,-18-18-16,1 18 15,-1 0-15,0 0 16,1 0-16,-1 0 16,-18 0-16,19 18 15,-19 0-15,1-1 0</inkml:trace>
  <inkml:trace contextRef="#ctx0" brushRef="#br0" timeOffset="54748.12">6174 8749 0,'-18'0'63,"36"0"-1,0 0-62,17 0 16,0 0-16,18 0 16,0 0-16,0-18 15,17 18-15,19 0 16,-1-17-16,35 17 16,18-18-16,-17 18 15,-18 0-15,-18 0 0,-18 0 16,-34 0-1,17 0-15,-18 0 0,18 0 16,0 0-16,-18-18 16,0 18-16,-17 0 15,0 0-15,-1 0 16,1 0-16,17 18 16,0 17-16,-17-17 0</inkml:trace>
  <inkml:trace contextRef="#ctx0" brushRef="#br0" timeOffset="56435.24">10125 12383 0,'18'0'78,"-1"0"-47,1 0 32,0 0-47,-1 0-1,-17 17-15,36-17 16,-19 0-16,1 0 15,-1 0-15,19 18 16,-1-18-16,-17 0 16,17 17-16,0-17 0,18 0 15,-18 18-15,18 0 16,-17-18-16,17 17 16,17-17-16,-17 18 15,0-18-15,0 0 16,0 0-16,0 0 15,0 0-15,-1 0 16,1 0-16,0 0 16,0 0-16,0 0 15,0 0-15,0 0 16,0 0-16,0 0 16,0 0-16,0 0 15,0 0-15,-18 0 0,18 0 16,0 0-16,0 0 15,0 0-15,17 0 16,-17 0-16,-18 0 16,18 0-16,0 18 15,0-18-15,-18 17 16,18-17-16,0 0 16,0 0-16,0-17 15,0 17-15,0-18 16,-18 18-16,18-18 15,-18 18-15,18 0 16,-18-17-16,1 17 16,17 0-16,0 0 0,-18 0 15,18-18-15,0 18 16,0 0-16,0-18 16,17 18-16,-35-17 15,18 17-15,0-18 16,-18 18-16,1 0 15,-1-17-15,0 17 16,18-18-16,-18 18 16,1 0-16,17-18 15,-18 18-15,18-17 16,-18-1-16,0 18 16,1-18-16,-1 18 0,-17 0 15,-1 0 1</inkml:trace>
  <inkml:trace contextRef="#ctx0" brushRef="#br0" timeOffset="64290.15">6491 13864 0,'0'0'0,"-35"-17"47,53 17 63,-1 0-95,1 0-15,17 0 16,1 0-16,-1-18 0,0 18 15,-17 0 1,35 0-16,-18 0 0,0 0 16,1 0-16,17 0 15,-18 0-15,18 0 16,0-18-16,0 18 16,-1 0-16,1-17 15,0 17-15,0-18 16,0 18-16,0-18 15,0 18-15,0-17 16,0 17-16,17 0 16,-17-18-16,0 18 15,18 0-15,-18-18 16,17 18-16,1-17 16,-18 17-16,17 0 0,1 0 15,-1 0-15,1 0 16,-1 0-16,-17 0 15,0 0-15,0 0 16,-18 0-16,18 0 16,0 0-16,0 0 15,-17-18-15,16 18 16,-16 0-16,17 0 16,-18 0-16,0 0 15,18 0-15,-18 18 16,1-18-16,-1 0 15,0 17-15,0-17 0,1 0 16,17 0-16,-18 18 16,18-18-16,-18 18 15,18-18-15,0 0 16,-18 17-16,18 1 16,0-18-16,-18 18 15,18-18-15,-17 17 16,-1 1-16,18-18 15,-18 18-15,18-18 16,-18 0-16,18 17 16,0-17-16,0 18 15,0-1-15,0-17 16,0 18-16,0 0 0,0-1 16,-1-17-1,1 18-15,0-18 0,0 0 16,0 0-16,18 0 15,-18 0-15,17-18 16,-17 18-16,0-17 16,0 17-16,0 0 15,-18 0-15,0 0 16,18 0-16,-17 0 16,-19 0-16,1 0 15,0 0-15,-1 0 16,18 17-16,-17 19 15,17-1-15,-35 0 0</inkml:trace>
  <inkml:trace contextRef="#ctx0" brushRef="#br0" timeOffset="72881.75">3934 6421 0,'0'0'0,"-88"-89"47,70 89-31,0-17-16,1 17 0,-1-18 15,0 18 1,1-18-16,-1 18 15,36 0 48,-1 0-63,19 0 16,-1 0-16,18 0 15,0 0-15,17 0 16,54-17-1,-54 17-15,-17-18 16,0 18-16,0 0 0,-18-17 16,1 17-1,-1 0-15,-17 0 0,-1 0 16,1 0-16,0 0 16,-18 35-16,0-18 15,0 1-15</inkml:trace>
  <inkml:trace contextRef="#ctx0" brushRef="#br0" timeOffset="74503.98">3775 6332 0,'0'0'16,"-18"71"31,18-53-32,0 17-15,-17 0 16,17 18-16,-18-18 15,1 36-15,-1-18 16,0 17-16,1-17 16,-1 18-16,0-1 15,1 1-15,-1-18 16,18 17-16,-18 1 16,18 0-16,-17-1 0,17 1 15,-18-1-15,18 1 16,0-1-16,0-17 15,0 18-15,0-1 16,0 1-16,18-18 16,-18 17-16,17 19 15,-17-1-15,0 18 16,18-1-16,-18 1 16,0-18-16,0-17 15,0 17-15,0-17 0,0-1 16,0-17-1,0-18-15,0 18 0,0 0 16,0 36-16,0 16 16,18 1-16,-18 0 15,0-18-15,0-17 16,0 17-16,0-17 16,0-1-16,0-17 15,0 0-15,0-18 16,0 18-16,0 0 15,0 18-15,0-19 16,0 19-16,0-18 16,0 0-16,0 0 15,0 0-15,0-18 16,0 18-16,0 0 0,0-18 16,0 18-16,0 0 15,0 0-15,0-18 16,0 18-16,0 0 15,0 0-15,0-18 16,0 18-16,0 0 16,0 0-16,0-18 15,-18 18-15,18 0 16,0-18-16,0 18 16,0 0-16,0-18 15,0 18-15,0 0 16,0 0-16,0-18 15,0 1-15,0 17 0,0-18 16,0 18 0,0-18-16,0 18 0,0-18 15,0 18-15,0-18 16,-18 1-16,18-1 16,0-17-16,0 17 15,0-17-15,0-1 16,0 1-16,0 0 15,0-1 1,0 1 0,0 17-16,0-17 15,0 17-15,0 0 16,0-17-16,0 17 16,0 0-16,0-17 0,0 0 15,0-1-15,0 1 16,0 0-1,0-1-15,18 1 16,-18 0 0,18-18-16,-18 17 15,0 1-15,17-1 16,1 1 0,-18 0-16,18-1 15,-18 1-15,17 0 16,-17-1-1,0 1 1,18 0-16,-18-1 16,18 1-1,-18 0 1,17-1 0,1 1-1,-1-1 1,-17 1-16,18 0 15,0-18-15,-18 17 16,17 1-16,1 0 16,0-18-16,-1 17 15,19-17-15,-19 18 16,18-18-16,18 0 16,-17 0-16,17 0 0,-1 0 15,1 0 1,0 0-16,18-18 0,-18 18 15,0-17-15,0 17 16,0-18-16,-18 18 16,0-18-16,0 18 15,1 0-15,-19-17 16,1 17-16,0 0 16,-1-18-1,1 18-15</inkml:trace>
  <inkml:trace contextRef="#ctx0" brushRef="#br0" timeOffset="76374.14">4569 12929 0,'0'0'0,"-71"18"63,54-18-63,-1 0 15,0 0 1,1 0-1,-1 0 1,36 0 93,-1 0-109,19 18 16,17 17-16,-18-17 16,35 17-16,-17-18 15,0 19-15,-18-19 16,18 19-16,-17-19 16,-19 19-16,19-19 15,-19 1-15,1 17 16,-18 0-16,0 1 15,0-1-15,-18 0 16,-17 0-16,0 18 16,-1-17-16,-17-1 0,18-17 15,0-1-15,0 1 16,35 0-16,53-18 16</inkml:trace>
  <inkml:trace contextRef="#ctx0" brushRef="#br0" timeOffset="79793.84">4586 15646 0,'-35'-36'62,"53"36"-15,-1 0-31,1 0-16,17 0 15,36 0-15,-1 0 16,19 0-16,52 0 16,-18-17-16,18 17 15,-35-18-15,18 18 16,-18 0-16,17 0 16,0 0-16,1 0 15,-1 0-15,1 0 16,17 0-16,-18 18 15,19-18-15,-1 0 16,0 0-16,-18 0 16,1-18-16,-18 18 0,-18-17 15,-35 17-15,-18-18 16,0 18-16,1-18 16,16 18-16,-16-17 15,-1-1-15,0 18 16,18-18-16,18 18 15,-18 0-15,-18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51:47.88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235 4904 0,'-35'0'47,"17"0"-32,36 0 173,-1 0-173,1 0 1,0 0-16,-1 0 16,1 0-1,-1-18-15,1 18 16,17 0-16,-17 0 0,17 0 16,-17 0-1,17-18-15,1 18 0,-19 0 16,1 0-16,17 0 15,-17 0-15,-1 0 16,1 0-16,17 0 16,-17 0-16,0 0 15,17 0-15,0 0 16,0 0-16,-17 0 16,17-17-16,1 17 15,-1 0-15,-18 0 16,19 0-16,-19 0 15,19 0-15,-19 0 16,19 0-16,-19 0 16,1 0-16,0 0 0,17 0 15,-18 0 1,1 0-16,17 0 0,-17 0 16,0 0-16,-1 0 15,19 0-15,-19 0 16,18 0-16,-17 0 15,17 0-15,1 0 16,-19 0-16,19 0 16,-1 0-16,0 0 15,0 0-15,1 0 0,-1 0 16,0 0 0,1 0-16,-1 0 0,0-18 15,-17 18-15,17 0 16,0 0-16,1 0 15,-1 0-15,0 0 16,0 0-16,18 0 16,-17 0-16,-1 0 15,18 0-15,-18 0 16,18 0-16,-18 0 16,18 0-16,-18 0 15,1 0-15,17 0 16,-18 0-16,18 0 15,-18 0-15,0 0 16,1-18-16,17 18 0,-18 0 16,18 0-16,-18 0 15,18 0-15,-18 0 16,1 0-16,-1 0 16,0 0-16,0 0 15,1 0-15,-1 0 16,0 0-16,0 0 15,18 0-15,-17 0 16,-1 0-16,18-17 16,-18 17-16,18 0 15,0 0-15,-18 0 16,18 0-16,0 0 16,0 0-16,-18 0 0,18-18 15,0 18 1,0 0-16,0 0 0,0 0 15,-18 0-15,0 0 16,1 0-16,-19 0 16,1 0-16,0 0 15,-1 0 1,1 0 15</inkml:trace>
  <inkml:trace contextRef="#ctx0" brushRef="#br0" timeOffset="1741.8">20073 4904 0,'0'0'0,"-35"-71"63,17 71-47,18-18-16,18 18 93,0 18-77,-1-18-16,1 0 16,17 0-16,-17 18 0,17-18 15,-17 0-15,17 0 16,0 0-16,18 0 15,-17 0-15,17 0 16,-1-18-16,-16 18 16,17 0-16,0 0 15,-1-18-15,1 18 16,-17 0-16,17 0 16,0 0-16,-1 0 15,1-17-15,-17 17 0,17 0 16,-1 0-1,1 0-15,0 0 16,-17 0-16,16 0 0,-16 0 16,-1 0-1,18 0-15,-18 0 0,18 0 16,-18 0-16,18 0 16,0 0-16,0 0 15,0 0-15,0 0 16,0 0-16,0 0 15,0 0-15,-18 0 16,18 0-16,0 17 16,0-17-16,0 0 15,0 0-15,0 0 16,-1 18-16,1-18 16,-17 0-16,-1 0 15,0 18-15,0-18 0,1 0 16,-1 0-16,0 0 15,1 0-15,-19 0 16,1 0-16,0 0 16,-1 0-16,1 0 15,-1 17 17,-17 1-17</inkml:trace>
  <inkml:trace contextRef="#ctx0" brushRef="#br0" timeOffset="11680.26">10901 11430 0,'-35'-35'47,"17"35"-16,18-18-15,-17 18 31,17-18-16,17 18 47,1 0-62,0 0-1,-1 0-15,-17-17 16,18 17-16,-1 0 15,1 0-15,0 0 16,-1 0-16,1 0 16,0-18-1,-1 18-15,1 0 0,0 0 16,-1 0 0,18 0-16,-17 0 0,0-17 15,-1 17-15,19 0 16,-19 0-16,19 0 15,-19 0-15,19 0 16,-19 0-16,18 0 16,-17 0-16,17 0 15,-17 0-15,17 0 16,1 0-16,-19 17 16,18-17-16,1 0 15,-1 0-15,-17 0 16,17 18-16,0-18 15,0 0-15,1 0 16,-1 0-16,0 17 0,1-17 16,-1 0-16,0 0 15,0 0-15,-17 0 16,17 18-16,1-18 16,-19 0-16,1 0 15,17 0-15,-17 0 16,-1 0-16,1 0 15,0 0-15,-1 0 16,19 0-16,-19 0 16,19 0-16,-1 0 15,0 0-15,0 0 16,1 0-16,-1 0 0,0 0 16,1-18-16,-1 18 15,0 0-15,-17 0 16,17-17-16,-17 17 15,17 0-15,-17-18 16,17 18-16,0 0 16,-17-17-16,17 17 15,0 0-15,1 0 16,-1 0-16,18 0 16,-18-18-16,0 18 15,18 0-15,-17 0 16,-1 0-16,0 0 15,0-18-15,1 18 16,-1 0-16,0 0 16,-17 0-16,17 0 0,0 0 15,-17 0-15,17 0 16,1 0-16,-19 0 16,18 0-16,1-17 15,-1 17-15,0 0 16,1 0-16,-1-18 15,0 18-15,18 0 16,-18 0-16,1 0 16,-1 0-16,-17 0 15,17 0-15,0 0 16,0 0-16,1 0 16,-1 0-16,0-18 15,0 18-15,1 0 0,17 0 16,-18 0-16,18-17 15,-18 17-15,18 0 16,-18 0-16,1 0 16,-1 0-16,-17 0 15,17-18-15,0 18 16,-17-18-16,17 18 16,-17-17-16,-1-1 15,19 18-15,-19-17 16,1-1-16,-1 0 15,1 1-15,0 17 16,-1-18-16,1 0 0,0 1 16,17-1-1,-17 0-15,-1 1 0,1-1 16,0-17-16,17 17 16,-18-17-1,19 17-15,-19 1 0,19-19 16,-19 19-16,-17-1 15,18 18-15,-18-18 16,18 1-16,-18-1 16,0 1-16,0-1 15,0 0-15,0-17 16,0 17-16,-18-17 16,18 17-16,-18-17 0,18 18 15,-17-19 1,-1 19-16,0-19 0,1 19 15,-1-19-15,0 19 16,-17-1-16,18 0 16,-19 1-16,19-1 15,-19 1-15,-17-1 16,18 0-16,0 1 16,-18-1-16,0 18 15,18-18-15,-18 1 16,18 17-16,-18-18 15,0 18-15,0 0 16,0-18-16,0 18 16,0 0-16,0 0 15,0 0-15,0 0 0,0 0 16,0 0-16,18 0 16,-18 0-16,18 18 15,0-18-15,-18 0 16,18 18-16,-18-18 15,0 0-15,17 17 16,-17-17-16,1 0 16,16 0-16,-17 0 15,0 0-15,1 18 16,-1-18-16,0 0 16,17 18-16,-16-18 15,-1 0-15,0 0 16,0 17-16,17-17 15,-16 0-15,16 0 16,1 0-16,0 0 0,-18 0 16,18 0-16,-1 0 15,1 0-15,0 0 16,-1 0-16,-16-17 16,16 17-16,1 0 15,-18 0-15,18-18 16,-1 18-16,-16 0 15,16-18-15,1 18 16,0 0-16,-1 0 16,1 0-16,18 0 0,-19 0 15,19 0-15,-19 0 16,19 0-16,-19 0 16,1 0-16,18 0 15,-19 0-15,1 18 16,0-18-16,17 0 15,-17 0-15,-1 0 16,19 0-16,-18 0 16,17 18-16,0-18 15,1 0-15,-1 0 16,0 0-16,-17 0 16,17 17-16,1-17 15,-1 0 1,1 18-16,-1-18 15,0 18-15,1-18 16,17 17-16,-18-17 16,0 18-16,1-18 15,-1 17-15,0 1 16,1 0 0,-1-1-16,1 1 15,-1 0-15,-17-1 16,35 1-16,-18-18 15,0 18-15,1-18 16,17 17-16,-18 1 16,0 0-1,1-1 1,17 1-16,-18-1 0,18 1 16,-18 0-1,18-1-15,-17 1 0,17 0 16,-18-1-16,18 1 15,-17 0-15,-1-1 16,18 1 0,-18 17-16,1-17 15,17-1-15,-18 1 16,18 17-16,-18-17 16,18 17-16,0 0 15,-17-17-15,17 35 16,17-18-16,1 36 0,0-1 15,35 36-15,-18-18 16,18 18-16</inkml:trace>
  <inkml:trace contextRef="#ctx0" brushRef="#br0" timeOffset="19833.34">11677 10583 0,'-35'18'109</inkml:trace>
  <inkml:trace contextRef="#ctx0" brushRef="#br0" timeOffset="25058.73">12400 15716 0,'0'0'0,"-35"0"47,35-17-32,-17 17 1,34 0 62,1 0-78,-1 0 16,1 0-16,17 17 15,1-17-15,-1 0 16,0 18-16,1-18 16,-1 18-16,18-18 15,-18 0-15,18 17 16,-18-17-16,18 0 0,-18 18 15,18-18 1,0 0-16,-18 0 0,18 17 16,0-17-16,-17 0 15,17 0-15,-18 0 16,18 18-16,-18-18 16,0 18-16,1-18 15,-1 17-15,18-17 16,-18 18-16,0-18 15,18 0-15,-18 0 16,18 0-16,-17 0 16,-1 0-16,0 0 15,1 0-15,-1 0 0,0-18 16,-17 18 0,17 0-16,0 0 0,1 0 15,-1 0-15,0-17 16,18 17-16,-18-18 15,1 18-15,-1 0 16,18-18-16,-18 18 16,0 0-16,1 0 15,-1-17-15,0 17 16,0 0-16,-17 0 16,17 0-16,1-18 15,-19 18-15,19 0 16,-19 0-16,18-17 15,1 17-15,-1 0 0,0 0 16,1 0-16,-1 0 16,0-18-16,0 18 15,1 0-15,-1 0 16,-17 0-16,17 0 16,-17 0-16,17 0 15,-18 0-15,1 0 16,0 0-16,17 0 15,-17 0-15,-1 0 16,1 0 0,0 0-1,-1 0 79,1 0-94,-1-18 16,1 18-16</inkml:trace>
  <inkml:trace contextRef="#ctx0" brushRef="#br0" timeOffset="27169.75">15082 15275 0,'0'0'15</inkml:trace>
  <inkml:trace contextRef="#ctx0" brushRef="#br0" timeOffset="33569.98">15082 15275 0,'0'0'16</inkml:trace>
  <inkml:trace contextRef="#ctx0" brushRef="#br0" timeOffset="36979.41">3757 13441 0,'0'17'109,"18"-17"-93,0 0-16,-1 18 16,1-18-1,17 18-15,-17-18 16,17 17-16,18-17 16,-18 18-16,1-18 15,-1 18-15,0-18 0,0 0 16,-17 0-16,0 0 15,-1 0-15,1 0 16,0 0-16,-1 0 31,-17 17-31,18 1 16,-18 0 0,18-18-16</inkml:trace>
  <inkml:trace contextRef="#ctx0" brushRef="#br0" timeOffset="40035.04">6262 17039 0,'-17'0'62,"34"0"48,1 0-95,-1 18-15,1-18 16,17 17-16,-17-17 16,17 18-16,1-18 15,-1 18-15,0-18 16,0 17-16,1-17 15,-1 0-15,0 18 16,0-18-16,1 18 16,-1-18-16,18 17 15,-18-17-15,1 0 16,-1 18-16,18-18 0,-18 0 16,0 18-16,1-18 15,-1 0-15,-18 0 16,19 0-16,-19 0 15,19 0-15,-19 0 16,19 0-16,-19 0 16,18 0-16,18 17 15,-17-17-15,-1 0 16,18 0-16,0 18 16,0-18-16,17 17 15,-17-17-15,0 0 16,-18 18-16,18-18 15,-17 0-15,16 0 0,-16 0 16,-1 0 0,-17-18-16,17 18 0,0 0 15,1 0-15,-1-17 16,0 17-16,0 0 16,1-18-16,17 18 15,-18 0-15,18-17 16,-18 17-16,0 0 15,18-18-15,-18 18 16,1-18-16,-1 18 16,-17 0-16,17-17 15,0 17-15,1-18 16,-1 18-16,18 0 16,-18 0-16,0-18 15,18 18-15,-18 0 0,18 0 16,0 0-16,-17 0 15,16 0-15,1 0 16,-17 0-16,17 0 16,-18 0-16,0 0 15,0 0-15,18 0 16,-17 0-16,-1 0 16,0 18-16,18-18 15,-35 0-15,17 18 16,0-18-16,1 0 15,-1 0-15,-18 0 16,19 0-16,-19 0 16,19 0-16,-19 0 0,1 0 15,17 0 1,-17 0-16,17 0 0,0 0 16,1 0-16,17 0 15,-18 0-15,0-18 16,0 18-16,1 0 15,-1-18-15,0 18 16,1-17-16,-1 17 16,-18-18-16,19 18 15,-1-18-15,0 18 16,1-17-16,-1 17 16,-17-18-16,17 1 0,0 17 15,-17-18 1,17 0-16,-17 1 0,-1-1 15,1 18-15,17-18 16,-17 1-16,-1-1 16,1 0-16,0 1 15,-1-1 1,1 1-16,0 17 16,-1-18-16,-17 0 15,18 1-15,0-1 16,-1 0-16,-17 1 15,18-1-15,-1 0 16,1-17-16,-18 17 0,18 1 16,-18-1-1,17-17-15,-17 17 0,0 1 16,0-1-16,0 0 16,0-17-16,0 17 15,0-17-15,0 0 16,-17 0-16,17-1 15,0 1-15,-18 0 16,18 17-16,0-17 16,-18 17-16,18 1 15,-17-1-15,17 0 16,-18 1-16,1-1 16,-1 0-16,-17 1 15,17-1-15,-17 0 16,-1-17-16,1 18 0,0-1 15,-18 0-15,0 1 16,0-1-16,18 0 16,-18 1-16,0-19 15,0 19-15,18-1 16,-18 1-16,18-1 16,-18 0-16,0 1 15,18 17-15,-18-18 16,0 0-16,0 18 15,18-17-15,-18 17 16,17 0-16,-17-18 16,18 18-16,-18-18 15,18 18-15,-18 0 0,18 0 16,-18-17-16,18 17 16,-18 0-16,0 0 15,17 0-15,-16 0 16,-1 0-16,0 0 15,0 0-15,0 0 16,18 17-16,-18-17 16,0 0-16,17 0 15,-16 18-15,16-18 16,1 0-16,0 0 16,17 18-16,-17-18 15,17 0-15,1 17 16,-1-17-16,0 0 15,1 18-15,-1-18 0,-17 18 16,17-18-16,0 17 16,1 1-16,-1 0 15,0-1-15,1 1 16,-1-18-16,1 17 16,17 1-16,0 0 15,-18 17-15,18 0 16,0 18-16,0 35 15,0 1-15,0 16 16,18 19-16,-18-36 16,17 0-16,1 0 15,17 1-15,-17-1 16,17-18-16,18 19 0,18-1 16,-1 0-16,18 0 15,18-17-15,18-18 16,-1-18-16,-17 0 15,-18-17-15,-35-18 0</inkml:trace>
  <inkml:trace contextRef="#ctx0" brushRef="#br0" timeOffset="53494.77">21149 6191 0</inkml:trace>
  <inkml:trace contextRef="#ctx0" brushRef="#br0" timeOffset="54178.14">20603 4480 0,'0'0'16,"70"88"15,-35-52-31,-17-19 16,0 1-16,-1 0 15,1-1-15,0 1 16,-1-18-16,1 18 15,-18-1-15,18 1 0,-18 0 16,-18-1 0,18 1-16</inkml:trace>
  <inkml:trace contextRef="#ctx0" brushRef="#br0" timeOffset="55160.27">19544 2716 0,'0'0'0</inkml:trace>
  <inkml:trace contextRef="#ctx0" brushRef="#br0" timeOffset="56649.78">19932 2628 0,'0'0'0,"53"-70"47,-35 52-32,-1 0-15,-17 1 16,18 17-16,17 0 16,-17-18-16,0 18 15,17-18-15,18 18 0,-18 0 16,0-17-1,18 17-15,0-18 0,-17 18 16,16 0-16,1 0 16,0 0-16,0-17 15,0 17-15,0 0 16,0 0-16,0 0 16,-18 0-16,18 0 15,-18 0-15,18 0 16,0-18-16,-18 18 15,18 0-15,0 0 16,-17 0-16,16 0 16,1 0-16,0 0 15,0 0-15,-17 0 16,-1 18-16,18-18 0,-18 0 16,0 17-16,1-17 15,-1 18-15,0-18 16,-17 17-16,17-17 15,0 18-15,1-18 16,-1 18-16,0-1 16,0 1-16,1 0 15,-1-1-15,0 1 16,1 17-16,-1-17 16,18 17-16,-36 0 15,19-17-15,-19 17 16,19-17-16,-19 17 15,1-17-15,-1 17 0,1-17 16,-18-1 0,18 1-16,-18 17 0,17-17 15,-17 0-15,0-1 16,0 19-16,0-19 16,0 18-16,0-17 15,0 17-15,0-17 16,-17 17-16,17-17 15,-18 17-15,0-17 16,1 17-16,-1-17 16,-17-1-16,0 19 15,-1-19-15,1 1 16,-18 0-16,18-1 16,-18 1-16,0 0 0,0-1 15,0 1-15,0-18 16,-17 17-16,17-17 15,-18 18-15,18-18 16,-17 0-16,-1 18 16,-35-18-16,1 17 15,16 1-15,1-18 16,35 0-16,0 18 16,0-18-16,1 0 15,-1 0-15,0 0 16,-18 0-16,18 0 15,0 0-15,0 0 16,-17 0-16,17 0 0,0 0 16,-18-18-16,1 18 15,-1 0 1,18 0-16,-17-18 0,-1 18 16,18 0-16,0-17 15,18 17-15,-18-18 16,18 18-16,17-18 15,-17 1-15,0-1 16,17 18-16,-17-17 16,17-1-16,-17 0 15,0 1-15,-1-1 16,19 0-16,-19 1 16,1-1-16,18 0 15,-19 1-15,19-1 0,-19 0 16,19 1-16,-1-1 15,0-17-15,1 0 16,17-1-16,-18 1 16,18 0-16,18-18 15,35-18-15,17-34 16,54-19-16,35 1 16,-1 34-16,1 1 15,-18 35-15,0 36 16,0-1-16,-52 0 15,-1 18-15</inkml:trace>
  <inkml:trace contextRef="#ctx0" brushRef="#br0" timeOffset="69567.55">17869 10389 0,'0'0'15,"-18"0"454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52:59.8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052 7408 0,'0'0'16,"88"18"31,-70-18-47,-1 0 15,1 0-15,-1 0 16,1 0-16,0 0 16,-1 0-16,1 0 15,0 0-15,17 18 16</inkml:trace>
  <inkml:trace contextRef="#ctx0" brushRef="#br0" timeOffset="1339.27">15223 5151 0,'17'-36'62,"-17"19"-62,18 17 16,-18-18-16,18 18 15,-1-18-15,19 18 16,-19 0 0,1 0-16,17 0 15,18 0-15,0-17 16,0 17-16,17 0 16,1 0-16,17 0 15,-17 0-15,35 0 16,17 0-16,0 0 15,1 0-15,-18 0 16,0 0-16,-1 0 16,-16 0-16,16 0 15,-16 0-15,-19 0 16,-17 0-16,-18 0 0,18 0 16,0 0-16,18 0 15,-36 0-15,18 17 16,-18-17-16,1 0 15,-19 0-15,1 0 16,-1 0-16,1 0 16,0 0-1,-1 0-15,1 18 16</inkml:trace>
  <inkml:trace contextRef="#ctx0" brushRef="#br0" timeOffset="3754.91">5680 5856 0,'0'0'0,"53"-18"47,-53 36-47,18-18 15,-18 35 1,17-17-16,-17 0 0</inkml:trace>
  <inkml:trace contextRef="#ctx0" brushRef="#br0" timeOffset="6999.54">5680 6297 0,'18'0'125,"-1"-18"-110,1 18-15,0 0 16,-1 0-16,1 0 16,17-17-16,-17 17 0,17 0 15,-17 0 1,17 0-16,0 0 0,-17 0 16,0-18-16,17 18 15,-18 0-15,1 0 16,17 0-16,-17 0 15,0 0-15,-1 0 16,1 0-16,17 0 16,-17 0-16,0 0 15,-1 0-15,18 0 16,-17 0-16,17 0 16,-17 0-16,17 0 0,-17 18 15,17-18-15,-17 0 16,17 0-16,0 0 15,-17 0-15,17 17 16,-17-17-16,17 0 16,0 0-16,-17 18 15,17-18-15,1 0 16,-19 18-16,19-18 16,-1 0-16,0 0 15,0 0-15,-17 0 16,17 0-16,1 17 15,-1-17-15,0 0 16,0 0-16,1 0 16,-19 0-16,19 0 15,-1 0-15,0 0 0,0 0 16,1-17-16,-1 17 16,-17 0-16,35 0 15,-18 0-15,0 0 16,18-18-16,-18 18 15,1 0-15,-1 0 16,0 0-16,0 0 16,1 0-16,-1 0 15,-17 0-15,17 0 16,0 0-16,0 0 16,1 0-16,-19 0 15,19 0-15,-1 0 16,-17 0-16,17 0 0,0 18 15,0-18-15,-17 0 16,17 0-16,1 0 16,-1 17-16,0-17 15,0 0-15,1 0 16,-1 0-16,-17 0 16,17 0-16,0 0 15,-17 0-15,17 0 16,0 0-16,-17 0 15,17 0-15,1 0 16,-19 0-16,19 0 16,-1 0-16,0 0 0,0 0 15,-17 0 1,17 0-16,1 0 16,-1-17-16,-18 17 0,19 0 15,-1 0-15,-17 0 16,17 0-16,-17 0 15,-1 0-15,18 0 16,-17 0-16,0 0 16,17 0-16,-17 0 15,17 0-15,-17-18 16,-1 18-16,19 0 16,-19 0-16,1 0 15,-1 0-15,1 0 0,17-18 16,-17 18-1,0 0-15,17 0 0,-17 0 16,-1-17-16,1 17 16,-1 0-16,1 0 15,0 0-15,-1 0 16,1 0-16,0-18 16,-1 18-16,1 0 15,17 0-15,-17 0 16,-1-17-16,1 17 15,0 0-15,-1 0 16,1 0-16,0 0 16,-1 0-1,1 0-15,0 0 16,-1 0 0,1 0-1,-18-18-15,18 18 16,-1 0-1,1 0 1,17 0 0,-17 0-16,-1-18 15,1 18-15,17 0 16,-17 0-16,0 0 16,-1-17-16,1 17 15,-1 0-15,19 0 16,-1 0-16,0 0 15,1 0-15,16 0 0,1 0 16,0 0 0,0-18-16,0 18 0,0 0 15,0 0-15,0 0 16,0 0-16,0-18 16,0 18-16,0 0 15,-18 0-15,18 0 16,0-17-16,-18 17 15,18 0-15,-18 0 16,0 0-16,1 0 16,-1 0-16,0 0 15,1 17-15,-1-17 0,0 0 16,0 0 0,1 0-16,17 18 0,-18-18 15,0 0-15,0 0 16,1 0-16,-1 0 15,18 0-15,-18 0 16,0 18-16,1-18 16,-1 17-16,0-17 15,1 0-15,-19 18 16,18-18-16,1 18 16,-1-18-16,18 0 15,-18 17-15,18-17 16,-18 0-16,1 18 15,17-18-15,-18 0 16,0 17-16,18-17 0,-18 0 16,1 18-16,17-18 15,-18 18-15,18-18 16,-18 0-16,18 17 16,0-17-16,0 0 15,0 0-15,0 18 16,0-18-16,-1 0 15,1 0-15,0 18 16,0-18-16,0 0 16,0 0-16,0 0 15,0 17-15,0-17 16,0 0-16,0 0 16,0 0-16,-18 0 0,18 0 15,-18 0-15,18 0 16,-18 0-16,0 18 15,1-18-15,-1 0 16,0 18-16,1-18 16,-1 0-16,0 17 15,0-17-15,1 0 16,-1 0-16,-17 18 16,17-18-16,0 0 15,0 0-15,-17 0 16,17 0-16,-17 0 15,17 0-15,1 17 0,-19-17 16,18 0 0,-17 0-16,0 0 15,17 0-15,-17 0 0,-1 0 16,19 0-16,-19 0 16,1 0-16,-1 0 15,1 0-15,0 0 16,-1 0-1,1 0-15,0 0 16,-1 0-16,1 0 16,0 0-1,-1 0 1,1 0 15,0 0-15,-18 18 343,0 0-343,-18-18-16</inkml:trace>
  <inkml:trace contextRef="#ctx0" brushRef="#br0" timeOffset="8860.99">19597 6421 0,'-17'0'47,"34"0"94,1 0-126,17 0-15,0 17 16,18-17-16,0 0 16,0 0-16,18 0 15,-1 0-15,1 0 16,17 0-16,-17 0 0,-1 0 15,1 0-15,-18 0 16,-1 0-16,1 0 16,-17-17-16,-1 17 15,-17 0-15,-1 0 16,1 0-16,-18 17 31</inkml:trace>
  <inkml:trace contextRef="#ctx0" brushRef="#br0" timeOffset="12238.63">7426 7461 0,'-17'-35'62,"34"35"16,1 0-62,0 0 0,-1 18-1,1-18 1,0 0-1,-1 0-15,1 0 16,17 0-16,-17 0 16,-1 0-16,1 0 0,17 0 15,-17 0-15,17 0 16,-17 0-16,17 0 16,-17 0-16,17 0 15,-17 0-15,-1 0 16,1 0-16,0 0 15,-1 0-15,1 0 16,17 0-16,-17 0 16,17 0-16,-17 0 15,17-18-15,-17 18 16,17 0-16,0 0 16,0 0-16,1 0 15,-1 0-15,0 0 16,1 0-16,-19 0 0,18 0 15,-17 0-15,0 0 16,-1 0-16,1 0 16,0 0-16,-1 0 15,1 0 1,17-18-16,-17 18 16,-1 0-16,19 0 15,-19-17-15,19 17 16,-1 0-16,-17-18 15,17 18-15,-17 0 16,17-18-16,-18 18 16,19 0-16,-19 0 15,1 0-15,0-17 0,-1 17 16,1 0 0,0 0-16,-1 0 15,1 0 1,-1 0-1,1-18 1,0 18 0,-1 0-16,1 0 15,0 0 1,-1 0-16,1 0 16,0 0-16,-1 0 15,1 0-15,-1 0 16,1 0-1,0 0 1,-1 0 0,1 0-16,0-17 15,-1 17-15,1-18 16,0 18-16,17-18 16,-17 18-16,-1 0 15,18-17-15,-17 17 16,17-18-16,-17 18 15,0 0-15,17-18 16,-17 18-16,17 0 16,-18 0-16,1 0 15,17 0-15,-17 0 16,0 0-16,17 0 16,-17 0-16,-1 0 0,18 0 15,-17 0-15,17 0 16,-17 0-16,17 0 15,1 18-15,-1-18 16,0 0-16,0 18 16,1-18-16,-1 17 15,0 1-15,1-18 16,-1 18-16,0-18 16,0 17-16,18 1 15,-17-18-15,-1 17 16,18-17-16,-18 18 15,0-18-15,18 18 0,0-18 16,0 17-16,0-17 16,0 18-16,0-18 15,0 0-15,17 0 16,-17 18-16,35-18 16,1 0-16,16 0 15,1 0-15,0 0 16,0 0-16,-36 0 15,-17 0-15,0 0 16,-17 0-16,17-18 16,-1 18-16,1 0 15,0 0-15,-17-18 16,-1 18-16,0 0 0,-17 0 16,-1 0-16,-17-17 15</inkml:trace>
  <inkml:trace contextRef="#ctx0" brushRef="#br0" timeOffset="13424.46">4886 8714 0,'18'-18'63,"0"18"-48,17 0-15,-17-18 16,17 18-16,0 0 16,18 0-16,-18 0 15,18 0-15,0-17 0,0 17 16,-18 0-16,18 0 15,0 0-15,-18 0 16,18 0-16,0 35 16,-35-17-16</inkml:trace>
  <inkml:trace contextRef="#ctx0" brushRef="#br0" timeOffset="17576.37">7567 10231 0,'0'0'0,"-35"-53"47,35 35-32,0 0 1,18 18 93,-1 0-93,1 0-16,17 0 16,-17-17-16,0 17 15,17 0-15,0 0 16,-17 0-16,17 0 0,0 0 15,1 0-15,-1-18 16,-17 18-16,17 0 16,0 0-16,-17 0 15,17 0-15,0-18 16,1 18-16,-1 0 16,0 0-16,-17-17 15,17 17-15,0 0 16,1 0-16,-1 0 15,-17 0-15,17 0 16,-18 0-16,1 0 16,17 0-16,-17 0 15,0 0-15,17 0 0,-17 0 16,-1 0-16,18 0 16,-17 0-16,0 0 15,-1 0-15,19 0 16,-19 0-16,1 0 15,0 0-15,17 0 16,-17 0-16,-1 0 16,1 0-16,-1 0 15,19 0-15,-19 0 16,1-18-16,0 18 16,-1 0-16,1 0 15,0 0-15,-1 0 16,1 0-16,-1 0 0,1 0 15,0 0-15,17 0 16,-17 0-16,17-17 16,0 17-16,-17 0 15,17 0-15,-17 0 16,-1 0-16,19 0 16,-19 0-16,19 0 15,-1 0-15,-17 0 16,17 0-16,0-18 15,0 18-15,1 0 16,-1 0-16,0 0 16,0 0-16,-17 0 15,0 0-15,-1 0 0,19 0 16,-19 0-16,1 0 16,17 0-16,-17 0 15,17 0-15,-17 0 16,17 0-16,0 0 15,1 0-15,-1 0 16,-17 0-16,17 0 16,-18 0-16,19 18 15,-19-18-15,1 0 16,17 0-16,-17 0 16,17 17-16,-17-17 15,17 0-15,0 18 16,1-18-16,-1 0 15,0 0-15,0 17 0,1-17 16,-1 0-16,0 0 16,-17 18-16,17-18 15,1 0-15,16 0 16,-16 0-16,-1 0 16,0 18-16,1-18 15,-1 0-15,0 17 16,0-17-16,1 0 15,-1 0-15,0 0 16,0 0-16,1 18 16,-1-18-16,0 0 15,18 0-15,-17 0 16,-1 18-16,0-18 16,18 0-16,-18 0 15,18 0-15,-18 17 0,18-17 16,-17 0-16,-1 0 15,18 0-15,-18 0 16,18 0-16,-18 0 16,18 0-16,-17 0 15,16 0-15,1 0 16,-17-17-16,17 17 16,-18-18-16,0 18 15,0-18-15,18 1 16,-17 17-16,-1-18 0,0 0 15,0 1-15,1-1 16,-1 1-16,0-1 16,1 0-16,-1 1 15,-18-1-15,19 0 16,-1 1-16,-17-1 16,-1-17-16,19 17 15,-19 1-15,18-19 16,-17 19-16,17-19 15,-17 19-15,0-19 16,17 19-16,-17-19 16,-1 19-16,1-1 15,-18-17-15,17 0 16,1 17-16,-18-17 16,0-1-16,18 1 0,-18 0 15,0 0-15,0-1 16,0 1-16,-18 17 15,0-17-15,1 0 16,-1 0-16,1-1 16,-19 1-16,1 0 15,0 17-15,-1-17 16,1 0-16,-18 17 16,18-17-16,-18 17 15,0 0-15,0-17 16,0 17-16,0 1 15,0-1-15,1 1 16,-19-1-16,18 18 0,-17-18 16,-19 1-1,-16 17-15,-1-18 0,17 18 16,19-18-16,-1 18 16,-17 0-16,0-17 15,0 17-15,17 0 16,18 0-16,18 0 15,-18-18-15,0 18 16,-17-18-16,17 18 16,0-17-16,18 17 15,-18-18-15,0 18 16,17-17-16,1 17 16,-18-18-16,18 18 0,0-18 15,17 18 1,-17-17-16,-1 17 0,1 0 15,18-18-15,-19 18 16,19-18-16,-19 18 16,1 0-16,0-17 15,17 17-15,-17 0 16,0 0-16,-1-18 16,1 18-16,0 0 15,-18 0-15,18 0 16,-1 0-16,-17 0 15,0 18-15,1-18 0,-1 0 16,0 17 0,-18-17-16,1 18 0,-1-18 15,1 18-15,-1-1 16,0-17-16,18 18 16,-17 0-16,17-1 15,0 18-15,0-17 16,0 0-16,18 17 15,0-17-15,17 17 16,-17 0-16,17 0 16,-17 18-16,17 18 15,-17 35-15,17 0 16,1-18-16</inkml:trace>
  <inkml:trace contextRef="#ctx0" brushRef="#br0" timeOffset="21961.8">4886 11359 0,'0'0'0,"18"0"110,0 0-110,-1 0 15,19 0-15,16 0 16,-16 0-16,17 0 16,17 0-16,-17 0 15,18-17-15,-1 17 0,1-18 16,-18 18-16,0-17 15,0-1-15,-1 18 16,-16 0-16,-19-18 16,19 18-16,-19 0 15,19 0-15,-19 18 16,18 0-16,-17 17 0</inkml:trace>
  <inkml:trace contextRef="#ctx0" brushRef="#br0" timeOffset="22284.93">4728 11765 0,'0'0'0,"123"-35"63,-52 17-63,17 1 0,35-1 15,18 0 1,0 1-16,18 17 0,0 0 15,0 35-15,-36-17 16,-35-1-16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53:31.8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633 11077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54:28.0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11 13776 0,'0'0'0,"-71"0"15,36 0-15,0 0 16,0 18 0,-1-1-16,19-17 15,17 18 17,-18-18-17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55:17.4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974 5256 0,'0'0'0,"-53"18"47,36 0-31,17-1-16,-18 1 15,18 0-15</inkml:trace>
  <inkml:trace contextRef="#ctx0" brushRef="#br0" timeOffset="278.21">17516 5574 0,'0'0'15,"-106"18"17,88-1-17</inkml:trace>
  <inkml:trace contextRef="#ctx0" brushRef="#br0" timeOffset="1730.22">17128 5609 0,'0'-53'63,"-18"36"-48,36 34 63,-1-17-62,1 18 0,0-18-16,-1 0 15,1 18-15,0-18 16,17 0-16,-18 0 15,19 0-15,-19 0 16,1 0-16,17 0 16,-17 0-16,17 0 15,-17 0-15,-1-18 0,19 18 16,-1 0-16,0-18 16,-17 18-16,17 0 15,1-17-15,-1 17 16,0 0-16,0-18 15,-17 18-15,17 0 16,-17 0-16,17 0 16,-17 0-16,17 0 15,-17 0-15,17 0 16,-17 0-16,17 0 16,-17 0-16,17 0 15,-18 0-15,19 0 16,-19 0-16,19 0 0,-19 0 15,1 0-15,17 0 16,-17 0-16,0 0 16,17 0-16,-18 0 15,19 0-15,-19 0 16,1 0-16,17 0 16,-17 0-16,17 0 15,-17 0-15,17 0 16,-17 0-16,17 0 15,-17 0-15,17 0 16,-17 0-16,17-18 16,-18 18-16,1 0 15,0 0-15,-1 0 16,19 0-16,-19 0 0,1 0 16,0 0-16,17 0 15,0 0-15,-17 0 16,17 0-16,0-17 15,-17 17-15,17 0 16,-17 0-16,0 0 16,-1 0-16,1 0 15,-1 0-15,1 0 16,0 0-16,-1 0 16,19 0-16,-19 0 15,1 0-15,17 0 16,-17 0-16,17 0 15,-17 0-15,-1 0 16,1 0-16,0 0 16,-1 0-1,1-18-15,0 18 0,-1 0 16,1 0 0,0 0-16,-1 0 15,1 0-15,-1 0 16,1 0-16,0 0 15,17 0 1,-17 0-16,-1 0 16,1 0-16,0 18 15,-1-18-15,1 0 16,-1 0-16,1 0 16,-18 17 46,-18-17-62,1 0 16</inkml:trace>
  <inkml:trace contextRef="#ctx0" brushRef="#br0" timeOffset="3432.21">17198 5398 0,'0'0'0,"18"-36"62,0 36 1,-1 0-48,1 0 1,-1 0-16,1 0 16,0 0-16,17 0 15,0 0-15,1 0 16,-1 0-16,-18 0 15,19-17-15,-1 17 16,0 0-16,1 0 16,-1 0-16,0 0 0,-17 0 15,17 0 1,0 0-16,1 0 0,-19 0 16,19 0-16,-1 0 15,0 0-15,0 0 16,1 0-16,17 0 15,-18 0-15,0 0 16,0 0-16,1 0 16,-1 0-16,-17 0 15,17 0-15,-17 0 16,17 0-16,-18 0 16,19 0-16,-1-18 15,-17 18-15,17 0 16,-17 0-16,17 0 15,-18 0-15,1-18 0,0 18 16,17 0-16,-17 0 16,-1 0-16,19 0 15,-19 0-15,18 0 16,1 0-16,-19 0 16,19 0-16,-1 0 15,0 0-15,1 0 16,-1 0-16,0 0 15,18 0-15,-18 0 16,1 0-16,-1-17 16,0 17-16,0 0 15,1 0-15,-19 0 16,19-18-16,-19 18 0,1 0 16,-1 0-16,-17 18 15,0-1-15,0 1 16</inkml:trace>
  <inkml:trace contextRef="#ctx0" brushRef="#br0" timeOffset="6939">20144 5521 0,'-18'-35'62,"18"17"-62,18 36 110,0-18-110,-1 0 15,1 0-15,17 17 16,-17-17-16,17 0 16,0 0-16,1 0 15,-19 0-15,19 0 16,-1 0-16,0 0 0,-17 0 16,17 0-16,0 0 15,18 0-15,-18 0 16,1 0-16,-1 0 15,0 0-15,1 0 16,-19 0-16,19 0 16,-1 0-16,-18 0 15,19 0-15,-19 0 16,1 0-16,17 0 16,-17 0-16,0 0 15,-1 0-15,1 0 16,-1 0-16,1 0 15,0 0-15,17-17 0,-17 17 16,17 0 0,-17-18-16,-1 18 0,1 0 15,-1-18-15,1 18 16,0-17-16,-1 17 16,-17-18-16,18 18 15,0-17-15,-1 17 16,1-18-16,0 0 15,-1 1-15,1-1 16,0 18-16,-1-18 16,1 1-16,-1-1 15,1 0-15,0 1 0,-18-1 16,17 0-16,1 1 16,-18-18-16,18 17 15,-18-17-15,0-1 16,17 1-16,-17 0 15,0 0-15,0-18 16,0 17-16,0 1 16,-17 17-16,17-17 15,0 0-15,0 0 16,-18-1-16,18 19 16,0-19-16,-18 19 15,1-19-15,17 1 16,-18 18-16,0-19 15,1 19-15,-1-19 16,1 1-16,-1 17 0,0-17 16,1 0-1,-1 17-15,-17-17 0,17 17 16,0-17-16,1 17 16,-19 1-16,19-1 15,-1 1-15,1-1 16,-1 0-16,-17 1 15,17 17-15,0-18 16,1 0-16,-19 1 16,19 17-16,-1-18 15,-17 0-15,17 1 16,1 17-16,-19-18 16,19 0-16,-19 18 0,19-17 15,-18 17 1,17-18-16,-17 18 0,17-17 15,-17 17-15,17 0 16,-17 0-16,-1 0 16,1 0-16,-18 17 15,18-17-15,-18 18 16,0-1-16,0 1 16,0 17-16,0-17 15,1 0-15,-1-1 16,17 1-16,1 17 15,0-17-15,-18 17 16,18 0-16,-1 1 16,1-1-16,17 18 15,-17-18-15,17 36 0,1-18 16,17 35-16,0 18 16,0 35-16,17-18 15,1 18-15,17-52 16,-17-19-16</inkml:trace>
  <inkml:trace contextRef="#ctx0" brushRef="#br0" timeOffset="16541.6">11960 5556 0,'0'-17'47,"0"-1"-31,-18 18 0,18-18-1,35 18 63,-17 0-78,17 0 16,0 0-16,1 0 16,-1 0-16,0 0 15,18 0-15,-18 0 16,18 0-16,-17 0 15,16 0-15,1 0 16,-17 18-16,17-18 16,0 0-16,17 0 15,-17 0-15,0 0 16,17 0-16,-17-18 16,0 18-16,0-17 15,-18 17-15,1 0 0,-1-18 16,0 18-16,18 0 15,-17 0-15,-1 0 16,0 0-16,0 0 16,18 0-16,-17 0 15,-1 0-15,0-18 16,18 18-16,-18 0 16,1 0-16,-19 0 15,18-17-15,-17 17 16,0 0-16,-1 0 15,19 0-15,-19 0 16,19 0-16,-19 0 0,19 0 16,-1-18-16,0 18 15,-17-17-15,-1 17 16,19-18-16,-19 18 16,1-18-16,0 18 15,-1-17-15,1-1 16,-1 18-16,-17-18 15,18 18-15,-18-17 16,18 17-16,-18-18 16,17 0-1,-17 1-15,0-1 16,18 0-16,-18 1 16,18-18-16,-18-1 0,0-17 15,17 18-15,-17-18 16,0 0-16,0 18 15,0-18-15,0 18 16,0 0-16,0-18 16,0 17-16,-17 1 15,-1-18-15,18 0 16,-18 18-16,1-18 16,-1 18-16,0-1 15,18 1-15,-17 0 16,-1 17-16,1-17 15,-1 0-15,18-1 16,-18 19-16,1-18 16,-1 17-16,-17-17 15,17 17-15,0-17 0,1-1 16,-18 19-16,17-19 16,0 19-16,1-18 15,-19 17-15,19 0 16,-1 1-16,-17-1 15,17 0-15,-17 1 16,0-1-16,17 0 16,-17 1-16,-1-1 15,1 18-15,0-17 16,0 17-16,-1-18 16,1 18-16,-18-18 15,18 18-15,-18 0 16,0-17-16,0 17 0,0 0 15,0 0-15,0 0 16,0 17-16,0 1 16,1-18-16,-1 35 15,-18-17-15,18-1 16,-17 19-16,-1-1 16,18 18-16,-17-18 15,-1 18-15,18 0 16,-17-18-16,17 18 15,-18-17-15,18 16 16,0 1-16,18 0 16,0 35-16,17 1 0,18 34 15,0 36-15,35 0 16,36 17-16,-1-17 16,1-53-16,-18-18 15</inkml:trace>
  <inkml:trace contextRef="#ctx0" brushRef="#br0" timeOffset="26146.65">13371 3228 0,'0'0'0,"17"-88"15,-17 70 1,0 0-16,18-17 15,0 18-15,-18-1 16,17 0-16,-17 1 16,18 17-1,-36 17 110,1 1-125,-19 35 16,1 17-16,-36 36 16,19-18-16,-1 1 15,0-36-15,35-18 16,0 0-16,-17 18 15,17-18-15,1 1 16,-1-1-16,18 0 16,-17-17-16,17 17 15,0-17-15,0-1 16,17-17-16</inkml:trace>
  <inkml:trace contextRef="#ctx0" brushRef="#br0" timeOffset="26392">12912 3598 0,'0'0'0,"-53"106"32,35-53-32,18-18 15,0 1-15,0-1 16,18-17-16,-18 17 15,18-18-15,-1-17 0,1 18 16,17-18 0,1 0-16,-1-18 0,35-17 15,1-53-15,0 17 16,-1 1-16</inkml:trace>
  <inkml:trace contextRef="#ctx0" brushRef="#br0" timeOffset="30230.16">14147 2893 0,'-18'-71'63,"18"54"-48,0-1 1,0 0-16,0 1 47,-18 17-32,18-18-15,-17 18 16,17-18 0,-18 18-16,1 0 15,-1 0 1,0 0-16,18 18 15,-17-18-15,-1 35 16,0-17-16,1 17 16,-1 1-16,0-1 15,18-18-15,-17 19 0,17-19 16,0 1 0,0 0-16,0-1 0,17 1 15,1 17-15,0-17 16,-1-1-16,1 1 15,0 0-15,-1 17 16,1-17-16,-18-1 16,18 1-16,-18 0 15,0-1 1,0 1 0,-18-18-16,18 17 15,-18 1-15,1-18 16,-1 18-16,0-18 0,18 17 15,-17-17 1,17 18-16</inkml:trace>
  <inkml:trace contextRef="#ctx0" brushRef="#br0" timeOffset="30823.57">14376 3104 0,'-18'-70'62,"1"70"-15,-1 18-31,-17 17-16,17 0 16,1 0-16,-1 1 15,0 17-15,1-36 16,17 18-16,0-17 15,0 0-15,17-18 32,-17 17-32,18-17 0,17 0 15,0-17-15,1-19 16,-1 1-16,0 0 16,1 0-16,-1 17 15,-17 0-15,-18 1 16,0 34 31,0 1-32,0 0 1,0-1-16,0 1 0,17 0 31,1-1-31,-1 1 16,1-18-16,0 17 15</inkml:trace>
  <inkml:trace contextRef="#ctx0" brushRef="#br0" timeOffset="31215.52">14764 2346 0,'-18'88'47,"1"-17"-47,-1-1 16,18 1-16,0-18 15,0 0-15,0 0 16,0 0-16,0-1 16,0-16-16,0 17 0,0-18 15,0 18-15,0-18 16,0 18-16,0-18 15,18-17-15,-1 0 16</inkml:trace>
  <inkml:trace contextRef="#ctx0" brushRef="#br0" timeOffset="31626.44">14923 3228 0,'0'0'0,"88"-88"47,-70 52-32,17 19-15,-17-18 0,-1-1 16,1 19-16,0-1 16,-18-17-16,17 17 15,-17 0-15,0-17 16,0 18-16,0-1 15,0 0-15,0 1 16,-17-1-16,-1 0 16,0 18-16,1 0 15,-1 0-15,-17 18 16,17 17-16,-17 1 16,17 16-16,-17 1 15,35-17-15,-18 17 16,18-18-16,0-18 15,0 19-15,35-19 16,-17 19-16,35-19 0,0 1 16,35-18-16,-35 18 15,18-18-15</inkml:trace>
  <inkml:trace contextRef="#ctx0" brushRef="#br0" timeOffset="32423.1">13741 3828 0,'0'0'0,"-35"-36"47,35 19-16,17 17-15,19-18 0,-19 0-16,36 18 15,0-17-15,18-1 16,17 1-16,35-19 16,36 1-16,0 0 15,0-1-15,-18 1 16,0 0-16,18 0 0,-18-1 15,-18 1 1,-17 0-16,-35 17 0,-19 0 16,-16 1-16,-1 17 15,0-18-15,1 1 16,-19 17-16,1 0 16,-18 17-1</inkml:trace>
  <inkml:trace contextRef="#ctx0" brushRef="#br0" timeOffset="33660.03">13618 3828 0,'0'0'0,"-36"-71"63,36 53-63,0 1 0,-17-1 15,-1 1 1,0-36-16,1 35 15,-1-17-15,18-1 16,0 1-16,-18 0 16,18 0-16,-17-18 15,17 0-15,-18 17 16,1-16-16,17-1 16,-18 17-16,0-17 15,1 18-15,17 0 16,-18-18-16,18 18 15,0-18-15,0 18 0,0-18 16,0 0 0,0 0-16,0 0 0,0 18 15,18-1-15,-18 1 16,0 17-16,0 1 16,0-1-16,0 0 31,17 18-16,-17-17-15,18 17 16,17-18-16,-17 1 16,17-1-16,0 0 15,18 1-15,-17-1 16,16 0-16,19-17 16,0 17-16,-18-17 15,35 18-15,-18-19 0,1 19 16,-1-1-16,36 0 15,-18 1-15,-17-1 16,0 0-16,-36 18 16,18-17-16,0 17 15,0-18-15,-18 18 16,0 0-16,0-18 16,1 18-16,-1 0 15,0-17-15,0 17 16,1 0-16,-1 0 15,0 0-15,1 0 16,-19-18-16,19 18 16,-19 0-16,18 0 0,-17 0 15,17 0-15,-17 0 16,17 0-16,-17 0 16,17 18-16,-17-18 15,-1 17-15,19-17 16,-19 36-16,19 17 15,-1 17-15,0 71 16,-17 0-16,17 18 16,-17-18-16,17-17 15,0-1-15,1 1 16,17-1-16,-18 18 16,-18-35-16,1-18 0</inkml:trace>
  <inkml:trace contextRef="#ctx0" brushRef="#br0" timeOffset="42637.11">17816 10125 0,'0'0'0,"-18"-71"47,18 54-47,0-1 31,-18 0 0,1 1 0,-1 17-15,-17 0-16,17 0 16,-17 17-16,0-17 15,-1 36-15,1-19 16,0 1-16,-1 17 16,1 0-16,18-17 15,-1 17-15,18-17 0,-18 17 16,18 0-1,18-17-15,0 17 0,-1 1 16,18-1-16,18-17 16,-17 17-16,17 0 15,-18 0-15,0-17 16,0 0-16,-17 17 16,0-17-16,-1-1 15,-17 1 1,0 0-16,0-1 15,-17 18-15,-1-17 16,-17 0-16,17 17 16,1-17-16,-1 17 15,0-17-15,1-1 0</inkml:trace>
  <inkml:trace contextRef="#ctx0" brushRef="#br0" timeOffset="43141.48">18151 10495 0,'0'0'0,"-53"-88"47,35 88-47,1-18 15,-1 18-15,0 0 16,1 0 0,-1 18-16,0 17 15,1 1-15,-1-1 16,0 18-16,1-18 16,17 0-16,0 1 15,0-19-15,0 1 16,17-1-16,1-17 15,17 0-15,-17 0 16,17 0-16,18-17 16,-18-18-16,18-1 15,-35 19-15,17-19 0,-35 19 16,18 17 0,-18-18-16,0 36 15,0-1 1,-18 19-16,18-19 15,0 1-15,0 17 16,0-17-16,18-1 16,0-17-16,-1 18 15,19-18-15,-19 0 16,18-18-16</inkml:trace>
  <inkml:trace contextRef="#ctx0" brushRef="#br0" timeOffset="43394.81">18327 9966 0,'0'0'0,"-35"106"31,17-71-31,1 36 15,17-18-15,0-1 16,0 19-16,0 0 16,0 17-16,35 18 15,-17-1-15,17-16 16,0-19-16</inkml:trace>
  <inkml:trace contextRef="#ctx0" brushRef="#br0" timeOffset="43762.97">18539 10813 0,'88'-89'32,"-70"54"-17,17 0-15,0 0 16,0-1-16,-17 1 15,0 0-15,-1 0 0,1 17 16,-18 0-16,0-17 16,-18 35-16,1-18 15,-19 1-15,19 17 16,-18 0-16,-1 35 16,1 0-16,17 1 15,-17 16-15,35-16 16,-18 17-16,18-18 15,0 0-15,18 0 16,17-17-16,1 0 16,-1-1-16,18 1 15,35-18-15,-17-18 16,-18 1-16</inkml:trace>
  <inkml:trace contextRef="#ctx0" brushRef="#br0" timeOffset="44018.28">19368 9843 0,'0'0'0,"-71"17"31,18 18-31,0 18 16,1 36-16,-19 16 0,36 19 15,17-36 1,18-17-16,0-36 0,18 0 16,17 18-16,36 0 15,34 0-15,-16 0 16,-19-36-16</inkml:trace>
  <inkml:trace contextRef="#ctx0" brushRef="#br0" timeOffset="44826.97">19615 10142 0,'-18'-70'47,"18"52"-47,0 1 15,0-1-15,0 0 16,0 1-1,0-1 1,18 0 0,-1 1-1,1-1 17,0 18-1,-1 18-31,1-1 15,0 1-15,17 17 16,-17-17-16,17 17 16,-18 0-16,1-17 0,17 17 15,-17-17 1,0 0-16,-1 17 0,1-17 16,0-1-16,-18 1 15,17-1-15,-17 1 16,18 0-16,-18-1 15</inkml:trace>
  <inkml:trace contextRef="#ctx0" brushRef="#br0" timeOffset="45022.47">19932 9807 0,'0'0'0,"-88"159"16,35-53-16,0 0 16,18 17-16,0 1 15,35-19-15,-18 1 16,18-35-16,0-18 0</inkml:trace>
  <inkml:trace contextRef="#ctx0" brushRef="#br0" timeOffset="45310.38">20479 10266 0,'0'0'0,"0"88"63</inkml:trace>
  <inkml:trace contextRef="#ctx0" brushRef="#br0" timeOffset="45895.78">20761 9772 0,'0'0'16,"36"35"30,-19-17-30,1 0-16,0-1 16,-1 1-16,1 17 15,-1-17-15,19-1 16,-19 1-16,1 0 0</inkml:trace>
  <inkml:trace contextRef="#ctx0" brushRef="#br0" timeOffset="46240.86">21114 9596 0,'0'0'0,"-18"88"62,1-35-62,-18 17 0,17 18 16,-17 1-16,-1 16 16,1 1-16,17-18 15,1-17-15,-18 0 16,35-1-16,-18-17 16,0-18-16,18 1 15,0-19-15,-17 19 16,17-1-16,-18-18 15,18 19-15,0-19 16,18 1 0,-1-18-16</inkml:trace>
  <inkml:trace contextRef="#ctx0" brushRef="#br0" timeOffset="46569.66">21502 9137 0,'0'0'0,"106"71"31,-71-19-15,1 37-16,16 16 0,-16 1 15,-19 0 1,1-18-16,-18 1 0,0 16 16,-18-16-16,1 16 15,-19 1-15,-16 0 16,16-18-16,1-35 15</inkml:trace>
  <inkml:trace contextRef="#ctx0" brushRef="#br0" timeOffset="47968.28">17480 11412 0,'0'0'0,"-17"-35"62,34 35-31,19 0-31,-19 0 16,36 0-16,-17 0 16,17 0-16,-1 0 15,19-18-15,17 18 16,18-17-16,-18-1 16,0 1-16,-17-1 15,-18 18-15,0-18 16,17 1-16,-17-1 15,0 18-15,18-18 16,-18 18-16,0-17 16,-1 17-16,19 0 0,-18-18 15,18 0 1,-19 18-16,19-17 0,-18-1 16,17 1-16,-17 17 15,0-18-15,0 18 16,0-18-16,0 18 15,-18 0-15,1 0 16,17-17-16,-18 17 16,0 0-16,18-18 15,-18 0-15,18 1 16,-18 17-16,18-18 16,0 0-16,0 1 15,0-1-15,0 0 16,0 1-16,0-1 15,0 18-15,0-17 0,35-1 16,0 0 0,36-17-16,-19 17 0,19-17 15,-18 0-15,-18 0 16,0-1-16,0 1 16,-17 17-16,-1-17 15,-34 17-15,17-17 16,0 18-16,-1-1 15,37 0-15,-36 1 16,-18 17-16</inkml:trace>
  <inkml:trace contextRef="#ctx0" brushRef="#br0" timeOffset="53006.23">18609 9313 0,'0'0'0,"0"-70"47,18 70-32,-18-18-15,18 18 0</inkml:trace>
  <inkml:trace contextRef="#ctx0" brushRef="#br0" timeOffset="53867.13">18662 8555 0,'0'0'0,"-88"-53"47,70 53-47,1 0 15,-1 18-15,-17-1 16,0 19-16,17-1 16,-17 0-16,17 18 15,-17 0-15,17 0 16,18-18-16,-17 18 16,17 0-16,0 0 0,0-18 15,17 0-15,1 1 16,-1-19-16,1 1 15,17 0-15,-17-1 16,17-17-16,-17 0 16,0 0-16,-1 0 15,1 0-15,-1 0 16,1-17-16,0 17 16,-1-18-16,-17 0 15,0-17-15,0 17 16,0-17-16,0 17 15,-17 1-15,-1-1 16,0 1-16,1 17 16,-1-18-16,1 18 15,17-18 1,17 18-16,1-17 16,17-19-16,0 19 15,1-1-15,-1-17 16,0 17-16,-17 1 15,17-1-15,-17 0 16,-1 1 0,-34 34 31,17 1-47,-18 17 15,0 18-15,18-18 16,0 18-16,0-17 0,0-1 15,0-18 1,18 19-16,0-19 0,-1 1 16,1 0-16,0-18 15</inkml:trace>
  <inkml:trace contextRef="#ctx0" brushRef="#br0" timeOffset="54171.32">18927 8802 0,'-35'88'63,"35"-70"-63,0 17 0,0-17 15,17-1-15,-17 1 16,18-18-16,0 0 15,-1 0-15,1 0 16,-1 0-16,1-18 16,-18-17-16,18 0 15,-1 17-15,-17-17 16,0-1-16,0 19 16,0-1-16</inkml:trace>
  <inkml:trace contextRef="#ctx0" brushRef="#br0" timeOffset="54500.44">19350 8625 0,'0'0'0,"-88"71"31,53-36-15,35 1-16,-18-1 16,18-18-16,0 19 15,18-19-15,-1-17 16,19 18-16,-19-18 16,36-18-1,-18 1-15,-17-1 0,0-17 16,-1 0-16,1-1 15,-18 1-15,0 17 16,0-17-16,0 17 16</inkml:trace>
  <inkml:trace contextRef="#ctx0" brushRef="#br0" timeOffset="55087.77">19791 8555 0,'0'0'0,"-17"-88"31,17 70-31,-18 0 16,18 1-16,-18 17 15,1-18-15,17 0 16,-18 18-16,0 0 15,1 0-15,-1 36 16,0-19-16,-17 36 16,18-17-16,-1 17 15,18-1-15,0-16 0,0-1 16,0 0 0,0-17-16,18-18 0,-18 18 15,17-18-15,1 0 16,-1 0-16,1-18 15,0-17-15,-1-1 16,19-17-16,-36 1 16,17-19-16,1-17 15,-18-18-15,18 18 16,-18 17-16,0 18 16,0 18-16,0 0 15,0-1-15,0 1 16,0 18-16,0-1 0,0 36 31,0-1-15,0 36-16,17 0 15,-17 18-15,0-1 16,0-17-16,0 18 16,0-19-16,18 19 15,-18-18-15,0-18 16,17 18-16,1-18 15,17 1-15,-17-19 0</inkml:trace>
  <inkml:trace contextRef="#ctx0" brushRef="#br0" timeOffset="55469.74">20320 7973 0,'0'0'16,"-105"17"15,52 19-31,0-1 16,17 18-16,1 0 16,17 0-16,1 0 15,-1-18-15,18 0 16,0-17-16,18-1 15,17 1-15,0 0 16,1-18-16,-1 0 16,18 0-16,-18 0 15,0 0-15,-17 0 0,0 0 16,-1 0-16,-17 17 16,-17 1-1,-1 17-15,-17 1 16,17-1-16,-17-17 15,17 17-15,1-18 16,17 1-16</inkml:trace>
  <inkml:trace contextRef="#ctx0" brushRef="#br0" timeOffset="55715.09">20726 7832 0,'0'0'16,"-88"53"15,35-18-31,18 18 16,-1 0-16,19-18 16,-1 18-16,18-18 15,0 18-15,0-18 16,18 18-16,17 0 15,18-18-15,-18-17 16,18 0-16</inkml:trace>
  <inkml:trace contextRef="#ctx0" brushRef="#br0" timeOffset="56084.59">20902 8096 0,'0'0'0,"18"-88"31,0 53-15,-1 0-16,1 17 15,0-17-15,-1-1 16,1 1-16,0 17 16,-1-17-16,-17 17 15,0 1-15,18 17 31,-18 17-31,17 1 16,1 17-16,0 1 16,-1-1-16,19 18 15,-1-18-15,-17 18 16,17-18-16,0 1 16,0-19-16,-17 19 15,17-19-15,-17 18 16,0-17-16,17-18 15,-17 0-15</inkml:trace>
  <inkml:trace contextRef="#ctx0" brushRef="#br0" timeOffset="56316.2">21432 7691 0,'0'0'0,"-106"88"31,70-35-15,1 0-16,0 17 15,0-17-15,17 18 16,0-18-16,1-1 16,-1-16-16,18 17 15,-18-18-15,18-17 16</inkml:trace>
  <inkml:trace contextRef="#ctx0" brushRef="#br0" timeOffset="56527.64">21608 7373 0,'0'0'0,"71"0"31,-54 35-31,18 18 16,-17 53-16,-18 35 15,0 36-15,-35-1 0,0 0 16,-1-70 0,19-35-16</inkml:trace>
  <inkml:trace contextRef="#ctx0" brushRef="#br0" timeOffset="57774.31">18239 9596 0,'0'0'0,"0"-53"63,0 35-48,18 18 17,17-18-17,0 18-15,18-17 16,0-19-16,35 1 15,18 0-15,35-36 16,0 18-16,18-17 16,0 17-16,-18 0 15,18-18-15,-1 19 16,1-19-16,17 0 16,19 1-16,-1 17 0,17-18 15,19 1-15,-36-1 16,0 1-16,0 17 15,-53 0-15,0 0 16,-35 0-16,-36 35 16,-17 1-16,0-1 15,-18 18-15,36-17 16,-18 17-16,-18 0 0</inkml:trace>
  <inkml:trace contextRef="#ctx0" brushRef="#br0" timeOffset="61970.85">19086 12188 0,'0'0'0,"-36"-70"47,36 52-32,0 1 1,-17 17-1,17-18 48,-18 18-63,0 0 31,1 0-15,-1 0-16,1 18 15,-1-1-15,0 1 16,1 17-16,-1-17 16,0 17-16,18 18 15,-17-18-15,17-17 16,0 17-16,0 1 16,0-1-16,17-18 0,1 19 15,0-19 1,-1 19-16,1-19 0,17 19 15,18-19-15,-18-17 16,1 0-16</inkml:trace>
  <inkml:trace contextRef="#ctx0" brushRef="#br0" timeOffset="62488.46">19350 12365 0,'35'-71'32,"-17"36"-17,0-18 1,17 0-16,-17-35 0,-1 0 16,1 17-16,0 18 15,-1 0-15,-17 1 16,18-19-16,-18 18 15,0 0-15,0 18 16,0 0-16,0 17 16,-18 0-16,18 1 15,-17-1-15,-1 0 16,0 1 0,1 17-16,-19 0 15,19 0-15,-1 0 0,0 0 16,-17 17-16,18-17 15,-1 18-15,0 0 16,18 17-16,-17 0 16,-1 18-16,18 0 15,0 18-15,0-1 16,0 1-16,0-18 16,0 17-16,0-17 15,18 0-15,-18 0 16,17-18-16,-17 18 15,18-18-15,0 18 16,-18-17-16,35-1 16,-18 0-16,1 0 0</inkml:trace>
  <inkml:trace contextRef="#ctx0" brushRef="#br0" timeOffset="63283.21">19544 12294 0,'0'0'0,"88"-106"47,-52 89-31,-19-18-16,19-1 0,-1 1 16,0 0-16,-17 17 15,-1-17-15,1 17 16,-18-17-16,0 17 15,0 1-15,0-1 0,0 0 16,0 1 0,0-1-16,-18 18 0,1 0 15,-1 0 1,1 18-16,-1-1 16,0 19-16,1-1 15,-1 0-15,18 0 16,-18 1-16,18-1 15,0-17-15,0-1 16,18 1-16,0-18 16,-1 0-16,19 0 15,-1 0-15,0-18 16,18 1-16,0-19 0,0 1 16,0 17-16,-18-17 15,0 0-15,1 0 16,-1 17-16,-35-17 15,18 17-15,-18 0 16,0 1-16,0-1 16,-18 18-16,0-17 15,1 17-15,-1 0 16,0 0-16,1 0 16,-1 35-16,0 0 15,1 0-15,-1 1 16,0-1-16,18 0 0,0 0 15,0-17 1,0 0-16,18-1 0,17-17 16,-17 0-16,17 0 15,1-17-15,17-19 16,-18 19-16,0-18 16,-17-1-16,-1 19 15,1-1-15,-18 0 31,-18 18-15,18 18 0,18 0-1,-18-1-15,35-17 16,-17 18-16,35-18 16,-18 0-16,0 0 0</inkml:trace>
  <inkml:trace contextRef="#ctx0" brushRef="#br0" timeOffset="63614.33">20532 11518 0,'0'0'0,"-18"106"62,18-53-62,0 18 16,0-1-1,0-17-15,18 18 0,0-1 16,17 1-16,-17-1 16,-1 1-16,1-18 15,-1 0-15,1 0 16,-18-1-16,0 1 15,0-17-15,18-1 16,-18-17-16,0-36 16</inkml:trace>
  <inkml:trace contextRef="#ctx0" brushRef="#br0" timeOffset="63862.67">20497 11606 0,'0'0'0,"88"53"62,-88 0-46,0-17-16,18 16 15,-18-16-15,0 17 16,0 0-16,17-18 16,-17 0-16,18-17 0</inkml:trace>
  <inkml:trace contextRef="#ctx0" brushRef="#br0" timeOffset="64104.71">20991 11359 0,'0'0'0,"-89"18"47,72 35-47,-18 0 16,17 0-1,0 0-15,18 17 0,0-17 16,0 0-1,18-18-15,0 18 0,34-17 16,1-1-16,-17-17 16</inkml:trace>
  <inkml:trace contextRef="#ctx0" brushRef="#br0" timeOffset="64410.9">21149 11465 0,'0'0'0,"0"-88"32,0 53-32,0 17 0,18 1 15,-18-1-15,18 0 16,-1 18 0,1 0-16,0 0 15,17 18-15,-18 0 16,19 17-16,-19-18 15,19 19-15,-19-1 16,19 0-16,-19 1 16,19-1-16,-1-18 15,-18 19-15,19-1 16,-1-17-16,0-1 16,-17-17-16,0 0 0</inkml:trace>
  <inkml:trace contextRef="#ctx0" brushRef="#br0" timeOffset="64597.92">21520 11130 0,'0'0'0,"-88"88"47,35 1-47,17 34 15,1-17-15,0-18 16,35-17-16,-18-36 0</inkml:trace>
  <inkml:trace contextRef="#ctx0" brushRef="#br0" timeOffset="64826.31">21784 10901 0,'0'0'0,"89"-35"31,-72 70-31,1 18 16,-18 53-16,0 52 15,-35 36-15,-18 0 16,-18-35-16,1-53 0,17-35 15</inkml:trace>
  <inkml:trace contextRef="#ctx0" brushRef="#br0" timeOffset="81658.77">8802 7003 0,'-17'0'47,"17"-18"-47,17 18 109,1 0-109,-1 0 16,19 18 0,-19-18-16,19 0 0,-19 0 15,19 0-15,-1 0 16,0 0-16,0 0 16,1 0-16,-1-18 15,0 18-15,0 0 16,1-18-16,-1 18 15,0-17-15,1 17 16,17 0-16,-18-18 16,0 18-16,0-18 15,1 18-15,-1 0 16,0-17-16,-17 17 0,17 0 16,0 0-1,1-18-15,-1 18 0,0 0 16,18 0-16,-18 0 15,1 0-15,17 0 16,-36 0-16,19 0 16,-19 0-16,1 0 15,-1 0-15,1 0 16,0 0 0,-1 0 93,1 18-93</inkml:trace>
  <inkml:trace contextRef="#ctx0" brushRef="#br0" timeOffset="83358.48">18715 13441 0,'0'0'0,"-53"-35"63,53 52-32,18 18-31,0 1 16,-1-1-16,1 18 15,-1 18-15,1 17 16,0-18-16,-18 1 16,17 17-1,1-35-15,-18 0 16,18-18-16,-18 0 0,17 1 16,-17-1-16,0-17 15,18-1-15,-18 1 16,18 0-1,-18-1-15,17-17 16,1 0-16,-18-17 16,0-1-16</inkml:trace>
  <inkml:trace contextRef="#ctx0" brushRef="#br0" timeOffset="83811.31">18698 13441 0,'0'0'0,"88"-53"47,-35 71-47,-18 17 15,18-18-15,-18 19 16,0 17-16,1-18 15,-19 18-15,1-18 16,0 18-16,-18-18 16,0 1-16,0-1 15,0-17-15,0 17 16,-18-35-16,18 17 16,18-17 46,-1 18-46,1-18-16,0 0 15,-1 18-15,-17-1 16,18 19-16,-1-1 16,-17 0-16,0 0 15,0 18-15,0-17 16,0-1-16</inkml:trace>
  <inkml:trace contextRef="#ctx0" brushRef="#br0" timeOffset="84050.64">19421 13847 0,'-53'88'47,"53"-71"-31,0 1-16,0 0 15,17-18-15,1 17 16,0-17-16,-1 0 16,19-17-16,-1-19 0,0 1 15,1 0-15</inkml:trace>
  <inkml:trace contextRef="#ctx0" brushRef="#br0" timeOffset="84200.49">19632 13794 0,'-17'88'47,"17"-71"-47,0 1 15,17-18-15,-17 18 16,36-1-16,-19-17 15,1 0-15</inkml:trace>
  <inkml:trace contextRef="#ctx0" brushRef="#br0" timeOffset="84462.76">19809 13688 0,'53'88'62,"-36"-70"-62,19-1 0,-19 19 16,19-19-16,-1-17 15,0 0-15,-17 0 0</inkml:trace>
  <inkml:trace contextRef="#ctx0" brushRef="#br0" timeOffset="84732.08">20126 13494 0,'0'70'32,"-17"1"-32,-1 17 0,0 18 15,1 17-15,-19 1 16,19-18-16,-1-18 16,-17 0-16,17-35 15,1 0-15,17 0 16,-18-36-16,18 19 15,0-1-15,-18 0 16,18-17-16,0 0 16,18-18-16</inkml:trace>
  <inkml:trace contextRef="#ctx0" brushRef="#br0" timeOffset="85049.23">20479 13053 0,'0'0'0,"-70"106"31,34-36-31,19 18 16,-1 18-16,18-18 0,0-17 15,18-18 1,-1-18-16,19 0 0,-1 18 16,35 0-16,-17-17 15,0-19-15</inkml:trace>
  <inkml:trace contextRef="#ctx0" brushRef="#br0" timeOffset="85965.48">20779 13282 0,'0'0'0,"-18"-70"47,18 52-47,0 0 15,0 1 1,18-1-1,-18 0 1,18 18-16,-18-17 16,17-1-1,-17 0 1,18 18-16,-18-17 16,18 17-1,-1 0-15,1 17 16,17 1-1,-17 0-15,-1 17 16,19 0-16,-19 1 16,19-1-16,-19 0 15,1-17-15,17 17 16,-17-17-16,-1-1 16,1 1-16,0 0 15,-1-1 1,1 1-1,-18-53 1</inkml:trace>
  <inkml:trace contextRef="#ctx0" brushRef="#br0" timeOffset="86182.9">21132 12859 0,'0'0'0,"-106"70"47,53 36-32,0 18-15,0-1 16,36-17-16,-1 0 16,18-36-16,0-17 15,0 18-15,18-36 0,-18-17 16</inkml:trace>
  <inkml:trace contextRef="#ctx0" brushRef="#br0" timeOffset="86364.42">21396 13229 0,'0'0'15,"-35"124"32,35-54-47,0 1 16,18-18-16,-1 0 0</inkml:trace>
  <inkml:trace contextRef="#ctx0" brushRef="#br0" timeOffset="87137.55">21908 12823 0,'0'71'62,"17"-36"-46,1-17-1,0-18-15,-1 0 16,1 0-16,17-18 16,-17 1-16,0-1 15,-1-17-15,1-1 16,0 1-16,-1 0 15,-17-18-15,18 18 16,-18 17-16,0-17 0,0 17 16,0 1-1,0-1-15,0 0 0,0 1 16,0 34 31,0 19-32,0-1-15,0 0 16,0 18-16,0 18 16,17-19-16,-17 19 15,36 0-15,-19-18 16,1 17-16,17 1 16,-17-1-16,0 1 0,-1-1 15,1-17 1,-18 0-16,17 18 0,-17-18 15,0-18-15,0 0 16,0-17-16,-35-1 16,18 1-16,-19-18 15,1 0-15,0-18 16,-1 1-16,-16-18 16,16-1-16,19 1 15,-1-18-15,0 0 16,18 0-16,0-35 15,18 17-15,17 1 16,1-1-16,16 18 16,1 1-16,18-1 15,17-36-15,-17 19 0,-1 17 16</inkml:trace>
  <inkml:trace contextRef="#ctx0" brushRef="#br0" timeOffset="87384.43">22737 12153 0,'0'0'0,"88"-17"31,-70 52-15,17 18-1,-17 35-15,-1 35 0,-17 19 16,-17-1-16,-19 0 16,1-18-16,-18 1 15,0-36-15,18-18 16</inkml:trace>
  <inkml:trace contextRef="#ctx0" brushRef="#br0" timeOffset="99501.65">11730 3404 0,'0'-17'47,"18"34"16,-1-17-48,1 18 1,0-18-16,17 18 16,-17-1-16,17 19 15,-17-19-15</inkml:trace>
  <inkml:trace contextRef="#ctx0" brushRef="#br0" timeOffset="100229.93">11695 3316 0,'0'0'0</inkml:trace>
  <inkml:trace contextRef="#ctx0" brushRef="#br0" timeOffset="100514.2">11519 3422 0,'52'0'62,"-16"0"-62,-1 0 0,18 0 16,0 0-16,0 0 15,0-18-15,0 1 16,0 17-16,-18-18 16,18 18-16,-36 0 15,1 0-15,0 0 16,-18 18-16</inkml:trace>
  <inkml:trace contextRef="#ctx0" brushRef="#br0" timeOffset="101328.79">13424 6297 0,'0'0'0</inkml:trace>
  <inkml:trace contextRef="#ctx0" brushRef="#br0" timeOffset="101978.38">13917 7161 0,'0'0'0,"-17"0"62,34 0-46,1-17-16,0 17 0</inkml:trace>
  <inkml:trace contextRef="#ctx0" brushRef="#br0" timeOffset="102692.39">13917 7161 0,'0'0'0,"53"-53"0,-70 36 15,17-1 32,17 18 0,1 0-31,0-17-16,-1 17 15,1-18-15,0 18 16,17-18-16,0 18 16,0-17-16,1-1 15,-1 0-15,18 18 16,-18-17-16,0-1 16,18 18-16,-17 0 15,17-18-15,-18 18 16,0 0-16,-17-17 0,17 17 15,0 0 1,-17-18-16,17 18 0,0 0 16,1-17-16,-1 17 15,-17 0-15,17 0 16,18-18-16,-18 18 16,0 0-16,1 0 15,-1 0-15,18 0 16,-18 0-16,0 0 15,1 0-15,-1 0 16,0 0-16,1 0 16,-1 18-16,0-18 15,0 0-15,1 17 16,-1-17-16,0 0 0,18 0 16,-18 0-16,18 0 15,0 0-15,0 0 16,0 0-16,0 0 15,0 0-15,-18 0 16,18 0-16,0 0 16,-18 0-16,1 0 15,-1-17-15,-18 17 16,1 0 0</inkml:trace>
  <inkml:trace contextRef="#ctx0" brushRef="#br0" timeOffset="104717.04">18945 15469 0,'0'0'16,"-36"-88"-1,36 70 1,-17 18-16,17-17 15,0-1 1,0 36 15,17 17-31,1 18 16,0 0-16,17 0 16,0 17-16,0-17 15,1 0-15,-1-17 16,0-1-16,0 0 15,-17-17-15,17-1 16,-17-17-16,0 0 16,-1 0-16,1 0 0,0-17 15,-18-1-15,17-17 16,-17 0-16,0-18 16,0 0-16,0-18 15,0 18-15,-17-17 16,-1 17-16,0 0 15,18 18-15,-17-1 16,17 19-16,35 17 31,0 35-15,0 0-16,18 18 16,0 18-16,-17-18 15,17 17-15,-1-35 0,-16 1 16,17-19-16,-36 1 15,19 0-15,-19-18 16,1 0-16,-18-18 16,0 0-1,0-35-15,0-17 16,-35-36-16,17 35 16,-17 1-16,17 17 15,0 35-15,18-17 16,0 17-16,0 1 15,0-1-15,18 18 16,0 0-16</inkml:trace>
  <inkml:trace contextRef="#ctx0" brushRef="#br0" timeOffset="105685">20197 15381 0,'-53'-88'47,"53"70"-47,-18 18 16,1-17-16,-1-1 15,0 36 1,1-1-1,17 1-15,-18 17 16,18 0-16,-18 1 16,18-1-16,0 0 15,0-17-15,18 0 0,0-18 16,-1 17-16,1-17 16,0 0-16,-1-17 15,1-1-15,17-17 16,-17 17-16,0-17 15,-1-1-15,1 19 16,-18-1-16,17 1 16,-17-1-1,0 36 1,0-1 0,0 1-1,18-1 1,0-17-1,-1 0-15,1 0 16,0-17-16,-1-18 16,1 17-16,0-17 15,-18 17-15,17-17 16,-17 17 0,0 36 15,18-18-16,-18 17-15,17 1 16,-17 0-16,18-18 16,0 0-16,-1 17 15,19-17 1,-19-17-16,1-1 0,17 0 16,-17 1-16,17-19 15,-17 19-15,-1-1 16,-17 1-16,0 34 78,0 1-78,18-1 16,0 1-1,17 0-15,-17-18 16,-1 0-16</inkml:trace>
  <inkml:trace contextRef="#ctx0" brushRef="#br0" timeOffset="105932.34">21026 14534 0,'0'0'0,"-88"36"31,52 17-15,19 17-16,-1 36 15,1 0-15,17-18 16,0-17-16,17-36 0,18 0 16,-17 0-1,53 1-15,-18 17 0,-1-36 16</inkml:trace>
  <inkml:trace contextRef="#ctx0" brushRef="#br0" timeOffset="106338.25">21273 14834 0,'0'-106'31,"0"71"-15,17 18-16,-17-1 16,18-17-16,-18 17 15,0 0 1,18 18-16,-18-17 15,0 34 17,17-17-32,1 36 15,0-19-15,-1 19 16,19 16-16,-1-16 16,-17-1-16,34 0 0,-16 1 15,-1-1-15,18 0 16,-18-17-16,0-1 15,1-17-15,-19 0 16</inkml:trace>
  <inkml:trace contextRef="#ctx0" brushRef="#br0" timeOffset="106532.39">21537 14393 0,'0'0'0,"-70"89"31,35-1-15,17 18-16,0 17 15,18 18-15,0-35 0,18-18 16,0-17-16,-18-18 16,17-36-16</inkml:trace>
  <inkml:trace contextRef="#ctx0" brushRef="#br0" timeOffset="106712.78">21943 14746 0,'0'0'0,"-35"88"31,35-35-31,-18 0 0,18 18 15,0-18-15,0-18 16</inkml:trace>
  <inkml:trace contextRef="#ctx0" brushRef="#br0" timeOffset="107374.65">22419 14393 0,'0'0'0,"-35"71"47,35-53-32,0-1-15,0 1 16,18-18-1,-1 0-15,1 0 16,0 0-16,17-18 16,-17 1-16,-1-19 15,-17 1-15,18 0 16,-18-1-16,17 19 16,-17-18-16,0-1 15,0 1-15,0 17 0,0-17 16,18 17-1,0 18 17,-18 18-32,0 17 15,17 18-15,1 35 16,-18 18-16,35 0 16,-17-18-16,0 18 15,17-35-15,-17 17 16,-1-35-16,1 0 15,-18-18-15,17 0 16,-17 18-16,0-18 16,0 18-16,0-17 15,-17-1-15,-1-17 16,1-18-16,-19 0 0,1 0 16,17-18-16,-17 0 15,0-35-15,17 18 16,18-35-16,0-19 15,18 1-15,-1 0 16,19 17-16,-1 18 16,36-17-16,-1-18 15,-17 35-15</inkml:trace>
  <inkml:trace contextRef="#ctx0" brushRef="#br0" timeOffset="107615">23143 13829 0,'0'0'16,"88"-53"0,-53 53-16,0 35 15,1 36-15,-1 35 16,-17 17-16,-18 18 15,0-17-15,-36-1 16,1 18-16,0-17 16,-1-18-16,1-36 0</inkml:trace>
  <inkml:trace contextRef="#ctx0" brushRef="#br0" timeOffset="111383.9">17428 4921 0,'88'0'47,"-71"0"-47,1 0 15,0 0-15,-1 0 16,1 18-16,0-18 16,-1 0-16,1 0 0,17 18 15,-17-18-15,-1 0 16,19 0-16,-1 17 15,-17-17-15,17 0 16,-17 18-16,-1-18 16,1 17-16,-18 19 15,0-19-15,0 19 0</inkml:trace>
  <inkml:trace contextRef="#ctx0" brushRef="#br0" timeOffset="113314">17428 7108 0,'-18'-70'62,"18"52"-46,0 36 62,18-18-62,-1 18-1,1-18-15,-18 17 16,17-17-16,1 18 15,0-1 1,-1-17-16,1 18 16,0-18-1,-1 0-15,1 18 16,0-18-16,-1 0 16,1 0-1,0 0-15,-1 0 16,1 0-1,-18 17-15,17-17 16,1 0-16,0 0 0,-1 0 16,1 0-16,0 0 15,-1 0-15,1 0 16,0 0-16,-1-17 16,1 17-16,17 0 15,-17 0-15,17-18 16,-17 18-16,-1 0 15,19 0-15,-19-18 16,1 18-16,-1 0 16,19 0-16,-19-17 15,1 17-15,0 0 16,-1 0-16,1 0 0,0 0 16,-1 0-1,1 0-15,0 0 16,-1 0-1,1 0 1,-1 0 15,1 0-15,0 0 62,-18 17 0,17 1-62</inkml:trace>
  <inkml:trace contextRef="#ctx0" brushRef="#br0" timeOffset="123308.55">3087 8678 0,'0'0'0,"0"-35"63,0 17-48,0 1 16,18 17-15,17-18-16,0 18 16,1-17-16,17-1 0,-1 18 15,19-18 1,0 1-16,-1 17 0,1-18 16,-1 18-16,-17-18 15,18 18-15,-1-17 16,1 17-16,-1 0 15,1-18-15,-18 18 16,0 0-16,0-18 16,-18 18-16,-17-17 15,17 17-15,-17-18 16,-1 18 0,1 0-1,-1 0-15,1 18 0,-18-1 16</inkml:trace>
  <inkml:trace contextRef="#ctx0" brushRef="#br0" timeOffset="125223.5">7250 7479 0,'0'0'0,"-35"-18"63,35 1-47,17 17 46,1 0-46,0-18-16,-1 18 15,18 0-15,1-18 16,-19 18-16,19 0 16,-1 0-16,0 0 15,1 0-15,-1 0 16,0 0-16,0 18 15,1-18-15,-1 18 16,0-18-16,-17 17 16,17-17-16,0 18 0,-17 0 15,17-1-15,-17 1 16,17-1-16,-17 19 16,17-19-16,-17 19 15,-1-1-15,1-17 16,0 34-16,-1-16 15,1-1-15,-18 0 16,0 18-16,0-17 16,0 16-16,-18 1 15,1 0-15,-19 0 16,1 0-16,0 0 16,0 0-16,-1-18 0,1 0 15,0 1-15,-18-19 16,18 1-16,-18-18 15,0 18-15,-18-18 16,18 0-16,0 0 16,-17-18-16,17 0 15,18 1-15,-18-19 16,17 1-16,1-18 16,0 0-16,35-35 15,0 0-15,17-18 16,19 18-16,-1 17 15,0 54-15,1-19 16,-1 19-16,0 17 0</inkml:trace>
  <inkml:trace contextRef="#ctx0" brushRef="#br0" timeOffset="129660.87">12665 8784 0,'-18'-17'47,"36"17"47,0 0-94,-1 0 16,1 0-16,0 0 15,17 0 1,-17 0-16,-1 0 15,18 0-15,1 0 0,-1 0 16,0 0-16,1 0 16,-1 0-16,18 0 15,-18-18-15,0 18 16,1 0-16,17 0 16,-18-18-16,0 18 15,0 0-15,1 0 16,-19 0-16,19 0 15,-1 0-15,0-17 16,0 17-16,1 0 16,-1 0-16,0 0 15,0 0-15,1 0 16,-1 0-16,0 0 0,1 0 16,-19 0-1,19 0-15,-1 0 0,-18 17 16,19-17-1,-1 0-15,-17 0 0,17 18 16,0-18-16,0 0 16,-17 0-16,17 0 15,1 0-15,-19 0 16,19 0-16,-1 0 16,0 0-16,0 0 15,1 0-15,-1 0 16,0 0-16,18 0 0,-18 0 15,1-18 1,-1 18-16,0 0 0,1 0 16,-1-17-16,0 17 15,18 0-15,-18 0 16,1-18-16,-1 18 16,-18 0-16,19 0 15,-1 0-15,0 0 16,1 0-16,-1 0 15,-17 0-15,17 0 16,-18 0-16,19 0 16,-19 0-16,19 0 15,-1 0-15,-17 0 16,17 0-16,0 0 16,-17 0-16,17 0 0,0 0 15,1 0-15,-19 0 16,18 0-16,-17 0 15,17 0-15,-17 0 16,17 0-16,-17 0 16,0-18-16,17 18 15,-17 0-15,17-17 16,0 17-16,-17 0 16,17 0-16,0-18 15,1 18-15,-19 0 16,18 0-16,1-18 15,-19 18-15,19 0 16,-19 0-16,19 0 0,-1 0 16,0 0-1,0 0-15,1 0 0,-1 0 16,0 0-16,1 0 16,-1 0-16,0-17 15,-17 17-15,-1 0 16,1 0-16,0 0 15,-1-18-15,1 18 32,-18 18 15,-35-1-32</inkml:trace>
  <inkml:trace contextRef="#ctx0" brushRef="#br0" timeOffset="131904.91">9878 8537 0,'0'0'0,"-35"-35"62,17 17-62,1 18 16,34 0 77,1 0-93,-1-17 16,1 17-16,17-18 16,18 18-16,-17-18 0,17 18 15,-1-17-15,19 17 16,-18 0-16,17 0 16,1 0-16,0 0 15,-1 0-15,1 0 16,-1 0-16,-17-18 15,18 18-15,-18-18 16,-18 18-16,18 0 16,-36-17-16,19 17 15,-19 0-15,19-18 16,-19 18 0,1 0-16,0 0 15,-1 0 32,-17-17-31,0 52 15,0 0-15,0 0-16</inkml:trace>
  <inkml:trace contextRef="#ctx0" brushRef="#br0" timeOffset="134797.04">14270 13952 0,'0'-17'47,"0"-1"-32,-17 18 1,-1 0 15,18 35-31,-18 1 0,1-1 16,-1 35-16,18-17 16,-18 0-16,18 0 15,0 0-15,18-35 16,0 17-16,-1-17 15,1-18-15,0 0 16,17 0-16,0 0 16,-17-18-16,35-17 15,-18 0-15,0-1 16,-17 1-16,0 0 16,-1-1-16,-17 19 15,0-1-15,0 0 16,0 36 31,18-18-47,-18 18 15,17-1-15,1 1 16,17 0-16,-17 17 16,17-17-16,1-18 15,-19 17-15</inkml:trace>
  <inkml:trace contextRef="#ctx0" brushRef="#br0" timeOffset="134954.65">14870 14111 0,'0'0'0,"35"18"63,-17-18-48,17-18-15</inkml:trace>
  <inkml:trace contextRef="#ctx0" brushRef="#br0" timeOffset="135110.23">15240 13917 0,'0'0'0</inkml:trace>
  <inkml:trace contextRef="#ctx0" brushRef="#br0" timeOffset="135256.99">15681 13705 0</inkml:trace>
  <inkml:trace contextRef="#ctx0" brushRef="#br0" timeOffset="135478.9">15858 13370 0,'0'0'0,"-88"71"31,35-36-31,17 0 15,19 1-15,17-1 0,0 18 16,35 0 0,0-18-16</inkml:trace>
  <inkml:trace contextRef="#ctx0" brushRef="#br0" timeOffset="138385.24">17675 11148 0,'0'0'0,"-71"17"62,71 1 32,18-18-94,-1 0 16,19 0-16,-19 0 15,18 0-15,1 0 16,17 0-16,-18-18 15,18 18-15,17-17 16,-17-1-16,18 1 16,-1-1-16,1-17 15,-18-1-15,17 19 16,1-19-16,-18 19 16,17-1-16,1 0 15,-18 1-15,17-1 16,-17 18-16,0-17 15,0-1-15,0 18 16,0-18-16,0 18 0,18-17 16,-1-1-16,1 0 15,-1 1-15,1-1 16,-1 18-16,1-18 16,-18 1-16,17 17 15,1-18-15,-18 18 16,17-17-16,1-1 15,-1 18-15,-17-18 16,18 1-16,0-1 16,-1-17-16,1 17 15,-1 0-15,1 18 16,-18-17-16,0-1 16,-1 18-16,-16-17 15,17 17-15,-18-18 0,18 0 16,0 1-16,0 17 15,17-18-15,-17 0 16,18 1-16,-1-1 16,-17 0-16,18 18 15,-18-17-15,0-1 16,0 0-16,17 18 16,-17-17-16,0-1 15,-18 1-15,18 17 16,-35-18-16,17 18 15,-17 0-15,-1 0 16,-17-18-16,18 18 16,-36 18-1,-17-18-15,0 18 16</inkml:trace>
  <inkml:trace contextRef="#ctx0" brushRef="#br0" timeOffset="142696.38">17851 7938 0,'0'-36'62,"-18"19"-46,18-1-1,0 0 1,-17 18-16,34 18 47,19 17-47,-19 1 15,18-1-15,1 18 16,-19-18-16,19 0 16,-1 1-16,-17-1 15,17-18-15,-18 1 16,1 0-16,0-1 16,-1-17-16,1 0 31,0-17-16,-1-36-15,1 0 16,17 0-16,-17-18 0,17 1 16,-17-1-16,17 18 15,-17 0-15,-1 1 16,1 16-16,0 1 16,-1 17-16,1 1 15,0 17-15,-1 0 16,-17 17-16</inkml:trace>
  <inkml:trace contextRef="#ctx0" brushRef="#br0" timeOffset="145219.57">8150 9843 0,'0'0'0,"-18"-36"47,18 19-31,0 34 31,0 1-32,0 17-15,35 0 16,-17 18-16,-1 0 16,19 0-16,-19-18 15,19 1-15,-1-1 16,-17-17-16,17-1 15,0 1-15,-17-18 16,-1 18-16,1-18 16,0 0-16,-1-18 0,1-17 15,0-18 1,17-18-16,-18 18 0,19-17 16,-19 17-16,1-18 15,0 18-15,-1 18 16,19 0-16,-19-1 15,19 19-15,-19 17 16,1 0-16</inkml:trace>
  <inkml:trace contextRef="#ctx0" brushRef="#br0" timeOffset="147462.15">3987 10283 0,'-53'-35'62,"70"35"-15,19 0-47,-19-17 16,36 17-16,0 0 16,18-18-16,-1 18 15,36-18-15,35 1 16,0-1-16,-17 0 15,-1 1-15,-34-1 16,-1 18-16,-18 0 16,1 0-16,-36-18 15,0 18-15,1 0 16,-1 0-16,0 0 0,0 0 16,-17 0-1,0 0-15,-1 0 0,1 0 16,0 0-16,-1 0 15,1 18-15</inkml:trace>
  <inkml:trace contextRef="#ctx0" brushRef="#br0" timeOffset="150909.24">19174 16404 0,'0'0'0,"0"-17"62,17 17-30,19 0-32,-19-18 15,19 18-15,-1-18 16,18 18-16,0-17 16,0-1-16,0-17 15,0 17-15,-1-17 16,1 0-16,0-1 15,18 19-15,-18-19 16,0 19-16,17-1 16,-17-17-16,0 17 0,0 0 15,0 1 1,17-1-16,-17 1 0,0-1 16,0 0-16,0 18 15,0-17-15,-18 17 16,18-18-16,-35 18 15,-1 0-15,1 0 16,0-18-16,-1 18 16,1 0 140,-18-17-156,18 17 16,-1-18-16,1 0 15,0 18-15,-1-17 16,1 17-16,0-18 15,-1 18 1,-17-17 0,18 17 31</inkml:trace>
  <inkml:trace contextRef="#ctx0" brushRef="#br0" timeOffset="154168.26">20162 15434 0,'-53'-35'62,"53"17"-46,17 18 0,1 18-16,0-18 15</inkml:trace>
  <inkml:trace contextRef="#ctx0" brushRef="#br0" timeOffset="154661.38">20162 15434 0,'0'0'0,"-53"0"15,35 0 16,18-18-31,0 1 47,-18-1-15,18 0-17,-17 18-15,-1 0 16,0-17-1,1 17 1,17 17 0,-18 1-16,1 0 15,17 17-15,-18 0 16,18-17-16,0 17 16,0-17-16,0 0 15,0-1-15,18-17 31,-1 0-15,1-17-16,-18-19 16,17 19-16,1-19 15,-18 1-15,18 35 16,-18-18-16,17 18 16,-17 18-16,18 0 0</inkml:trace>
  <inkml:trace contextRef="#ctx0" brushRef="#br0" timeOffset="155792.1">19280 16351 0,'0'0'0,"-53"-70"63,35 70-48,18-18 1,18 36 78,-18 17-94,17 0 15,1 18-15,17 0 16,-17 18-16,0-18 15,-1-18-15,18 18 16,-17-18-16,0-17 16,-18 17-16,17-17 15,-17-1-15,0 1 16,0-36 15,0 1-31,0-36 16,-17-18-16,17-35 15,0 0-15,0 18 16,17 18-16,-17 34 16,0 1-16,0 18 15,0-19-15,0 19 16,18 17 15,-18 17-31,18 1 16,-1 0-16,19 17 15,-19 18-15,19-18 0,-19 0 16,1 1-16,-1-1 16,1 0-16,0 0 15,-18 1-15,17-1 16,-17-17-16,18 17 16,-18 0-16</inkml:trace>
  <inkml:trace contextRef="#ctx0" brushRef="#br0" timeOffset="158163.72">14570 5556 0,'0'-70'46,"0"52"-30,0 0 0,-18 18 77,18 36-77,0-1-16,0 0 0,0 18 16,0 18-16,-17-18 15,17 0-15,0-18 16,0 18-16,0-18 16,0 0-16,0-17 15,0 0-15,0-1 16,0 1-1,0-36 17,0 1-32,0-1 15,0-35-15,0 0 16,0 0-16,0 0 16,17-17-16,-17 17 0,18 0 15,-18 18 1,18 17-16,-18 0 0,0 1 15,17 17 1,-17 17 0,18 1-16,-18 17 15,18-17-15,-18 35 16,17-18-16,1 36 16,0-1-16,-18-35 0</inkml:trace>
  <inkml:trace contextRef="#ctx0" brushRef="#br0" timeOffset="159383.07">14940 5927 0,'0'0'16,"36"-89"15,-19 72-16,1-18-15,0-1 0,-1 19 16,1-19-16,0 1 16,-1 17-16,-17 1 15,0-1-15,0 1 16,0-1 0,-17 18-16,-1 0 15,0 18-15,-17-18 16,17 17-16,1 18 15,-1-17-15,0 17 16,18-17-16,-17 17 16,17 1-16,0-1 15,0-18-15,17 19 16,1-19-16,0 1 16,-1 0-16,1-18 15,17 17-15,-17-17 16,17 0-16,1-17 15,-1-1-15,0 0 16,0 1-16,1-1 16,-1-17-16,0 17 15,-17-17-15,-1 17 0,1 1 16,0-1-16,-1-17 16,-17 17-16,0 0 15,0 1-15,0-1 16,0 1-1,-17 17-15,-1 0 32,0 0-17,18 17-15,-17 18 16,-1 1-16,1-1 16,17 0-16,-18 1 15,18-1-15,0 0 16,0-17-16,18-1 0,-1 1 15,1-18-15,17 0 16,0 0 0,18 0-16,0-18 0,18-17 15,-1 17-15,1-17 16,-18 0-16,0 0 16,0-1-16,-18 19 15,0-19-15,-17 19 16,-1-1-16,-17-17 15,0 17-15,0 1 16,0-1-16,0 0 0,-17 1 16,-1 17-1,18-18-15,-17 18 0,-1 0 16,-17 18-16,17-1 16,0 19-16,1-1 15,-1 0-15,0 18 16,1-18-16,17 18 15,0-35-15,0 17 16,17-17-16,1-1 16,0-17-16,-1 18 15,1-18-15,0 0 16,-1-18-16,19 1 16,-19-18-16,18-1 0,1-17 15,-1-17 1,0-1-16,1-17 0,-19 18 15,-17 17-15,0 0 16,0 0-16,0 17 16,0 1-16,0 0 15,-17 17-15,-1 18 16,0 53 15,18 18-31,-17 17 16,17-17-16,-18-1 15,18-17-15,0 18 16,18-1-16,-1 36 16,1 0-16,-18 0 15,0 17-15</inkml:trace>
  <inkml:trace contextRef="#ctx0" brushRef="#br0" timeOffset="167441.9">14288 11077 0,'0'0'15,"88"18"1</inkml:trace>
  <inkml:trace contextRef="#ctx0" brushRef="#br0" timeOffset="167855.86">14658 11024 0,'18'0'47,"-18"18"-31,18 17-16,17 1 16,-18-1-16,1 18 15,17-18-15,-17 18 16,0-18-16,-1 18 15,1-18-15,0 1 16,-1-19-16,1 19 16,-1-19-1,1-17-15,0 0 16,-1-35-16,19-18 0,34-35 16,1-18-16,-1-17 15,1-1-15,-1 18 16,-34 53-16,-19 18 15,19 0-15,-1 17 16,0 0-16,-17 18 16</inkml:trace>
  <inkml:trace contextRef="#ctx0" brushRef="#br0" timeOffset="175242.97">10266 9331 0,'0'0'0,"-53"-35"63,53 52-32,18 36-31,0 53 16,17 70-16,0 19 15,0-19-15,1-35 16,-1-53-16,-17-17 0,-1-18 15,18-18 1,-17 0-16,0-17 0,-1 17 16,1-17-16,-18-36 31,0-17-31,0-53 16,0-36-16,0-17 15,0 18-15,-18 17 16,18 18-16,-17 35 15,17 17-15,-18 19 16,18-1-16,-18 18 16</inkml:trace>
  <inkml:trace contextRef="#ctx0" brushRef="#br0" timeOffset="175420.49">10407 10213 0,'0'0'0,"53"-71"47,0 36-47,-18 0 16,54-18-16,-19 18 15,1 17-15</inkml:trace>
  <inkml:trace contextRef="#ctx0" brushRef="#br0" timeOffset="175638.42">10919 10001 0,'0'0'16,"88"36"30,-53-19-46,1 1 16,-1-1-16,0 1 16,-17 0-16,17 17 15,-17 0-15,-1 1 16,1-19-16</inkml:trace>
  <inkml:trace contextRef="#ctx0" brushRef="#br0" timeOffset="175819.43">11113 9790 0,'0'0'15,"-35"88"17,35 0-17,0 18-15,0 0 16,0-36-16,0-35 0</inkml:trace>
  <inkml:trace contextRef="#ctx0" brushRef="#br0" timeOffset="176112.23">11642 9243 0,'0'0'0,"-71"53"47,36 35-47,18 0 15,-1 18-15,18-18 0,0-35 16,0 0-16,0-18 15,0 18-15,18 0 16,17 35-16,-18-35 16,19 0-16</inkml:trace>
  <inkml:trace contextRef="#ctx0" brushRef="#br0" timeOffset="177201.17">12101 9349 0,'0'0'15,"0"88"17,17 0-17,1 0-15,-18-17 16,18-36-16,-18 0 16,17 18-16,1-17 15,-18 16-15,17 1 16,-17-17-16,0-1 15,0-17-15</inkml:trace>
  <inkml:trace contextRef="#ctx0" brushRef="#br0" timeOffset="177561.16">12171 9278 0,'0'0'15,"35"106"32,-35-53-47,18 0 16,0 0-16,-1-18 0,19 0 16,-19-17-1,1-1-15,17 1 0,-17 0 16,17-1-16,-17 1 15,-1-18-15,1 18 16,0-1 0,-18 1-1,17 0 1,-17-1 0,18 1-1,0-36-15,-1 1 16,1-1-16</inkml:trace>
  <inkml:trace contextRef="#ctx0" brushRef="#br0" timeOffset="177847.43">12647 9613 0,'0'0'16,"18"18"46,0-1-62,-1 1 16,1-18-16,0 0 15,-1 0-15,19 0 16,-1-35-16,-18 17 16,19-17-16,-19 17 15,1 1-15,-18-1 16,18 0-16,-1 18 47,-17 18-47,18 0 15,17-1-15,-17 19 16,-1-19-16</inkml:trace>
  <inkml:trace contextRef="#ctx0" brushRef="#br0" timeOffset="177990.01">13265 9349 0,'0'0'0,"53"70"47</inkml:trace>
  <inkml:trace contextRef="#ctx0" brushRef="#br0" timeOffset="178636.28">14993 9137 0,'0'0'16,"106"53"15,-53-53-31</inkml:trace>
  <inkml:trace contextRef="#ctx0" brushRef="#br0" timeOffset="190040.71">10972 17092 0,'-18'0'172,"36"0"-78,-18 18-79,17-1 1,1 1-16,0 0 15,-1-1-15,1 1 16,0 17-16,-1-17 16,1-1-16,-1-17 15,-17 18-15,18-18 16,0 18-16,-1-18 62,-17-18-46,18 0-16,-18-17 16,18 0-16,-1 0 15,1-1-15,0 1 0,-1 17 16,1 1-16,17-1 16,-17 1-16,-1 17 15</inkml:trace>
  <inkml:trace contextRef="#ctx0" brushRef="#br0" timeOffset="190739.39">11166 17798 0,'0'0'16,"-18"35"31,36-35-32,-1 18-15,1-1 16,17 1-16,-17-1 16,17 1-16,-17-18 15,0 0-15,-1 0 16,1 0-16,-1 0 15,1-35-15,17 0 16,18-54-16,0 1 16,0 0-16,0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8T00:23:57.3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532 2752 0,'0'0'16,"0"17"46</inkml:trace>
  <inkml:trace contextRef="#ctx0" brushRef="#br0" timeOffset="902">7585 1693 0,'0'89'47,"18"-72"-47,-18 1 0,0-1 15,0 1-15,17 0 16,-17-1-16,18 1 16,0 35-1,-18-35-15,0-1 16,0 18-16,0-17 15,0 0-15</inkml:trace>
  <inkml:trace contextRef="#ctx0" brushRef="#br0" timeOffset="1945.21">9896 7144 0,'0'0'0</inkml:trace>
  <inkml:trace contextRef="#ctx0" brushRef="#br0" timeOffset="2898.72">7215 5891 0,'53'-35'62,"-36"35"-62,1 0 16,-1 0-16,1 0 16,17 0-16,-17 0 15,17 18-15,-17-18 16,17 35-16,-17-17 15,0-18-15</inkml:trace>
  <inkml:trace contextRef="#ctx0" brushRef="#br0" timeOffset="6141.3">10795 3898 0,'18'18'297,"0"-18"-282,-1 17 1,1-17-1,0 18 1,-1-18-16,1 0 16,-1 0-16,1 18 15,0-18-15,-1 0 16,19 17 0,-19-17-16,1 0 15,0 18-15,17-18 16,-18 0-16,19 0 15,-19 0-15,19 18 16,-19-18-16,1 0 16,17 0-16,-17 17 0,0-17 15,-1 18 1,1-18-16,-1 0 16,1 18-1,0-18-15,-1 0 16,1 17-16,0-17 15,-1 0-15,1 18 16,0-18-16,-1 0 16,1 0-16,-1 0 15,1 18-15,0-18 16,-1 0 0,1 0-1,0 0 110,-1 0-109</inkml:trace>
  <inkml:trace contextRef="#ctx0" brushRef="#br0" timeOffset="7231.38">10707 3898 0,'35'0'62,"-17"0"95,0 0-157,-1 18 15,1-18 1,0 0-16,17 17 0,0-17 16,0 0-16,1 0 15,-1 0-15,0 0 16,1 0-16,-1 0 15,0 0-15,-17 0 16,17 0-16,53 0 16,-52 0-1,-1 18-15,0-18 16,0 0-16,1 0 16,-1 0-16,0 0 15,-17 0-15,17 0 16,-17-18-1,-1 18-15,-17 18 63,-35-18-47,17 18-16</inkml:trace>
  <inkml:trace contextRef="#ctx0" brushRef="#br0" timeOffset="39725.16">9437 11324 0,'0'0'0,"0"18"125,18-18-125,-18 17 16,0 1-16</inkml:trace>
  <inkml:trace contextRef="#ctx0" brushRef="#br0" timeOffset="40472.12">11501 10442 0,'0'0'0,"18"53"62,-18-18-62,0-17 16,0 17-1,0 1-15,0-19 0,0 19 16,0-19-16,0 1 16,0-1-16,0 1 15,0 0 1,-18-18-16</inkml:trace>
  <inkml:trace contextRef="#ctx0" brushRef="#br0" timeOffset="42123.91">16475 9931 0,'0'0'0,"18"0"47,-18 17-32,17 1 1,-17 0-16,18-1 16,-18 19-16,18-19 15,-18 1-15,17-1 16,-17 1-1,0 0 1,18-18-16,-18 17 16,18-17-1,-1 0 1,1 0-16,-1 0 16,1 0-1</inkml:trace>
  <inkml:trace contextRef="#ctx0" brushRef="#br0" timeOffset="47531.01">21908 9155 0,'0'0'0</inkml:trace>
  <inkml:trace contextRef="#ctx0" brushRef="#br0" timeOffset="47846.17">21978 9049 0,'0'0'0,"18"0"78,0 17-62,-1-17-1,1 18 1,0-18-16,-1 18 16,-17-1-16,18 1 15,0 0-15,-18 17 16,0-17-16,0-1 0</inkml:trace>
  <inkml:trace contextRef="#ctx0" brushRef="#br0" timeOffset="53672.66">19968 8573 0,'0'0'0,"-18"0"47,18 17-31,0-34 46,0 34 32,0 1-78,-18-1-16,18 19 15,0-1-15,-17 0 16,17 1-16,0-1 16,0 0-16,-18 0 15,18 1-15,0-19 16,0 19-16,0-19 16,0 1-1,-18-18 32,1-18-47</inkml:trace>
  <inkml:trace contextRef="#ctx0" brushRef="#br0" timeOffset="54506.43">19721 8608 0,'0'0'0,"-36"17"63,19 1-48,17 0-15,-18-1 16,0 19-16,1-1 16,-1 35-16,18-34 15,0-1-15,0 18 16,0-18-16,0 0 16,0 1-16,0-1 15,18-17-15,-1 17 16,-17-17-16,18 17 15,0-17-15,-1-18 16,19 17-16,-19 1 16,19-18-16,-19 0 15,18 0-15,1 0 16,-1 0-16,0-18 16,1 18-16,-19-17 0,18-1 15,1 0-15,-1-35 16,-17 36-1,17-19-15,-17 19 16,-1-19-16,1 1 16,0 0-16,-1 0 15,1-1 1,-18-34-16,17 35 16,-17-1-16,0 19 15,0-19-15,-17 1 16,-1 17-16,18-17 15,-17 18-15,-1-1 16,0-17-16,1 17 0,-19 0 16,19 18-1,17-17-15,-18-1 0,0 18 16,18-18-16,-17 18 16,-1 0-16,0 0 15,1 0-15,-1 18 0</inkml:trace>
  <inkml:trace contextRef="#ctx0" brushRef="#br0" timeOffset="57412.82">20991 8696 0,'0'-18'63,"0"1"-48,0-1 17,0 0 14,0 1-14,-18-1-1,0 18-31,1 0 16,-1 0-16,0 0 15,-17 18 1,18-18-16,-19 17 0,19 1 15,-1 0-15,0-18 16,1 17-16,-1 1 16,18 0-16,0-1 0,0 1 15,0 0 1,0-1-16,0 1 0,18-1 16,17 1-16,-17 0 15,-1-1-15,19 1 16,-19 0-16,1-18 15,-18 17-15,17-17 16,-17 18-16,0 0 16,-17-1-1,-1 1 1,-17-1-16,17 1 16,1 0-16,-19-18 0,19 17 15,-1-17 1,18-17 15</inkml:trace>
  <inkml:trace contextRef="#ctx0" brushRef="#br0" timeOffset="58043.6">21132 8872 0,'0'-35'62,"0"17"-62,0 1 16,0-1 15,-18 18-15,0 0-1,1 18-15,-1-18 16,1 17-16,-19 36 16,19-17-1,-1-1-15,0-17 16,18 17-16,0-18 0,0 1 15,0 0 1,0-1-16,18-17 16,0 18-16,-1-18 15,1 0-15,17-18 16,0 1-16,1-1 16,17-35-1,-36 36-15,1-1 16,-18 0-1,18 18-15,-18 18 63,0 0-63,0-1 31,17-17-31,1 0 31,17 0-15</inkml:trace>
  <inkml:trace contextRef="#ctx0" brushRef="#br0" timeOffset="58463.46">21520 8343 0,'-18'-17'62,"18"34"-46,-17 1-1,17 17-15,-18 18 16,0 0-16,1 18 16,-1-19-16,0 1 15,1 18-15,17-36 0,0 18 16,0-18-1,0 1-15,-18-1 0,18 0 16,0 0-16,0-17 16,0 17-16,0-17 15,18-18-15,17 0 16</inkml:trace>
  <inkml:trace contextRef="#ctx0" brushRef="#br0" timeOffset="58900.29">21643 8978 0,'0'0'0,"71"-53"62,-54 36-62,19-19 16,-19 19-16,19-1 15,-1-17 1,-35 17-16,18 1 16,-18-1-1,0 0-15,0 1 16,-18-1 0,0 18-16,1-18 15,-1 18-15,0 0 16,1 0-16,-1 18 15,0-18-15,-34 53 16,34-35 0,0 17-16,18 0 15,0-17-15,0-1 16,0 19-16,0-19 16,36 19-1,-19-19-15,18-17 16,18 18-16,0-18 15,0 0-15</inkml:trace>
  <inkml:trace contextRef="#ctx0" brushRef="#br0" timeOffset="59257.74">22402 8467 0,'0'0'0,"-106"-36"62,88 36-46,1 18-16,-1 0 0,0-1 15,-17 19-15,17-1 16,18 0-16,-17 18 16,-1 18-1,18-18-15,0-18 16,0 0-16,18 18 16,-1-18-16,19 18 15,-19-35-15</inkml:trace>
  <inkml:trace contextRef="#ctx0" brushRef="#br0" timeOffset="59922.37">22596 8625 0,'-18'-88'63,"36"71"-48,-18-1 1,17 0-1,1 1 1,0 17 47,-1 0-48,1 17 1,0 1-16,-1 17 15,1-17-15,0 17 16,-18 0-16,17 1 16,1-19-16,-1 19 15,-17-19-15,18 1 16,0 0-16,-18-1 16,17-17-16,-17 18 15,18-18-15,-18 17 16,18-17-16,-18 18 15</inkml:trace>
  <inkml:trace contextRef="#ctx0" brushRef="#br0" timeOffset="60144.77">22878 8449 0,'0'0'0,"-106"88"63,71-35-63,0 0 0,-1 18 15,1-18 1,0 35-16,17-35 0,0 0 0</inkml:trace>
  <inkml:trace contextRef="#ctx0" brushRef="#br0" timeOffset="60395.14">23231 8678 0,'-36'89'47,"19"-54"-32,-1 0-15,1 18 16,-1 0-1</inkml:trace>
  <inkml:trace contextRef="#ctx0" brushRef="#br0" timeOffset="61455.93">23636 8555 0,'-17'88'47,"17"-70"-32,0-1 1,17-17 15,1 0-31,0 0 16,-1 0-16,19 0 15,-19-17-15,1 17 16,0-18-16,-18 0 16,17 1-16,1-1 15,-1 1-15,-17-1 0,18-17 16,-18 17-16,18 0 15,-1 1 1,-17-1 0,18 18-16,-18-18 0,0 36 109,0 0-109,0-1 16,0 19-16,0-19 15,0 1-15,0 17 16,0 0-16,18 1 16,-18-1-16,0 0 15,0 1-15,0 16 16,0 1-16,0-17 15,0 17-15,-18-1 16,18 1-16,-18 0 16,1 36-1,17-37-15,-18-16 16,0-1-16,18-17 16,-17 17-16,-1-17 15,1-18 1,-1 0-16,0-18 15,1 0-15,-1-17 16,-17 0-16,17-1 16,18 1-16,-18 0 15,1 0-15,17-1 16,0 19-16,0-19 16,0 19-16,35-19 15,-17 19-15,17-1 16,53-52-1,-35 52-15,0 0 16,18-17-16,-18 17 16,17 1-16,-17-1 0,-18 1 15</inkml:trace>
  <inkml:trace contextRef="#ctx0" brushRef="#br0" timeOffset="61753.14">24219 8290 0,'0'0'0,"88"-70"31,-71 70-16,1 17 1,17 1-16,-17 17 0,0 1 16,-1 16-16,1 1 15,-1 18-15,-17 0 16,-17 17-16,-36 53 16,-35 0-16,0-18 15,-1-34-15,19-19 0</inkml:trace>
  <inkml:trace contextRef="#ctx0" brushRef="#br0" timeOffset="69899.2">22543 8784 0,'-18'0'62,"1"0"235,17 18-266,17-18 110,1 0-141,-1 0 15,19 0-15,-19 0 16,54 17 0,-53-17-16,-1 0 15,19 0-15,-19 0 16,1 0 0,-36 0 30,1 0-46</inkml:trace>
  <inkml:trace contextRef="#ctx0" brushRef="#br0" timeOffset="70147.59">22278 8767 0,'0'0'0,"124"-71"47,-71 53-31,17 18-1,-17 0-15,18 0 0,-1 0 16,-17 18-16,-18 0 15</inkml:trace>
  <inkml:trace contextRef="#ctx0" brushRef="#br0" timeOffset="72510.09">22578 7814 0,'0'-53'62,"0"35"-62,0 1 31,-18 17 1,1 0-17,-1 0-15,-17 17 0,0 1 16,-1 0 0,1-1-16,0 1 0,0 0 15,17-1-15,-35 1 16,35 0-1,1-18-15,17 17 16,-18 1 0,18 0-1,18-1 1,-1 1-16,19-1 16,-19 1-16,1 0 15,0-1-15,-1-17 16,1 18-16,-1-18 15,-17 18-15,0-1 16,0 1-16,-17 0 16,-1-1-1,1 1-15,-1-1 16,0 1 0,1 0-16,17-1 15</inkml:trace>
  <inkml:trace contextRef="#ctx0" brushRef="#br0" timeOffset="72955.57">22543 8008 0,'-53'35'47,"53"-17"-31,-18 0-16,18-1 15,0 1 1,18-18 0,0 0 15,-1 0-16,1 0-15,-1-18 16,-17 1-16,18-1 16,0 0-16,-1 1 15,-17 34 32,0 1-47,0 0 16,18-1-1,-18 1-15,18 0 16,-1-18 0,1 0-1,0 0-15,-1 0 0</inkml:trace>
  <inkml:trace contextRef="#ctx0" brushRef="#br0" timeOffset="73276.83">22825 7955 0,'-18'0'63,"18"53"-48,-17 35-15,-1 18 16,1 18-16,-1-19 16,18-16-16,0-54 0,0 0 15,0 0 1,0 18-16,0-17 0,0-1 16,0 0-16,-18-17 15,18-1-15,0 1 16,0-36-1</inkml:trace>
  <inkml:trace contextRef="#ctx0" brushRef="#br0" timeOffset="74133.39">22878 8008 0,'35'88'63,"-17"-70"-63,-18 0 16,18-1-16,-1-17 15,1 18-15,-1-18 16,1 0-16,0 0 15,17 0 1,-17-18-16,17 18 0,-17-17 16,-1-1-16,1-17 15,-1 17-15,1 0 0,-18 1 16,18-19 0,-18 19-16,0-1 0,0 1 15,0-1 1,-18 18-16,0 0 15,1 0 1,-1 18 0,1-18-16,17 17 15,-18 1-15,18-1 16,-18 1-16,18 0 16,0 17-16,0-17 15,0-1-15,0 1 16,18-18-16,-18 18 0,18-18 15,-1 0 1,1 0 0,-1 0-16,1-18 0,17 0 15,-17 1-15,17-19 16,-17 1-16,17 0 16,18-18-1,-35 35-15,-1 1 16,1-1-16,0 18 15,-18 18 32,0 17-47,0-17 16,0 17-16,0-18 16,0 1-16,0 0 0,0-1 15,0 1 1,0-36 15,0 1-15,0-1-1,0 0-15,17-17 0,19 0 16,-19 17-16,19-17 16,-19 17-16,18 1 15,1-1-15,17 0 16</inkml:trace>
  <inkml:trace contextRef="#ctx0" brushRef="#br0" timeOffset="76032.48">23760 7849 0,'0'-35'63,"0"53"-32,-18-1-15,18 19-16,-17-1 15,17 0-15,-18 0 0,18-17 16,-18 0-1,18-1-15,0 1 0,18-36 63,0-17-47,-1 17-16,19-17 15,-19 0-15,1 17 16,-1 1-16,-17-1 15,0 36 17,0-1-32,0 1 15,0 0 1,0-1-16,0 1 0,0-1 16,0 1-1,18-18-15,0 0 16,-1 0-1,19-18-15,-19-17 16,19 18-16,-1-19 16,0 19-16,-17-1 15,-1 0-15,-17 1 16,18-1-16,-18 0 16,0 1-1,-18 17 16,1 0-31,17 17 16,-35 19 0,35-1-16,-18-17 15,18-1-15,0 1 16,0 0 0,0-1-16,18 1 15,-1-1 1,18-17-1,-17 0-15,17 0 0</inkml:trace>
  <inkml:trace contextRef="#ctx0" brushRef="#br0" timeOffset="76340.67">24395 7444 0,'0'0'0,"-18"17"79,1 36-79,-1 0 15,0 0-15,1 0 16,-1 0-16,0 0 0,18 0 15,-17-18 1,-1 18-16,18-18 0,0-17 16,0-1-16,53-17 15,-18-17 1,1-1-16</inkml:trace>
  <inkml:trace contextRef="#ctx0" brushRef="#br0" timeOffset="76536.78">24518 7708 0,'0'0'0,"-53"18"63,53-1-47,0 1-16,-17 0 15,17-1-15,0 1 0,17 0 16,1-1-16,0 1 15,17-18-15,-17 18 0</inkml:trace>
  <inkml:trace contextRef="#ctx0" brushRef="#br0" timeOffset="77101.03">24624 7885 0,'0'0'0,"53"-36"62,-35 19-62,-1 17 16,1-18-16,0 0 0,-1 1 16,1-1-1,-18 0-15,0 1 0,0-1 16,-18 18 0,1 0-1,-1 0-15,0 18 16,-17 17-1,18-17-15,-1-1 16,18 1 0,0 0-1,18-1 1,-1-17 0,1 0-1,-1 0-15,1 0 16,17-17-16,-17-1 0,17 18 15,-17-18-15,0 1 16,-1 17 0,1 0-16,-18 17 31,0 1-15,0 0-16,0-1 15,0 1-15,-18-18 16,18 18-16,0-36 47,0 0-32,18 1-15,35-19 16,-18 1-16,0 0 16</inkml:trace>
  <inkml:trace contextRef="#ctx0" brushRef="#br0" timeOffset="77324.44">25136 7461 0,'0'0'0,"-71"36"47,54-1-32,-19 18-15,19-18 0,-1 18 16,0 0-16,1 0 15,17-18-15,-18 0 16,18 1-16,0-1 16,0-17-16,0-1 0</inkml:trace>
  <inkml:trace contextRef="#ctx0" brushRef="#br0" timeOffset="77468.06">24942 7585 0,'0'0'0,"88"0"47,-53 17-47</inkml:trace>
  <inkml:trace contextRef="#ctx0" brushRef="#br0" timeOffset="83867.83">20920 8767 0,'-35'-36'47,"52"36"94,1 0-126,0 18-15,-1-18 16,1 0 0,17 0-16,1 0 0,16 0 15,1 0-15,-17 0 16,17 0-16,-1 0 15,1 0-15,-17 0 16,17 0-16,0 0 16,-18 0-16,18-18 15,0 18-15,17 0 16,18-17-16,18-1 16,18 0-16,-18 1 0,-18 17 15,-35-18 1,0 18-16,-18 0 0,0-18 15,18 18-15,35-17 32,-53 17-32,18 0 0,0 0 15,0-18-15,0 18 16,18 0-16,-18 0 16,17 0-1,1-17-15,-18 17 0,0 0 16,-1 0-16,-16-18 15,-1 18-15,-17 0 16,-1 0-16,1-18 16,-36 18 15,1 0-15,-1 18-16</inkml:trace>
  <inkml:trace contextRef="#ctx0" brushRef="#br0" timeOffset="84474.18">22014 8184 0,'0'0'0,"-18"-70"62,36 70-46,-1-18-16,1 18 0,35 0 16,-18-17-16,53 17 15,18-18-15,35 0 16,177-17-1,-142 35-15,-35-18 16,0 18-16,-17 0 16,-18 0-16,0 0 15,-18 0-15,-18-17 16,-17 17-16,0 0 16,0 0-16,0-18 0,0 18 15,0-17 1,0-1-16,-18 18 0,0-18 15,1 1 1,-1 17-16,-18-18 0,19 18 16,-19 0-16,1 0 15,-53 35 17</inkml:trace>
  <inkml:trace contextRef="#ctx0" brushRef="#br0" timeOffset="85884.96">21061 9772 0,'0'-71'47,"0"54"-31,0-1 77,-17 18-77,-1 0 0,0 0-16,1 0 15,-1 0-15,0 0 16,1 18-16,-1-1 16,0-17-16,1 18 15,-1 0-15,1-1 16,17 1-1,0 0 1,0-1 0,17-17-1,-17 18-15,18 0 16,-1-18-16,1 17 16,35 1-1,-35-1-15,-18 1 0,17-18 16,1 18-16,-18-1 31,-18 1-15,1 0-1,-1-18 1,0 17-16,1-17 16,-1 18-1</inkml:trace>
  <inkml:trace contextRef="#ctx0" brushRef="#br0" timeOffset="86467.25">21308 9790 0,'-18'-71'63,"1"71"-47,17-18-1,-18 36 1,1 0-1,-1-1 1,0 19-16,1-19 16,17 1-16,-18 17 15,18-17 1,0-1 0,18-17-1,-1 0 1,19 0-1,-1-17-15,-18-1 16,19 1-16,-19 17 16,-17-18-16,18 18 15,-18 18 32,0-1-47,0 1 16,0-1-1,0 1 1,18-18 0,-1 0-1,1-18-15,17 18 16,-17-35-16</inkml:trace>
  <inkml:trace contextRef="#ctx0" brushRef="#br0" timeOffset="86777.42">21643 9225 0,'-70'106'46,"70"-53"-30,-18 0-16,0 0 16,18 0-16,0 0 15,-17-18-15,17 0 16,0 0-16,0-17 0,0 17 16,0-17-1,0 17-15,-18-17 0,18 17 16,0 0-16,0 1 15,0-19-15</inkml:trace>
  <inkml:trace contextRef="#ctx0" brushRef="#br0" timeOffset="87201.29">21626 9984 0,'105'-71'62,"-69"36"-62,-1 0 16,36-18-16,-36 17 15,-18 19-15,19-1 16,-36 0-16,17 1 16,-17-1-16,0 0 15,0 1 1,0-1-1,-17 18-15,-1 0 16,0 0-16,1 0 16,-18 0-16,17 0 15,0 18-15,-17-1 0,17 1 16,1 0-16,-19 17 16,19 0-16,17 1 15,-18 17-15,18-18 16,0 0-16,18 0 15,17-17-15,-17 17 16,17-17-16,0 0 16,18-18-16,0 0 15,0 0-15</inkml:trace>
  <inkml:trace contextRef="#ctx0" brushRef="#br0" timeOffset="87543.41">22419 9543 0,'0'0'0,"-35"-71"62,17 71-46,1 18-16,-1 17 15,1-17-15,-19 17 16,19 0-16,-1 0 16,0 1-16,18-1 0,0-17 15,0 17 1,0 0-16,18 1 0,0-19 15,17 18-15,0 1 16,-17-19-16</inkml:trace>
  <inkml:trace contextRef="#ctx0" brushRef="#br0" timeOffset="88032.95">22719 9754 0,'0'0'0,"0"-70"47,0 52-32,0 0-15,18 1 16,0-1-1,-18 1 1,0-1 0,17 18-16,-17-18 15,18 18 1,-1 0 15,1 18-15,0 0-16,-1-1 15,1 1-15,0 17 16,-1-17-16,19 52 16,-19-34-1,1-19-15,-1 1 16,1 0-16,-18-1 16,18 1-16,-1-1 15,-17 1 1,0-36-1</inkml:trace>
  <inkml:trace contextRef="#ctx0" brushRef="#br0" timeOffset="88274.35">23001 9596 0,'0'0'16,"-52"-18"31,34 36-32,-17 17-15,-1 0 16,1 0-16,0 1 16,17-1-16,-17 0 15,17 18-15,1-18 16,-1 1-16,0-1 15,18-17-15</inkml:trace>
  <inkml:trace contextRef="#ctx0" brushRef="#br0" timeOffset="88550.57">23231 9349 0,'0'0'0,"88"-53"47,-70 70-31,17 19-16,-17 17 15,-1-18-15,1 18 16,-18 17-16,0 18 15,-35 18 1,-18 18-16,0-36 0,0-17 0</inkml:trace>
  <inkml:trace contextRef="#ctx0" brushRef="#br0" timeOffset="107001.24">19703 10866 0,'0'-36'47,"0"19"-16,18 17 110,-1-18-125,1 18-16,0 0 15,-1 0-15,1 0 16,-1 0-16,19 0 16,-19 0-16,1 0 15,0 0-15,-1 0 16,1 18-16,0-18 15,-1 0-15,1 17 16,-18 1-16,17-18 0,-17 18 16,0-1-16,0 1 15,0-1-15,-17 1 16,-1 0-16,-35 17 16,36-17-1,-1-1-15,-17 1 16,17-18-16,0 18 15,1-18-15,-1 0 16,36 17 47,-1-17-48,1 0-15,0 0 16,-1 0-16,19 0 15,-19 0-15,1 0 16,17 0-16,-17 0 16,-1 0-16,1-17 15,0 17 1,-1 0 0</inkml:trace>
  <inkml:trace contextRef="#ctx0" brushRef="#br0" timeOffset="107998.63">19668 10636 0,'0'0'0,"17"-70"46,-17 52-30,18 18-16,-18-18 16,18 18-16,-1 0 0,1 0 15,0-17-15,-1 17 16,18 0-16,-17 0 16,17 0-16,1 0 15,-19 0-15,19 17 16,-1-17-16,0 0 15,18 18 1,-18 0-16,-17-18 16,17 17-16,-17 1 15,0 0-15,17-1 16,-18-17-16,1 36 16,0-19-16,-1 1 15,1-1-15,-18 1 0,18 0 16,-1 17-16,-17-17 15,18-1-15,-18 19 16,0-19-16,0 18 16,0-17-16,0 17 15,-18 1-15,18-1 16,-35 0-16,17 1 16,-17-19-16,17 18 15,-17-17-15,18 17 16,-19-17-16,19 0 15,-19-18-15,19 17 16,-36 1 0,17-18-16,1 0 0,0 0 15,-18 0-15,0 0 16,18 0-16,-18 0 16,-35-35-1,52 17-15,-16 0 16,16 1-16,19-19 15,-19 19-15,19-18 16,17-1-16,-18 1 16,18 0-16,18-1 15,17-17-15,0 1 16,36-19-16,35 0 16,-1 1-16,-16 17 15,-19 0-15</inkml:trace>
  <inkml:trace contextRef="#ctx0" brushRef="#br0" timeOffset="111926.83">21167 10813 0,'0'-18'235,"0"0"-189,0 1 1,-18 17 0,1 0-31,-1 0-16,0 0 15,-17 0 1,18 17-16,-19 19 16,19-19-16,-19 36 0,1-18 15,0 18-15,17 0 16,-17 0-16,35 0 16,-18-18-16,18 18 15,0-17-15,18-1 16,0-17-16,-1-1 15,1 1-15,-1-1 16,19 1-16,-1-18 16,0 0-16,1 0 15,-19-18-15,18 1 0,1-1 16,-19 1 0,1-1-16,0 0 15,-1 18-15,-17-17 0,18-1 16,0 0-1,-18 1-15,0-1 16,0-17 0</inkml:trace>
  <inkml:trace contextRef="#ctx0" brushRef="#br0" timeOffset="112310.8">21096 11113 0,'0'0'0,"36"-18"63,-19 0-48,19 18-15,-1-17 0,0-1 16,0 18-16,-17-18 16,17 18-16,-17 0 15,0 0 1,-36 0 15,0 18 0,1 0-31,-1-1 16,18 19-16,-18-19 16,1 18-16,17 1 0,0-1 15,-18-17-15,18-1 16,0 19-16,0-19 15,0 1-15,18-1 16,-1 1-16,1-18 16,0 0-16</inkml:trace>
  <inkml:trace contextRef="#ctx0" brushRef="#br0" timeOffset="112641.27">21537 11095 0,'0'0'0,"-52"53"63,52-36-63,0 1 15,0 0-15,0-1 16,17-17-16,1 18 15,-1-18 17,1-18-17,-18 1 1,18-19 0,-18 19-16,0-1 15</inkml:trace>
  <inkml:trace contextRef="#ctx0" brushRef="#br0" timeOffset="113022.43">21802 11077 0,'-71'53'47,"54"-35"-47,17 17 16,0-17-16,0-1 16,0 19-1,17-19-15,1-17 16,0 0-16,-1 0 15,1 0-15,17 0 16,-17-17 0,17-1-16,-17-17 0,-1 17 15,-17-17-15,18 17 16,-18 1-16,0-1 16,0 0-1,-18 18-15,18 18 16,-17 17-1</inkml:trace>
  <inkml:trace contextRef="#ctx0" brushRef="#br0" timeOffset="113724.52">22190 11130 0,'0'0'16,"0"-70"31,0 52-32,-18 18 1,18-18-16,-17 18 16,-1 0-1,-17 18 1,17 0-16,1 17 15,-1-17-15,0 17 16,18 0-16,0-17 16,0-1-16,0 1 15,0 0-15,18-1 16,0-17-16,-1 18 16,1-18-16,0 0 15,-1 0-15,1-18 16,-1 1-16,19-1 15,-19-17-15,1-1 16,0 1-16,-1 0 0,1 0 16,0-18-16,-18 0 15,35-35 1,-35 35-16,0 17 16,0 1-16,0 0 15,0 17-15,17-17 16,-17 17-16,0 1 15,0 52 32,0-17-31,0 34 0,-17 1-16,17-17 0,-18 34 15,1-35-15,17 18 16,0-17-16,0-1 15,0 18 1,0-35-16,0-1 16,0 1-16,17-1 15,1 1 1,-1-18-16</inkml:trace>
  <inkml:trace contextRef="#ctx0" brushRef="#br0" timeOffset="114191.88">22772 10936 0,'0'0'15,"-53"-53"32,36 53-47,-1 0 16,0 0-16,1 0 15,-1 18-15,0-18 16,1 17-16,17 1 0,-18 0 16,18-1-1,0 1-15,0 0 16,18-1-1,-1-17-15,1 18 16,17 0-16,1-1 16,-19 1-1,-17 0 1,0-1 0,-35 1-1,17-1 1,1 19-16,-19-36 15,19 17-15,-1 1 0,0-18 16,36-18 0</inkml:trace>
  <inkml:trace contextRef="#ctx0" brushRef="#br0" timeOffset="114466.04">23160 10777 0,'0'0'0,"-106"-17"63,89 34-48,-1 19-15,-17-19 0,0 54 31,35-18-31,-18-18 0,18 0 16,0 1-16,0-1 16,18 0-16,-1 0 15,71 36 1</inkml:trace>
  <inkml:trace contextRef="#ctx0" brushRef="#br0" timeOffset="114939.77">23372 11042 0,'0'-71'62,"0"54"-62,0-1 0,18 0 16,-18 1-1,0-1 1,17 18 0,1 0 30,-1 0-30,1 18-16,0-1 16,-18 1-16,17 0 15,1 17-15,0-17 16,-1-1-16,1 19 16,0-19-1,-1 1-15,1 0 0,-1-18 16,-17 17-16,18 1 15,0-1 1,-1-17-16,-17 18 16,18-18-16</inkml:trace>
  <inkml:trace contextRef="#ctx0" brushRef="#br0" timeOffset="115201.07">23707 10883 0,'-106'35'63,"71"1"-48,-36 34 1,54-34-16,-1-1 0,-17 0 15,17-17-15,1 17 16,17-17-16,-18-1 16,18 19-1</inkml:trace>
  <inkml:trace contextRef="#ctx0" brushRef="#br0" timeOffset="115530.91">23919 10619 0,'0'0'0,"35"17"62,-35 19-62,18-19 16,-1 18-16,1 1 15,0 34 1,-18-34-16,0-1 16,0 0-16,0 0 15,0 1-15,0-1 16,-18 18-16,-123 123 15</inkml:trace>
  <inkml:trace contextRef="#ctx0" brushRef="#br0" timeOffset="122218.99">19915 12224 0,'0'-18'62,"17"0"32,1 18-79,0 0 1,17 0 0,-18 0-16,-17 18 15,18-18-15,0 18 16,-18-1-16,0 1 16,17 0-16,-17-1 15,0 1-15,0 0 16,-17-1-1,-1 1-15,0-18 0,18 18 16,-17-18-16,-1 17 16,1-17-16,-1 0 15,0 0 1,36 0 31,0 0-32,17 0-15,0 0 16,-17 0-16,17 18 16,-17-1-16,-1-17 15,1 18-15,0 0 16,-1 17-16,-17-17 0,0-1 16,0 19-16,-17-19 15,-1 1-15,0 17 16,1-17-16,-19-1 15,1 19-15,17-36 16,-17 17-16,18-17 16,-1 18-16,0-18 15,1 0-15,17-18 16</inkml:trace>
  <inkml:trace contextRef="#ctx0" brushRef="#br0" timeOffset="123092.65">19703 12153 0,'53'-88'47,"-35"70"-32,-1 18 1,1-17-16,17 17 16,-17 0-16,-1 0 15,19-18-15,-1 18 16,0 0-16,0 0 0,1 0 15,-1 0-15,0 0 16,1 0 0,-19 18-16,19-18 0,-19 17 15,1-17-15,17 18 16,-17 0-16,-1-1 16,36 19-1,-17-19-15,-19 18 16,1-17-16,-1 17 15,1-17-15,0 17 16,-18 36 0,0-36-16,0 0 15,0 18-15,-18-17 16,0 17-16,1-18 16,-1 18-16,-35 35 15,18-35-15,17-18 16,-17-17-16,17 17 15,-17-17-15,0 17 16,-18-17-16,-35 17 16,35-35-1,0 18-15,0-18 16,0-18-16,0 18 16,0-35-16,18 17 15,-36-88 1,36 18-16,18-18 15,17 18-15,0 0 16,0 35-16,17 18 0,1-1 16,52-52-1,1 35-15,-18 35 16,-18-17-16</inkml:trace>
  <inkml:trace contextRef="#ctx0" brushRef="#br0" timeOffset="124113.44">20991 12400 0,'0'-70'63,"0"52"-48,0 0 1,-18 18 15,18-17-15,-18 17-1,1 0-15,17 17 16,-36 1-16,19 0 16,-1-1-16,-17 19 0,17-1 15,1 0 1,-1 0-16,0 1 0,1-1 15,17 0-15,0 0 16,0 1-16,17-19 16,1 19-1,0-19-15,-1 1 0,19-18 16,-1 0-16,35-18 16,-17 1-16,0-19 0</inkml:trace>
  <inkml:trace contextRef="#ctx0" brushRef="#br0" timeOffset="125265">21220 12524 0,'53'-36'62,"-18"1"-46,-17 17-16,-1 1 16,1-18-16,0 17 15,17-53 1,-17 54-16,-18-19 16,0 1-16,17 0 15,-17 17-15,0-17 16,18 0-16,-18 17 15,0-17-15,0 17 16,0 0-16,0 1 0,-18 17 16,18-18-16,-17 1 15,-1 17 1,0 0 0,1 0-1,-1 0 1,0 17-16,1 1 15,-1-1 1,18 1-16,-18 0 16,18 17-16,-17 0 15,-1 1-15,18-1 0,-17 18 16,-1 53 0,0-53-16,18-1 15,0 1-15,0-17 16,0-1-16,0 0 15,0 0-15,0 1 16,0-19 0,0-34 77,18-1-93,-18 0 16,18 18 0,-18 18 77,0 0-61,0-36 46,0 0-63,0 1-15,17-1 16,1-17-16,-1 17 16,19-35-1,-19 36-15,1-1 16,0 0-16,-1 18 16,1 0-1,-18 18 1,0 0-1,0 17-15,0-17 16,0 17-16,0 0 16,0 0-16,0-17 0,0 17 15,0-17 1,0 0-16,18-1 0,-18 1 16,17-18-16,1 0 15,17 0-15,0-18 16,1-17-16</inkml:trace>
  <inkml:trace contextRef="#ctx0" brushRef="#br0" timeOffset="126147.99">21608 12647 0,'18'-18'47,"-1"1"-31,19-1-1,-19 1-15,-17-1 16,18 18-16,-1-18 16,-17 1-16,18-1 15,-18 0-15,0 1 16,18-1-16,-18 0 16,0 1-1,0-1 1,-18 18-16,0-17 15,1 17 1,-1 17-16,1-17 16,-1 18-16,0 17 15,-17-17-15,17 17 16,1 0 0,-1 1-16,18-1 0,0-18 15,0 1-15,0 0 16,0-1-16,18 1 15,-1-18-15,36 0 16,-17 0 0,16-18-16,-16 1 15,17-1-15,-18 0 16,0-17-16,0 35 16,-17-17-16,0-1 15,-1 0-15,1 1 16,-18-1-16,18 18 0,-18-18 15,0 1-15,17-1 16,-17 0 0,0 1-1,-17 17 17,-1 0-32,0 17 15,1 19-15,-1-19 16,0 19-16,1-19 15,-1 19-15,18-19 0,0 1 16,0-1 0,0 1-1,18-18 1,-1-18-16,19 1 16,-19-1-16,19-17 15,-19 17 1,1 1-16,0-1 0,-18 36 62,0-1-46,0 19-16,17-19 16,1 1-1,0-1-15,34-17 16,-16 0-16,-1 0 15</inkml:trace>
  <inkml:trace contextRef="#ctx0" brushRef="#br0" timeOffset="126597.79">22402 12312 0,'0'0'0,"0"-18"62,0 36-46,0 0-1,0 17-15,-18-17 16,18 17-16,0 18 16,-18-18-16,1 36 15,17-19-15,-18 90 16,1-72 0,17-17-16,0 0 15,0 0-15,0 0 16,0-18-16,0 18 15,0 0 1,0-35-16,0-1 0,0 1 16,17-18-1,-17-35 1,0-1-16</inkml:trace>
  <inkml:trace contextRef="#ctx0" brushRef="#br0" timeOffset="126869.06">22508 12294 0,'0'0'15,"17"71"16,-17-36-15,0 0 0,0 1-16,-17-1 0,-1 0 15,18-17-15,-18 17 16,18 0-16,-17-17 16,17 0-16</inkml:trace>
  <inkml:trace contextRef="#ctx0" brushRef="#br0" timeOffset="127178.53">22931 12241 0,'0'0'0,"-88"-17"31,70 17-15,-17 17-1,17 1-15,1 0 16,-1 17-16,0-17 16,1 17-16,17 0 0,0 0 15,0 54 1,17-54-16,-17 0 15,18 18-15,0-18 16,17-17-16</inkml:trace>
  <inkml:trace contextRef="#ctx0" brushRef="#br0" timeOffset="127566.54">22913 12541 0,'0'0'0,"36"-88"32,-19 53-1,1 17-31,-18 1 0,17 17 16,-17-18-16,18 18 15,-18-18-15,18 18 47,-1 0-31,1 18-16,0 0 15,-1-1-15,1 1 16,0-1-16,-18 19 16,17-1-16,1-17 0,-1-1 15,1 19-15,-18-19 16,18 1-16,17 17 15,-35-17 1,0-1-16</inkml:trace>
  <inkml:trace contextRef="#ctx0" brushRef="#br0" timeOffset="127794.96">23248 12259 0,'0'0'0,"-105"53"31,69-18-15,1 1-16,0 16 15,17 1-15,-17 0 16,17-17-16,-17 16 15,17-16-15,18-19 0</inkml:trace>
  <inkml:trace contextRef="#ctx0" brushRef="#br0" timeOffset="128066.2">23425 12047 0,'0'0'0,"70"-35"31,-34 53-15,-19-1-16,36 36 15,-35-17 1,-1 16-16,-17-16 15,-17 34-15,-1 36 16,-52 18-16,-1 17 0,-52 53 16</inkml:trace>
  <inkml:trace contextRef="#ctx0" brushRef="#br0" timeOffset="136536.9">12206 4674 0,'0'-17'47,"36"17"-16,-1 0-31,18 0 16,0 0-16,0 0 0,17 0 15,-17 0-15,18 17 16,-36 1-16,18 0 15,-18 17 1</inkml:trace>
  <inkml:trace contextRef="#ctx0" brushRef="#br0" timeOffset="137602.94">9208 6756 0,'0'0'0,"35"-71"31,-35 54-15,18-1 0,-18 0-16,17 18 15,1 0 1,0 0-16,-1 18 15,1-18-15,0 0 16,-1 18-16,1-18 16,17 17-16,-17 1 15,-1-1-15,-17 1 16</inkml:trace>
  <inkml:trace contextRef="#ctx0" brushRef="#br0" timeOffset="137915.69">9331 6897 0,'0'0'0,"106"-71"31,-88 54-31,-1 17 16,-34 17 15,-1 1-31</inkml:trace>
  <inkml:trace contextRef="#ctx0" brushRef="#br0" timeOffset="138935.54">7462 7056 0,'0'0'0,"-36"-18"62,54 18 1,0 0-47,35 0-1,-18 0-15,0 0 16,18-18-16,0 18 0,0 0 15,17-17-15,19-1 16,52 0 0,-71 1-16,-17 17 15,0-18-15,-18 18 16,1 0-16,-19 0 16,1 0-16,-18 18 62,-18-1-62,-17 1 16,17 17-16</inkml:trace>
  <inkml:trace contextRef="#ctx0" brushRef="#br0" timeOffset="139440.9">7462 7285 0,'0'0'0,"-53"0"47,53-18-15,17 18 14,1 0-46,17 0 16,1 0-16,16 0 16,1-17-16,18 17 15,-1 0-15,1 0 16,0-18-16,-19 18 16,19 0-16,-18 0 0,0 0 15,-18 0-15,0-18 16,-17 18-16,0 0 15,-1 0 17,-17 18-32,0 0 0</inkml:trace>
  <inkml:trace contextRef="#ctx0" brushRef="#br0" timeOffset="146326.01">19950 13829 0,'0'-18'62,"-18"18"-30,36 18 436,-18 0-468,0 17 16,0-18 0,0 1-16,-18 17 15,18-17-15,-17 0 16,-1 17-16,0-17 15,1-1 1,-1 1-16,0-1 16,1-17-1,17 18 1,17-18 46,1 0-62,0 0 16,-1 0-16,1 0 16,17 0-16,1-18 15,-19 18-15,18-17 16,-17 17-16,17 0 16,-17 0-16,0 0 15,-1 0-15,1 0 16,0 0-1,-1 0-15,1 0 32,-18-18-32</inkml:trace>
  <inkml:trace contextRef="#ctx0" brushRef="#br0" timeOffset="146582.32">20091 13864 0,'-18'88'47,"18"-52"-47,-17-1 15,17 0-15,0 0 16,0 1-16,0 17 31,0-36-31,0 19 0,0-19 16,0 1-16,0 0 15</inkml:trace>
  <inkml:trace contextRef="#ctx0" brushRef="#br0" timeOffset="147333.14">19826 13670 0,'0'0'0,"0"-70"47,18 70-32,0-18-15,-1 18 0,19-18 16,-19 18-16,36 0 15,-18 0-15,1 0 16,-1 0-16,18 0 16,-18 0-16,1 0 15,-1 0-15,-18 0 16,19 18-16,-19 0 16,19-18-16,17 35 15,-36-17 1,18-1-16,-17 18 15,17-17-15,-17 17 16,0-17-16,-1 17 16,1 1-16,0-19 15,-18 18-15,0 1 0,0-19 16,0 19-16,0-1 16,-18 0-16,-17 0 15,-36 54 1,18-36-16,18-18 15,-18 0-15,0 0 16,18-17-16,-18 0 16,0-1-16,-35-17 15,35 0 1,-18 0-16,18-35 16,0 0-16,1 0 15,-1-18-15,0 17 16,0-52-16,18 35 15,35 18-15,0-18 16,17 18-16,18-18 16,36 0-16,211-123 31</inkml:trace>
  <inkml:trace contextRef="#ctx0" brushRef="#br0" timeOffset="148570.54">21149 13600 0,'0'17'94,"0"1"-78,0 17-16,0 0 15,0 1 1,0-1-16,18 0 0,-18 18 15,0 0-15,0-18 16,0 1-16,0-1 16,0 18-16,0-18 15,0 0-15,0-17 16,0 17-16,0-17 0,0 0 16,0-1-1,0 1 1,0-36 31,0 1-47,0-1 15,0 0 1,0-17-16,0 0 0,18 17 16,-1-17-16,1 0 15,0 17-15,-1-17 16,-17 17-16,35 0 15,-17 1-15,0 17 16,-1 0-16,1 0 16,17 0-16,-17 17 15,0 1-15,-18 0 16,17 17-16,-17-17 16,0-1-16,0 18 15,0-17-15,0 0 16,0-1-16,0 1 15,-17 0-15,17-1 16,0 1 0,0-36-16,17-17 15</inkml:trace>
  <inkml:trace contextRef="#ctx0" brushRef="#br0" timeOffset="149002.38">21696 13917 0,'0'0'16,"-17"0"31,-1 35-47,0 18 16,18-17-1,-17-19-15,17 18 16,0-17-16,0 0 15,17-1 1,1 1 0,0-18-16,-1-18 15,1-17-15,17 0 16,-17 17-16,-1-17 16,19 0-1,-36 17-15,0 36 47,0-1-31,0 1-16,0 0 15,17-1-15,-17 1 16,18-1-16,0 1 16,52-18-1</inkml:trace>
  <inkml:trace contextRef="#ctx0" brushRef="#br0" timeOffset="149728.69">22137 13829 0,'0'0'0,"-17"70"62,17-34-62,0-19 16,0 1-16,0 17 15,0-17-15,17-18 16,1 0 0,-1 0-1,1-18-15,17-35 16,-17 36-1,0-1-15,-1 0 16,-17 1-16,18-18 16,-18 17-16,18 0 15,-18-17 1,17 35-16,-17-18 16,18 18-16,-18-17 15,0 34 32,0 1-47,0 0 16,0 17-16,0 0 15,0 18-15,0-18 16,0 18-16,0 0 16,0 0-16,0 18 15,0-18-15,0 17 16,0-17-16,0 0 15,0 0-15,0-18 16,0 0-16,0 1 16,-18-19-16,18 1 0,-17 0 15,-1-1-15,-35-17 32,35 0-32,-17 0 0,0-17 15,0-19-15,17 19 16,0-19-16,1 19 15,-1-54 1,18 36-16,18 0 16,17-18-16,18 0 15,0 18-15,17-18 16,18-18-16,71-35 16</inkml:trace>
  <inkml:trace contextRef="#ctx0" brushRef="#br0" timeOffset="150036.85">22719 13670 0,'0'0'0,"-88"71"47,70-36-31,1 0-16,17 1 16,-18 52-1,18-53-15,0 0 16,0 1-16,35-1 15,-17-18-15,0 1 0</inkml:trace>
  <inkml:trace contextRef="#ctx0" brushRef="#br0" timeOffset="153886.51">22807 13899 0,'0'-17'109,"0"-1"-15,18 1-63,0-1-15,-1 0-16,1 1 15,17-1-15,-17 0 16,0 1-16,-1 17 16,-17-18-16,18 18 15,-18-18 1,17 18-1,1 0 1,0 18 0,-1 0-16,1-1 15,0 1-15,-1 0 16,1-1-16,0 19 16,17 16-1,-35-34-15,17 17 16,1-17-16,0 0 15,-1-1 1,-17 1-16,18-18 0,-18 18 31,0-36 32</inkml:trace>
  <inkml:trace contextRef="#ctx0" brushRef="#br0" timeOffset="154121.88">23248 13617 0,'0'0'0,"-88"124"47,53-71-47,-36 52 15,36-52 1,0 0-16,17 0 16,1 0-16,-1-18 15,0 1-15</inkml:trace>
  <inkml:trace contextRef="#ctx0" brushRef="#br0" timeOffset="154339.23">23495 13952 0,'0'0'16,"-53"89"31,53-72-47,-17 18 15,17 1-15,-18-1 16,18-17-16</inkml:trace>
  <inkml:trace contextRef="#ctx0" brushRef="#br0" timeOffset="155382.49">23901 13829 0,'0'-18'63,"0"36"-63,0 0 15,0-1-15,0 1 16,18-18-16,-18 17 16,0 1-16,17-18 15,1 0 16,0-18-15,17 1-16,-17-18 16,-1 17-16,18-17 15,-17 17-15,0 0 16,-1 1-16,-17-19 16,18 36-16,-18-35 15,0 18 16,0 34 79,0 1-110,0-1 0,0 19 15,0-19-15,0 19 16,0-19-16,0 19 16,0-1-16,0 35 15,0-34 1,0-1-16,0 0 16,0 0-16,0 1 15,0 17-15,0-18 16,0 18-16,-18-18 15,18 0-15,0 1 0,-17-1 16,17-17-16,0-1 16,-18-17-16,0 0 31,1-17-15,-1-1-16,18 0 15,-17-17-15,-1 0 16,0-18-1,18 18-15,0 17 16,0 0-16,0 1 16,18-19-16,0 19 15,17-1-15,18-17 16,-18 17-16,18 1 16,0-1-16,-18 0 0,0 18 15,1-17-15,-19 17 16</inkml:trace>
  <inkml:trace contextRef="#ctx0" brushRef="#br0" timeOffset="155738.57">24413 13353 0,'0'0'0,"88"0"63,-53 17-63,0 1 15,1 17-15,-1 0 16,0 54 0,-35-36-16,0 35 15,-17 35-15,-36 18 16,0 0-16,0-35 0,17-35 16</inkml:trace>
  <inkml:trace contextRef="#ctx0" brushRef="#br0" timeOffset="166567.13">22913 14693 0</inkml:trace>
  <inkml:trace contextRef="#ctx0" brushRef="#br0" timeOffset="166964.6">22913 14693 0,'-35'-35'16,"17"35"-16,71 35 0,-88-70 171,53 35-139,-1 0-32,1 0 15,0 0-15,-1 0 16,18 0-16,-17 0 16,35 0-1,-35 0-15,17 0 0,-17 0 16,-1 0-16,1 0 15,-1-18 1,1 18 31</inkml:trace>
  <inkml:trace contextRef="#ctx0" brushRef="#br0" timeOffset="167235.87">23001 14834 0,'0'0'16,"18"-17"31,0 17-47,17 0 15,0 17-15,18-17 16,0 18-16,18 0 16,-1-18-16,-17 0 0</inkml:trace>
  <inkml:trace contextRef="#ctx0" brushRef="#br0" timeOffset="189885.49">18133 15311 0,'0'-18'63,"-18"0"-32</inkml:trace>
  <inkml:trace contextRef="#ctx0" brushRef="#br0" timeOffset="190138.81">18133 15311 0,'0'0'0,"-35"-36"15,35 54 1,17-18 0,1 18-16,-18-1 15,18-17 1,-1 18-16,19-1 0,-19 1 15,1-18-15,0 18 16,-1-18-16,-17 17 16,18-17-16,0 0 15,-18 18-15,17-18 16,1 18 0,-1-1-1,1-17 1</inkml:trace>
  <inkml:trace contextRef="#ctx0" brushRef="#br0" timeOffset="191342.91">20109 15240 0,'0'-18'63</inkml:trace>
  <inkml:trace contextRef="#ctx0" brushRef="#br0" timeOffset="191974.21">20109 15240 0,'0'0'0,"-18"-35"0,0 52 140,18 1-124,0 0-16,-17 17 0,17-17 16,-18-1-16,0 18 15,18-17-15,-17 0 16,17-1-16,-18 1 16,18 0-1,-17-18-15,17 17 16,17-17 93,1 18-109,17-18 0,-17 0 16,-1 18-16,19-18 15,-19 17-15,19 1 16,-19-18-16,1 18 16,0-1-16,-1 1 15,1-1-15,-18 1 16,17-18-16,-17 18 16,0-1-16,0 1 15,0 0-15,-17-1 16,-1 1-16,1 0 0,-1-1 15,0 1 1,-17-18-16,17 0 0,1 17 16,-1-17-1,0 0-15,1-17 0,-19-1 16,36 1-16,-17-19 16</inkml:trace>
  <inkml:trace contextRef="#ctx0" brushRef="#br0" timeOffset="192185.65">20038 15363 0,'0'0'15,"53"-52"32,-18 52-47,18 0 16,-17 0-1,-1 0-15,-18 0 16,19 0-16,-19 17 16,1-17-16</inkml:trace>
  <inkml:trace contextRef="#ctx0" brushRef="#br0" timeOffset="193175.57">19844 15134 0,'0'0'16,"0"-53"15,18 36 0,-1 17-31,1-18 16,0 18-16,-1-18 15,19 18-15,-1 0 16,18 0-16,-18 0 16,18 0-16,-18 0 15,18 18-15,-18-18 16,1 18-16,-1-18 15,0 0-15,-17 17 16,35 1 0,-36 0-16,1-1 0,0 1 15,-1-1-15,1 1 16,17 17-16,-17-17 16,17 53-1,-17-36-15,-1-18 16,-17 19-16,18-19 15,0 1-15,-18 0 16,0-1-16,17 1 16,-17 17-16,0-17 15,0 0-15,0 17 0,-17 0 16,17 0 0,-18 1-16,0 17 15,-17-18-15,18 0 16,-19 0-16,1 1 0,0-1 15,17 0-15,-17 0 16,0-17-16,-36 17 31,36-17-31,-1 0 0,-16-18 16,16 0-16,-17 0 16,18-18-16,-18 0 15,-53-52 1,36 52-16,17-17 15,0-18-15,0 35 16,0-35-16,18 18 0,0 0 16,-1 0-1,19-1-15,17-17 16,0 1-16,0-19 0,17-17 16,19 17-16,-1 18 15,0 0-15,89-52 16,-72 52-1,19 17-15,35 19 16,-36 17-16,19 0 0</inkml:trace>
  <inkml:trace contextRef="#ctx0" brushRef="#br0" timeOffset="199793.79">21149 15575 0</inkml:trace>
  <inkml:trace contextRef="#ctx0" brushRef="#br0" timeOffset="200472.32">21149 15575 0,'-17'0'15,"34"0"-15,-52 0 16,35-17-1,0 34 79,0 18-94,0-17 16,0 17-16,0 1 15,0-1-15,0 0 16,0 0-16,18-17 16,-18 0-1,0-1-15,17 1 16,-17-36 31,18 1-32,-18-19-15,18 19 16,-1-18-16,-17-1 16,18 19-16,-18-36 15,18 53 1,-18-18-16,17 18 31,1 53-15,-18-35-1,17-1-15,1 1 16,0 0-16,-18-1 16,17 1-16,1-18 78,-18-18-63,0 1-15,0-19 0,18 19 16,-18-19-16,0 19 16,0-1-16,17 0 15,-17 1-15,18-1 16,0 18 0</inkml:trace>
  <inkml:trace contextRef="#ctx0" brushRef="#br0" timeOffset="201600.36">21643 15681 0,'0'-71'62,"0"54"-62,0-1 16,0 1-1,0-1 1,-17 36 46,17-1-62,-36 18 16,19 1 0,-1-1-16,0-17 15,18-1-15,0 19 16,0-19 0,0 1-1,0-1 1,18-17-1,0-17 1,-1 17-16,36-53 16,-35 35-1,0-17-15,-1 17 16,-17 1 0,18-1-1,-18 36 16,0-1-15,17 1 0,-17 0-1,0-1-15,18 1 0,-18 0 16,18-18 0,-18 17-1,17-17-15,1 0 16,17-17-16,-17 17 15,0-18 1,17 0-16,-18-17 0,19 17 16,-1-17-1,-35 17-15,18 1 16,-18 34 31,0 1-32,-18 0-15,18 17 16,-18 0-16,18 1 16,0-19-16,0 1 15,0 17 1,0-53 31,18 1-32,0-18-15,-1 17 0,1-17 16,0 17-16,-1 0 16,-17 1-16,18-1 15,-18 36 17,0-1-17,0 1-15,0 0 16,0-1-16,0 1 15,18-18 1,-18 18-16,17-18 0,-17 17 16,18-17-1,-1 0-15,1-17 16,35-19 0</inkml:trace>
  <inkml:trace contextRef="#ctx0" brushRef="#br0" timeOffset="201908.53">22402 15328 0,'0'0'0,"0"-53"63,0 71-63,-18 0 15,18 17-15,-35 71 16,35-53 0,-18 17-16,18-35 15,0 18-15,0-17 16,0-1-16,0 0 16,0 0-16,18-17 15,-18 17-15,0-17 16,17-18-16,-17 18 15</inkml:trace>
  <inkml:trace contextRef="#ctx0" brushRef="#br0" timeOffset="202094.58">22137 15487 0,'0'0'0,"71"-71"62,-18 71-62,0 0 0,35 0 16,-35 18-16,0 0 0</inkml:trace>
  <inkml:trace contextRef="#ctx0" brushRef="#br0" timeOffset="202930.42">22860 15328 0,'-35'0'63,"17"18"-48,1-1-15,-18 19 16,17-1-16,0 0 16,-17 54-1,17-37-15,18 1 16,0-17-16,0 17 0,18-18 15,17 18 1,1-18-16,-1-17 0</inkml:trace>
  <inkml:trace contextRef="#ctx0" brushRef="#br0" timeOffset="203549.53">23072 15593 0,'0'-88'47,"18"70"-32,-18 0-15,17 1 16,-17-1-16,0 0 16,0 1-1,18 17 1,0 0 15,-1 0-15,1 17-1,-1 1-15,1 0 0,0-1 16,17 1-16,-17 17 16,-1 1-16,19-19 15,-19 18-15,36 1 16,-35-19-16,-1 1 16,-17 0-1,18-1-15,0-17 16,-18 18-16,0 0 31</inkml:trace>
  <inkml:trace contextRef="#ctx0" brushRef="#br0" timeOffset="203753.52">23390 15328 0,'0'0'0,"-71"106"47,53-35-47,-17 17 16,0 18-16,17-18 15,-17-35-15,35-18 16</inkml:trace>
  <inkml:trace contextRef="#ctx0" brushRef="#br0" timeOffset="204084.64">23813 15593 0,'-53'106'62,"35"-53"-62,1-1 16</inkml:trace>
  <inkml:trace contextRef="#ctx0" brushRef="#br0" timeOffset="205069.48">24130 15381 0,'0'35'62,"0"-17"-62,0 17 16,0-17-16,0 0 0,0-1 15,0 1 1,18-18 0,0 0-1,-1 0-15,1 0 16,0-18-16,17-17 15,0 17-15,-17-17 16,-1 0-16,1-1 16,0 19-16,-1-18 15,1 17-15,-18 0 16,18 1-16,-18-1 16,17 18-1,-17-18 1,0 36 46,0 0-62,0-1 16,0 36 0,0 0-16,0-18 15,0 18-15,-17 0 16,17 0-16,0 0 15,0 0-15,0 18 16,-18-19-16,18 1 16,0 0-16,0 18 15,0-18-15,0 0 0,0-18 16,0 18-16,-18 0 31,18-36-31,0 1 0,-17 0 16,-1-18-1,0 0-15,-17 0 16,-18-36 0,18 19-16,0-18 15,17 17-15,0-17 16,1-1-16,17 1 16,0 0-16,35-71 15,0 53 1,18 18-16,-18-18 15,36 18-15,-18-1 0,0 1 16,-18 17-16,71-35 16,-71 36-16</inkml:trace>
  <inkml:trace contextRef="#ctx0" brushRef="#br0" timeOffset="205338.49">24871 15081 0,'0'0'16,"88"53"30,-52-18-46,-36 18 16,17 36-16,-17 34 16,-17 1-16,-36 17 15,0-18-15,-35 18 16</inkml:trace>
  <inkml:trace contextRef="#ctx0" brushRef="#br0" timeOffset="-201776.02">10495 10248 0,'0'0'0,"0"-17"47,-17 17-32,17-18 1,17 18 125,1 0-110,0 0-31,-1 0 16,1 0-16,0 0 15,-1 0-15,1-18 16,0 18-16,-1 0 15,1 0-15,0 0 16,-18-17-16,17 17 16,1 0-16,-1 0 15,1 0 1,0 0-16,-1 0 16,1 0-16,0 0 15,-1 0-15,1-18 16,0 18-1,-1 0-15,1 0 16,-1 0 0,1 0-1,0 0-15,-1 0 16,1 0-16,0 0 16,17 0-1,-17 0-15,-1 0 16,1 0-16,-1-18 15,1 18 1,0 0-16,-1 0 16,1 0-16,0 0 15,-1 0 1,1 0-16,0 0 16,-1 0-1,1 0-15,0 0 16,-1 0-1,1 0 1,-1 0 0,1 0-1,0 0 1,-1 0 0,1 0-1,0 0 1,-1 0-1,1 0 1,0 0 0,-1 18-1,1-18 1,-1 0 0,1 0-1,0 0-15,-1 0 16,1 0-1,0 0 1,-1 0-16,1 0 16,0 0-1,-1 0 1,-17 18 15,18-18-15,-1 0 62,-34 0 297</inkml:trace>
  <inkml:trace contextRef="#ctx0" brushRef="#br0" timeOffset="-147579.33">5116 4445 0,'0'0'0,"17"0"79,1 0-33</inkml:trace>
  <inkml:trace contextRef="#ctx0" brushRef="#br0" timeOffset="-144099.89">5521 4480 0,'0'0'0,"0"-17"47,-17-1 109,17 0-124,-18 18-17,0 0 1,1 0-16,17-17 15,-18 17-15,0 0 16,1 0-16,-1 0 16,1 17-1,-1-17-15,0 18 0,1 0 16,-1 17-16,0 0 16,-17 0-16,17 1 15,1-1-15,-1 18 16,1-18-16,-1 1 15,18 16-15,-18-16 16,18 17-16,0-18 16,0 0-16,18 36 15,-18-36 1,18-17-16,-1-1 16,1 1-16,-1 0 0,19-1 15,-19-17 1,1 0-16,0 0 0,-1 0 15,1 0 1,0 0-16,-1-17 16,1-1-16,-1 18 15,-17-18 1,18 18-16,-18-17 16,18 17-1</inkml:trace>
  <inkml:trace contextRef="#ctx0" brushRef="#br0" timeOffset="-143788.72">5310 4939 0,'0'0'16,"53"-71"31,-18 71-47,-18-17 16,1 17-16,0 0 15,-1 0-15,19 0 0,-19 0 16,1-18-1,17 18 1,-17 0-16,0 0 16,-1 0-1</inkml:trace>
  <inkml:trace contextRef="#ctx0" brushRef="#br0" timeOffset="-143594.24">5574 4815 0,'-35'89'47,"35"-54"-47,-18-17 16,18 17-16,0-18 16,0 19-1,-17-1-15,17-17 0,0 17 16,-18 0-16,18-17 15,0-1-15</inkml:trace>
  <inkml:trace contextRef="#ctx0" brushRef="#br0" timeOffset="-143164.25">5751 4851 0,'-36'106'63,"36"-36"-48,0-17 1,0-35-16,0-1 15,18 1 1,0-18-16,-1 0 16,1 0-1,0 0-15,17-18 0,-18-17 16,1 0-16,0-18 16,-18 18-16,17-18 15,-17 35-15,0-17 16,-17 17-1,-1 18-15,0 0 16,1 0 0,-1 18-16,18 17 15,0 0 1</inkml:trace>
  <inkml:trace contextRef="#ctx0" brushRef="#br0" timeOffset="-142743.98">6086 4798 0,'-36'88'62,"19"-53"-62,17 1 16,0-1-16,0-18 16,0 19-16,17-19 15,-17 1-15,18-18 16,0 18-16,17-18 16,-17-18-16,-1 0 15,19-17-15,-19 0 16,1 0-16,0-1 15,-18 19-15,0-1 16,0-17-16,0 17 16,-18 0-16,0 18 15,1 0-15,-1-17 16,0 17 0,18 17-16,0 1 15,0 0-15</inkml:trace>
  <inkml:trace contextRef="#ctx0" brushRef="#br0" timeOffset="-141950.42">6421 4851 0,'0'-36'63,"0"19"-63,0-1 0,0 1 16,-18 34 46,1 18-62,-1 1 16,0-1-1,18 0-15,-17 1 0,17-1 16,0-18-16,0 19 16,17-19-16,-17 1 15,18 0-15,0-18 16,-1 17-1,1-17-15,0 0 16,-1-17-16,1-1 16,-18 0-16,35-52 15,-17 17-15,-1 18 16,-17-18-16,18 0 16,-18 0-16,0 0 15,0 0-15,0 18 16,0-18-16,0 0 15,0 0-15,0 18 16,0-1-16,0 1 16,0 0-16,0 17 15,0 1 1,0-1-16,0 36 31,0-1-31,0 1 16,0 123-1,0-35-15,-18 0 16,18-18-16,0-18 16,0-34-16,0-1 15,0 0-15,0 18 16,0-18-16,0 1 16,0-19-16,0 1 15,18 0-15,-18-1 16,18-17 15,-18-35-31,17 0 0</inkml:trace>
  <inkml:trace contextRef="#ctx0" brushRef="#br0" timeOffset="-141401.62">6880 4674 0,'-18'-70'47,"0"70"-32,1 0 17,-1 0-32,18 17 15,-18 1-15,1 0 16,-1-1-16,0 1 16,18 17-1,0-17 1,0 0-16,18-1 15,0-17 1,17 18-16,-17-18 16,17 17-16,-17-17 15,-1 0-15,1 18 0,-1-18 16,-17 18-16,0-1 16,0 1-16,0 0 15,0-1 1,-17 19-16,-1-19 0,-17 1 15,17-1-15,1 1 16,-1-18-16,0 18 16,1-1-1,17-34 1,0-1-16,0 0 0</inkml:trace>
  <inkml:trace contextRef="#ctx0" brushRef="#br0" timeOffset="-140967.18">7303 4498 0,'0'0'0,"0"-35"63,-18 35-63,1 17 15,17 1 1,-18 17-16,0-17 16,1 35-16,-1-18 15,18 18-15,-18-18 16,1 71-1,17-53-15,0-18 16,0 1-16,0-1 16,17 0-16,-17-17 15,0-1-15,18 1 16,0 0 0,-1-18-1,1 0 16,0 0-31</inkml:trace>
  <inkml:trace contextRef="#ctx0" brushRef="#br0" timeOffset="-140393.58">7497 4815 0,'0'-35'62,"0"18"-46,0-1 0,18 0-1,-1 18 1,-17-17-16,18 17 47,-1 17-47,-17 1 15,18 0-15,0-1 16,-1 18-16,1 1 16,0-19-16,-1 19 15,1-1-15,0-17 16,-1 17-16,-17-18 15,18 1-15,-1 0 16,-17-1 0,18-17-1,-18 18-15,0-36 32</inkml:trace>
  <inkml:trace contextRef="#ctx0" brushRef="#br0" timeOffset="-140118.29">7797 4692 0,'-71'53'62,"36"-18"-62,17 0 16,-17 1-16,17-1 0,-17 0 16,17 1-16,1 16 15,-1-34 1,18 0 0,0-1-16,18-17 15,-18-17-15</inkml:trace>
  <inkml:trace contextRef="#ctx0" brushRef="#br0" timeOffset="-139666.5">7938 4357 0,'106'17'62,"-71"1"-62,0 0 16,1-1-16,-1 1 15,18 17-15,-18-17 16,-17 17-16,17 0 16,-17 36-16,-18-36 15,0 18-15,-18-17 16,-53 69 0,18-52-16,18 0 15,18-18-15,-19 1 16,19-19-16,-1 1 15,18 0-15,-18-18 16,1 0 15</inkml:trace>
  <inkml:trace contextRef="#ctx0" brushRef="#br0" timeOffset="-136082.55">8820 4657 0,'0'-18'47,"-18"18"156,18 18-188,-17-18 1,17 35-16,-18-17 16,18-1-16,-18 19 15,1-19-15,17 18 16,-18 1-16,0-1 0,1-17 15,-1 17-15,18 0 16,-18-17-16,1-1 16,17 1-16,0 0 15,17-18 63,1-18-62,0-17-16</inkml:trace>
  <inkml:trace contextRef="#ctx0" brushRef="#br0" timeOffset="-135691.09">8785 4692 0,'0'0'0,"0"-35"63,17 35-32,-17 17-15,18 36-16,-1-17 15,1 16 1,0-16-16,-1 17 0,1 0 16,0-1-16,-18 1 15,17-17-15,-17-19 16,18 19-16,-18-19 16,0 1-1,18-18 32,-18-18-31</inkml:trace>
  <inkml:trace contextRef="#ctx0" brushRef="#br0" timeOffset="-132079.58">9614 4516 0,'0'-36'63,"17"36"-63,-17-17 31,-17 17 16,-1 0-31,0 0-16,-35 0 15,36 17-15,-19 1 16,19 17 0,-1-17-16,1-1 0,-1 1 15,0 0-15,1 17 31,17-17-31,0-1 0,0 1 16,0 0-16,17-1 16,-17 1-16,18 0 15,52 34 17,-52-52-32,17 18 0,-17 0 15,17-1-15,-17-17 16,0 18-16,-1 17 15,-17-17 1,0 0-16,0 17 0,-17-18 16,-19 19-16,19-19 15,-1 19-15,-17-19 16,17 1 0,0-18-16,-17 18 0,18-1 15,-1-17 1,53-17 15</inkml:trace>
  <inkml:trace contextRef="#ctx0" brushRef="#br0" timeOffset="-131492.15">9843 4833 0,'0'0'16,"0"-35"31,0 17-16,-18 18-31,1 0 31,-1 0-15,0 18 0,18-1-16,-17 19 0,-1-1 15,0 0-15,1 1 16,17-1-16,-18 0 16,18 18-1,0-35-15,0-1 16,18-17-1,-1 0 1,1 0 0,0-17-16,-1-1 15,1-17-15,0 17 16,-1-17-16,1 17 16,-18 1-16,0-1 15,0 36 32,0-1-47,17 1 16,-17-1-1,0 1-15,18 0 16,-18-1 0,18-17-1</inkml:trace>
  <inkml:trace contextRef="#ctx0" brushRef="#br0" timeOffset="-131139.58">10143 4286 0,'0'0'0,"-36"88"63,36-35-47,-17 0-16,17 18 15,-18-1-15,18-17 0,-17 18 16,17-18-1,0 0-15,-18-18 0,18 0 16,0 1-16,0-1 16,0-18-16,0 1 15,0 0-15,0-1 16,18 1 0</inkml:trace>
  <inkml:trace contextRef="#ctx0" brushRef="#br0" timeOffset="-130694.83">10213 5027 0,'71'-70'47,"-54"34"-32,1 19 1,0-19-16,-18 19 0,17-1 16,-17 0-16,0 1 15,0-1-15,0 1 16,-17 17 0,17-18-16,-18 18 15,0 0 1,1 0-1,-1 18-15,1-18 16,-1 35-16,0 0 16,1-17-16,17 17 15,-18 0-15,18 1 16,0-19-16,0 18 16,18 1-1,-1-1-15,1-17 0,0-1 16,-1 1-16,1 0 15,17-18-15,0 0 16,-17 0-16</inkml:trace>
  <inkml:trace contextRef="#ctx0" brushRef="#br0" timeOffset="-130254.22">10742 4533 0,'-35'-17'47,"35"34"-32,-17 1-15,-19 52 16,19-17-1,-1-17-15,0 17 16,18-18-16,0 0 16,0 0-16,0 1 15,0-19-15,0 19 16,18-19-16,0 1 0,17-1 16,0-17-1,-17 0-15</inkml:trace>
  <inkml:trace contextRef="#ctx0" brushRef="#br0" timeOffset="-129812.89">10936 4763 0,'18'-89'63,"0"72"-63,-18-1 0,17 0 15,-17 1 17,18 17-32,0 17 46,-1 19-30,1-1-16,-18 0 16,18 1-16,-1-1 15,1 0-15,-1 0 16,-17 1-16,18-19 16,0 19-16,-1-19 15,-17 1-15,18-1 0,-18 1 16,0 0-16,18-18 15,-1 0 1,-17-36 0,0 19-16</inkml:trace>
  <inkml:trace contextRef="#ctx0" brushRef="#br0" timeOffset="-129563.56">11219 4639 0,'0'0'16,"-89"71"15,72-36-15,-18 0-16,17-17 15,0 17-15,1 0 16,17 1-16,-18-19 15,18 1-15,-18 0 16,18-1-16</inkml:trace>
  <inkml:trace contextRef="#ctx0" brushRef="#br0" timeOffset="-129224.47">11342 4392 0,'0'0'0,"71"-18"63,-36 36-63,-17 0 15,-1 17-15,19 0 16,-19 1-16,1-1 0,-1 18 16,-17-18-1,18 0-15,-18 18 16,0-17-16,0 16 0,0 1 16,-18-17-16,1 17 15,-1-1-15,-17 1 16,-18 18-1</inkml:trace>
  <inkml:trace contextRef="#ctx0" brushRef="#br0" timeOffset="-123586.06">12030 4674 0,'-18'-17'63,"1"17"-47,-1 0 15,36 0 125,-1 0-140,1 0-1,0 0-15,-1 0 16,1 0 0,0-18-16,-1 18 0,1 0 15,17 0-15,-17 0 16,-1 0-16,1 0 15,0 0 1,-1-18-16,1 18 0,0 0 16,-1 0-16,1 0 15,17 0-15,-17 0 16,17 0-16,18-17 16,-18 17-1,-17 0-15,17-18 16,-17 18-16,0 0 15,-1 0-15,1 0 16,-1 0 15,-17-18-15,18 18 15</inkml:trace>
  <inkml:trace contextRef="#ctx0" brushRef="#br0" timeOffset="-123076.39">12489 4392 0,'-18'-53'62,"36"53"1,35 18-48,-18-1-15,0 1 16,0-18-16,1 18 16,-1-1-16,0 1 15,1 0-15,-1-1 16,-18 1-16,-17 17 15,18-17-15,-18-1 16,0 19-16,0-1 16,-18 0-16,-17-17 15,18 17 1,-19 1-16,19-19 0,-19 1 16,19-18-16,-1 17 15,0-17-15,1 18 16,34-18 15</inkml:trace>
  <inkml:trace contextRef="#ctx0" brushRef="#br0" timeOffset="-122019.65">13353 4498 0,'0'-35'62,"0"17"-31,-18 18 1,1 18-32,-1-18 15,0 17-15,1 19 16,-18-19-16,17 18 16,-17 1-16,17-1 0,0 0 15,1 1-15,-1-1 16,18 35-1,0-52-15,0 0 16,0 17-16,0-17 16,18-18-16,-1 17 15,1 1-15,0-18 16,35 0-16,-1-18 16,-16 1-16</inkml:trace>
  <inkml:trace contextRef="#ctx0" brushRef="#br0" timeOffset="-121102.58">13547 4780 0,'71'-35'62,"-54"17"-62,1 1 16,-1-19-16,1 1 15,0 0-15,-1-1 16,1 1-16,0 0 16,-1 0-16,-17-18 15,18 17-15,-18 1 0,18 0 16,-18 0-16,0 17 15,0 0-15,0 1 16,-18-1-16,18 0 16,-18 18-1,18-17-15,-17 17 16,-1 0 15,0 0 16,1 17-31,17 1-16,0 0 0,-18 17 15,18-17-15,-18 35 16,1-18-16,17 18 16,-18-18-16,18 18 15,-17 0-15,17 0 16,-18 0-16,18 0 15,0-18-15,0 18 16,0-18-16,0 0 16,0-17-16,0 0 15,0-1-15,0 1 0,0 0 16,0-36 31,0 0-32,18 1-15,-1-19 16,18 1-16,-17 0 16,0 0-16,17-1 15,-17 19-15,-1-19 16,1 19 0,-18 34 30,0 19-30,0-19-16,0 1 0,0 0 16,0-1-16,18 1 15,-18-1-15,0 1 16,17 0 0,1-1-1,0-17-15,17-17 16,-18 17-16</inkml:trace>
  <inkml:trace contextRef="#ctx0" brushRef="#br0" timeOffset="-120705.15">13988 4815 0,'35'-52'62,"-17"52"-46,0-18-16,-18 0 0,35-17 15,-18 17 1,1 1-16,-18-1 16,0 0-16,18 1 15,-18-1-15,0 0 16,-18 1 0,0-1-1,1 18 1,-1 0-1,1 35 1,-1-17-16,0 17 16,1-17-16,17 17 15,-18 1-15,18-19 0,0 19 16,0-1 0,0-18-16,18 1 15,-1-18-15,19 18 16,-1-18-16,18-18 15,0 0-15,0-17 16</inkml:trace>
  <inkml:trace contextRef="#ctx0" brushRef="#br0" timeOffset="-120186.53">14482 4568 0,'0'0'0,"-18"-35"62,1 35-46,-1 0 0,0 18-1,1-1-15,-1 19 16,-17-1-16,17 0 15,0-17-15,18 17 16,-17 1-16,17-19 16,0 1-16,0-1 15,17-17 1,19 0 0,17-35-1,-18 0 1,-17 17-16,17 1 15,-17-1-15,-1 18 32,-17 18-1,0-1-15,0 1-16,0 0 15,18-1 1,-1-17-1,1 0-15,0 0 0,-1 0 16,19-17-16,-19-1 16,1 0-16</inkml:trace>
  <inkml:trace contextRef="#ctx0" brushRef="#br0" timeOffset="-119742.72">14764 4392 0,'0'0'0,"0"18"63,0-1-63,0 1 15,18 0-15,-18-1 16,0 19-16,17-1 16,-17 0-16,0 0 15,0 18-15,0 0 16,0 0-16,0 18 16,0-18-16,0 17 15,0-17-15,0 0 16,0 0-16,0-18 0,0 0 15,0-17 1,0 17-16,0-17 0,18 0 16,-18-1-16,0-34 62,0-19-62,0 1 0</inkml:trace>
  <inkml:trace contextRef="#ctx0" brushRef="#br0" timeOffset="-119464.46">14835 4498 0,'70'88'62,"-52"-53"-62,-1-17 16,-17 17-16,0-17 16,0 0-16,0 17 15,0-17-15,-17-1 16,-1 18-16,1-35 15,17 18-15</inkml:trace>
  <inkml:trace contextRef="#ctx0" brushRef="#br0" timeOffset="-119150.64">15276 4480 0,'0'0'0,"-18"-17"47,0 34-31,1 19-16,-19-1 15,-16 35 1,34-34-16,0-1 15,1 0-15,17 1 16,0-1-16,0 0 16,0-17-16,17 17 15,1-17-15,17-18 16,0 0-16,1 0 0</inkml:trace>
  <inkml:trace contextRef="#ctx0" brushRef="#br0" timeOffset="-118761.05">15487 4674 0,'0'0'0,"18"-88"32,-18 70-17,18 18-15,-18-17 16,17-1-16,-17 1 15,18 17 32,-18 17-31,17 1-16,1-1 16,0 1-1,-1 0-15,1 17 0,0 0 16,-1-17-16,36 53 31,-35-54-31,0 1 0,-18-1 16,17 1-16,-17 0 15,18-18-15,-1 0 32,-17-18-32</inkml:trace>
  <inkml:trace contextRef="#ctx0" brushRef="#br0" timeOffset="-118504.7">15805 4516 0,'0'0'0,"-88"52"31,52-34-16,1 17-15,17 1 16,-35 17 0,36-18-16,-1-17 15,1 17-15,-1-18 16,18 1-16,0 0 16,0-1-16</inkml:trace>
  <inkml:trace contextRef="#ctx0" brushRef="#br0" timeOffset="-118174.58">15981 4251 0,'0'0'0,"88"53"31,-70-18-15,0-17-16,17 17 16,-17 0-16,-1 1 15,1-1-15,-1 0 16,-17 0-16,0 1 15,0-1-15,-17 0 16,-1 18-16,-17 0 16,-36 18-16,-52 35 15</inkml:trace>
  <inkml:trace contextRef="#ctx0" brushRef="#br0" timeOffset="-98038.64">9314 5362 0,'0'-17'47,"17"17"109,1 0-156,0 0 15,-1 0-15,19 0 16,-19 0-16,18 0 16,-17 0-16,0 0 0,17 0 15,0 0 1,-17 0-16,0 0 16,-1 0-16,1 0 15,-1 0-15,1-18 16,0 18-16,-1 0 15,19 0-15,-19 0 16,1 0 0,0 0-16,-1 0 0,1 0 15,-1 0-15,1 0 16,0 0-16,-1 0 16,1 0-16,17 0 15,-17 0-15,0 0 0,17 0 16,-17 0-1,17-18-15,0 18 0,0 0 16,-17 0-16,17 0 16,1 0-16,-1 0 15,-18 0-15,19-17 16,-19 17-16,1 0 16,0 0-16,-1 0 15,1 0-15,0 0 16,-1 0-16,1 0 15,-1 0-15,1 0 16,0 0-16,-1 0 16,19 0-16,-19 0 15,19 0-15,-19 0 16,19 0-16,-1 0 0,-18 0 16,19 0-16,-1 0 15,-17 0-15,17 0 16,-17 0-1,17 0-15,-18 0 0,19 0 16,-1 0-16,-17 0 16,17-18-16,0 18 15,-17 0-15,35 0 16,-36 0 0,19 0-16,-19 0 0,1 0 15,0 0 1,17 0-16,-17 0 0,-1 0 31,1 0-31,-1 0 16,-34 0-1</inkml:trace>
  <inkml:trace contextRef="#ctx0" brushRef="#br0" timeOffset="-94397.16">16634 4374 0,'0'-52'47,"0"69"62,0 1-93,-18-18-16,18 17 15,0 1-15,0 17 16,-17-17-16,-1 53 16,0-36-1,1 18-15,-1-18 16,0 0-16,1 1 16,17-19-16,-18 19 15,18-19 1,-18-17-16,18 18 15,0-1-15,0 1 32,0 0-17,0-1-15,18-34 16</inkml:trace>
  <inkml:trace contextRef="#ctx0" brushRef="#br0" timeOffset="-94076.02">16669 4410 0,'0'0'0,"0"17"46,18 1-30,-1 0-16,19 17 16,-19 0-16,19 18 15,-1 18 1,0-18-16,-17-18 16,-1 0-16,1 0 15,0 1-15,-1-1 16,-17-17-16,18 35 15,0-36 1,-18 1-16,0-1 0</inkml:trace>
  <inkml:trace contextRef="#ctx0" brushRef="#br0" timeOffset="-93556.51">17569 4374 0,'0'0'16,"-36"-70"15,19 70-15,17-18-16,-18 18 15,0 0 1,1 0-16,-1 18 15,-17 17-15,17 0 16,-35 54 0,18-36-16,17-1 15,18 1-15,-17 0 0,17-17 16,0-1 0,0 0-16,17 0 0,1 1 15,-18-19-15,18 1 16,-1 0-16,1-1 15,0 1-15,17-18 16,-17 0-16,17-18 16,-18-17-16,19 0 0</inkml:trace>
  <inkml:trace contextRef="#ctx0" brushRef="#br0" timeOffset="-93202.44">17498 4657 0,'0'0'0,"53"-53"62,-18 53-62,1-18 16,-19 18-16,19-18 16,-19 18-16,1-17 15,-1 17-15,1 0 16,-18 17 31,0 1-32,-18 17-15,1 1 16,17-19-16,-18 19 0,1-1 16,17 0-1,-18 0-15,18-17 0,0 17 16,0-17-1,0 0-15,18-1 16,-1-17-16</inkml:trace>
  <inkml:trace contextRef="#ctx0" brushRef="#br0" timeOffset="-92898.28">17921 4586 0,'0'0'0,"-52"88"47,52-35-31,0-35 0,0 0-16,0-1 15,17 1 1,1-18 15,-18-18-15,17 1-16,1-1 15,0 0-15,-18 1 0,0-1 16</inkml:trace>
  <inkml:trace contextRef="#ctx0" brushRef="#br0" timeOffset="-92495.3">18221 4568 0,'-70'89'47,"52"-54"-32,18 0-15,-18-17 16,18 17-16,0-17 16,0-1-16,18 1 15,-18 0-15,18-18 16,-1 0-16,1 0 15,17 0 1,-17-36-16,0 19 16,-1-1-16,1-17 15,0 17-15,-18-17 16,0 17-16,0 1 16,17 17-1</inkml:trace>
  <inkml:trace contextRef="#ctx0" brushRef="#br0" timeOffset="-91866.4">18645 4621 0,'0'0'0,"-18"-53"63,18 36-63,-18 17 15,1 0 1,-1 0-16,0 0 16,1 17-1,-1 1-15,1 0 16,-1 17-1,0 0-15,18-17 0,0 17 16,0-17-16,0 0 16,18 17-1,0-18 1,-1-17 0,1 0-1,-1-17-15,19-18 0,-19-1 16,19 1-16,-1 0 15,-17-18-15,17 17 16,-18-16-16,1-1 16,0 0-16,-1 17 15,-17-16-15,18-19 16,-18 53 0,0 1-16,0-1 15,0 53 16,0-17-15,-18 35-16,18-18 16,-17 18-16,17 0 0,-18 0 15,18 0-15,-18 0 16,18 35 0,0-53-16,0 18 15,0-35-15,18-1 0</inkml:trace>
  <inkml:trace contextRef="#ctx0" brushRef="#br0" timeOffset="-91477.44">19280 4304 0,'0'0'0,"-89"-35"47,54 52-31,18 1-16,-1 17 0,0-17 15,1-1-15,-1 19 16,18-19-16,0 1 16,0 35-1,0-35-15,18-1 16,-1 1-16,19-1 15,-1 1-15,0 17 16,0-17-16,54 17 16,-54 1-1,-18-19-15,19 1 0,-19 0 16,-17-1 0,-35 1-16,-35 17 15,-124 71 1,105-53-16,19-36 0</inkml:trace>
  <inkml:trace contextRef="#ctx0" brushRef="#br0" timeOffset="-79748.46">14570 3722 0,'0'0'0,"53"35"63,-35-35-63,-1 0 15,1 18-15,0-18 16,-1 0-16,18 17 0,-17 1 16,0 0-1,-18-1-15</inkml:trace>
  <inkml:trace contextRef="#ctx0" brushRef="#br0" timeOffset="-78417.5">16934 4463 0,'-36'35'62,"19"-17"-62</inkml:trace>
  <inkml:trace contextRef="#ctx0" brushRef="#br0" timeOffset="-77848.27">16687 4586 0,'0'0'0,"-18"0"62,0 0 1,1 0-32,17 18 47,17-18-78,1 0 16,88 0 0,-18 0-16,18 0 0,35 0 15,-17 0-15,-1 0 16,0 0-16,1-18 15,-1 18 1,-34-18-16,-19 18 0,-35 0 16,1-17-16,-1 17 15,0 0-15,1 0 16,-1 0-16,-18-18 16,1 18-1,-36 0 1,-17 18-16,18-18 15</inkml:trace>
  <inkml:trace contextRef="#ctx0" brushRef="#br0" timeOffset="-77330.85">16475 4727 0,'0'0'0,"-35"-17"63,70 17-16,0 0-47,36 0 15,193 0 1,-87 0-16,17-18 15,0 18-15,-35-18 16,-1 18-16,1-17 16,-35 17-16,70-18 15,-159 18-15,0 0 16,1 0-16,-1-18 16,-18 18-16,1 0 15,0 0-15,-36 0 31,-52 18-15</inkml:trace>
  <inkml:trace contextRef="#ctx0" brushRef="#br0" timeOffset="-76892.8">16669 4480 0,'0'0'0,"124"-35"63,-19 35-63,37-18 0,34 18 15,-17 0-15,141-17 32,-159 17-32,-18 0 0,-17 0 15,-18 0-15,-17-18 16,-36 18-16,0 0 15,36 0 1,-54 0-16,1 0 16,0 0-16,-36 0 31,-35 18-31,0-1 16,0 1-16</inkml:trace>
  <inkml:trace contextRef="#ctx0" brushRef="#br0" timeOffset="-76555.67">17357 4586 0,'0'0'0,"-35"0"62,52 0-46,19 18-16,122-1 16,-34-17-16,17 0 15,18 0 1,-36 0-16,1 0 0,-18-17 16,-18 17-16,-35-18 15,-18 18 1,0 0-16,0 0 0,1 0 15,-1 0-15,-17 0 16,-1 0-16,-34 18 16</inkml:trace>
  <inkml:trace contextRef="#ctx0" brushRef="#br0" timeOffset="-74522.02">16052 3933 0,'0'-35'63,"0"18"-63,17 17 78,-17 17-62,18-17-16,0 18 15,-1-1-15,1-17 16,0 18-16,17 0 15,-18-1 1,1 1-16,17 0 0,-17-18 0,0 17 16,-1-17-16,-17 18 15,18 0-15,0-1 16,-1-17 0,-17 18-16,18 0 0,0-1 15,-18 18-15,17-17 16,1 0-16,-18-1 15,17 1-15,1 17 16,-18-17 0,18 17-16,-18-17 15,0 17-15,0-17 16,0 17-16,0 0 16,0-17-16,0 17 0,0-17 15,0 17 1,0 0-16,-18-17 0,0 17 15,18 1-15,-35-1 16,-18 53 0,18-35-16,0-18 15,17 1-15,-17 16 16,17-16-16,-17-1 16,17-17-16,-17 17 15,0-17-15,17-1 16,0-17-16,1 18 15,-1-18-15,18 17 0,-18-17 16</inkml:trace>
  <inkml:trace contextRef="#ctx0" brushRef="#br0" timeOffset="-70431.33">11907 4780 0,'0'-17'47,"-18"17"-31,36 0 124,-1 0-124,1 0 0,0 0-16,-1 0 15,1 0-15,-1 0 16,1 0-16,17 0 15,-17 0 1,0 0-16,-1 0 16,1 0-16,0 0 15,-1 0-15,1 0 16,-1 0 0,1 0-16,0 0 15,-1 0 1,1 0-16,0 0 15,-1 0-15,1-18 0,0 18 16,-1 0 0,1 0-16,17 0 0,-17 0 15,-1-18-15,19 18 16,-19 0-16,1 0 16,17-17-1,-17 17-15,0 0 16,-1 0-1,1 0-15,-1 0 16,1 0 0,0 0-16,-1 0 15,1 0 1,0 0-16,-1 0 16,1 0-16,-18-18 15,18 18 1,-54 0 31</inkml:trace>
  <inkml:trace contextRef="#ctx0" brushRef="#br0" timeOffset="-69570.51">12506 4463 0,'-17'-18'63,"34"18"15,1 18-78,0-18 15,-1 0-15,1 0 16,17 17-16,-17-17 16,-1 0-16,19 18 15,-19-18-15,1 0 16,0 18-16,-1-18 15,1 17 1,0 1-16,-1-18 0,1 17 16,17-17-16,-17 18 15,-1 0-15,1-1 16,0-17 0,-1 18-16,-17 0 15,18-18-15,0 17 16,-1 1-1,1-18-15,-18 18 16,17-18-16,-17 17 31,0 1 1,-17 0-17,-1-1-15,-17 18 16,0 1-16,17-19 15,-17 19-15,-1-1 16,1-17 0,0-1-16,0 18 0,17-17 15,-17-18-15,17 0 16,18 18-16,-18-18 16,1 0-1,34 0 16,1 0-15</inkml:trace>
  <inkml:trace contextRef="#ctx0" brushRef="#br0" timeOffset="-65409.52">4886 4180 0,'0'-17'47,"18"17"-31,-18-18-1,0 36 173,-18-1-172,18 1-1,0 0 1,-17-1-16,-1 1 15,18 0 1,-18-1-16,18 1 16,-17 0-16,17-1 15,0 18-15,-18-17 16,18 0-16,-18 17 16,18-17-16,-17-1 15,17 19-15,0-1 16,-18-18-16,18 19 15,-17 17-15,17-18 0,-18 0 16,18 1-16,-18-19 16,18 18-16,-17 1 15,17-19-15,0 19 16,0-1-16,0-17 16,17 17-1,-17 0-15,18 0 0,0 1 16,-1-19-16,-17 19 15,18-19-15,-1 18 16,1-17 0,0 0-16,-1-1 0,1 1 15,0 0-15,-1-1 16,1 1-16,0 0 0,-18-1 16,17-17-1,1 18-15,0 0 0,-1-1 16,1-17 15,-18 18-15,17-18-16,1 0 15,0 0 1,-1 0-16</inkml:trace>
  <inkml:trace contextRef="#ctx0" brushRef="#br0" timeOffset="-62952.36">3458 4498 0,'0'0'0,"0"-35"62,0 17-46,-18 18 15,18 18 32,0 17-48,0 0-15,18 0 0,-18 18 16,17 0 0,1 18-16,-18-1 0,17 19 15,1-1 1,0-18-16,-18 1 0,17-36 15,-17 18-15,18 0 16,0 0-16,-18-18 16,17-17-1,-17 17-15,0-17 0,18-18 16,-18 17-16,0-34 78,18-1-62,-18 1-16,17-19 0,-17 19 15,18-19-15,-18-17 16,18 18-16,-18-18 16,0 0-16,17-35 15,-17 35-15,0-17 16,0-1-16,0 18 15,0 18-15,0-18 16,0 18-16,0-1 16,0 1-16,0 0 15,0 17-15,-17-17 16,17 17-16,0 1 0,0-1 16,0 36 46,0-1-62</inkml:trace>
  <inkml:trace contextRef="#ctx0" brushRef="#br0" timeOffset="-62743.8">3546 4833 0,'0'0'0,"35"-35"63,-17 17-63,17 1 16,88-1-1,-70 18-15,-17 0 0</inkml:trace>
  <inkml:trace contextRef="#ctx0" brushRef="#br0" timeOffset="-62075.71">4057 4974 0,'0'-35'47,"0"17"-31,0 1-16,0-1 16,18 0-1,-18 1-15,0-1 16,18 18-1,-18-18-15,17 1 32,1 17-17,-1 0 1,1 0 0,0 35-16,-1-17 15,19 17 1,-19 0-16,36 53 15,-35-52 1,0-1-16,-1 0 0,1 1 16,-1-19-16,1 1 15,0-1-15,-1 19 16,-17-19 15,18-17-31,-18-17 47,0-1-47</inkml:trace>
  <inkml:trace contextRef="#ctx0" brushRef="#br0" timeOffset="-61857.25">4481 4745 0,'0'0'16,"-71"35"31,36 0-47,-53 124 16,17-53-1,18 0-15,0 0 16,18-18-16,17-35 0</inkml:trace>
  <inkml:trace contextRef="#ctx0" brushRef="#br0" timeOffset="-22753.05">4851 7849 0,'18'-35'46,"-18"17"-30,17 18 31,-17-17 125,-17 17-172,-1 0 31,0 0-15,1 0-1,-36 53 17,18-18-32,17-17 15,0 17-15,-17 0 16,17 0-16,1 1 15,-1-1-15,0 36 16,18-36 0,0 0-16,0-17 15,0 17-15,18-17 0,-18-1 16,18 1-16,17 17 31,0-17-31,-17-18 0,0 17 16,-1-17-16,1 0 15,-1 0-15,36-17 32,-35-1-32,0 1 15,17-1-15,-17 0 16,-1 1-16,1-19 16,17-34-1</inkml:trace>
  <inkml:trace contextRef="#ctx0" brushRef="#br0" timeOffset="-22354.54">4922 8114 0,'17'0'16,"-34"0"-16,-19-18 47,54 18-16,0-17-31,17 17 15,-17 0-15,17 0 16,-18 0-16,1 0 16,17 0-1,-17 0-15,0 0 16,-18-18-16,0 36 47,-18-1-32,18 19-15,-18-1 16,1 0-16,-1 0 16,18 18-16,-18 0 15,18-18 1,0-17-16,0 0 16,18-1-16,0 1 15,17-18-15,-17-18 16,17 1-16</inkml:trace>
  <inkml:trace contextRef="#ctx0" brushRef="#br0" timeOffset="-21994.51">5363 8043 0,'0'0'0,"-53"106"31,35-71-15,0 1-16,18-19 16,0 19-16,0-19 15,0 1-15,18 17 16,0-35 0,-1 0-1,1 0-15,0-17 16,-1-19-16,1-34 31,-1 34-31,-17 19 0,0-18 16,0 17-16,0 0 15,-17 18 1,-1 0 0,18 18-1,0 0-15,0-1 0</inkml:trace>
  <inkml:trace contextRef="#ctx0" brushRef="#br0" timeOffset="-21575.63">5539 8079 0,'0'0'0,"-35"88"63,17-53-63,18 0 15,0 1-15,0 17 0,0-36 16,0 18-16,0 1 31,18-36-31,-18 17 0,17-17 16,1 0-16,0-17 15,-1-1-15,1-17 16,17-36 0,-17 18-16,-1 18 15,-17-18-15,0 36 16,0-19-16,0 19 16,-17 17-16,-1-18 15,1 18 1,-1 18-1,18-1-15,0 19 16,0-19-16,18 18 0</inkml:trace>
  <inkml:trace contextRef="#ctx0" brushRef="#br0" timeOffset="-20883.75">5980 8114 0,'0'0'0,"-18"-53"63,1 35-47,-1 18-1,0 0 1,1 18-1,-1 0-15,0 17 16,1 0-16,-1 18 16,18-18-16,0 36 15,0-36 1,18-17-16,-1-1 16,1 1-16,-18 0 15,18-18-15,-1 0 16,1 0-1,0-18-15,-1-17 0,19 0 16,-19-18 0,1 0-16,-1 0 0,1-18 15,17-35 1,-35 54-16,18-1 16,-18 0-16,0 17 15,0 1-15,0-18 16,0 18-16,0 0 15,0-1 1,18 36-16,-18-17 16,0 34 15,0 36-15,-18 0-16,18 0 15,-18 0-15,18 18 0,0-1 16,0-17-16,-17 0 15,17 53 1,0-71-16,0 0 16,0-17-16,0 0 15,0-1-15,17 1 16,-17 0-16,18-18 16,0-18-16,-1 0 0</inkml:trace>
  <inkml:trace contextRef="#ctx0" brushRef="#br0" timeOffset="-20424.97">6491 7955 0,'0'0'15,"-17"-35"32,-1 35-31,1 0-16,-1 18 15,0-1-15,1-17 16,17 18-16,-18-18 16,18 17-16,0 19 15,0-19 1,18 1-16,-18 0 15,17-1-15,19 1 16,-19 0-16,1-1 16,-1 1-1,1-1-15,-18 1 16,0 0 15,-35-1-15,17 1-16,-17 0 15,17-18-15,1 17 16,17 1-16,-18-18 16,36-18-1</inkml:trace>
  <inkml:trace contextRef="#ctx0" brushRef="#br0" timeOffset="-20059.95">6897 7796 0,'-35'-35'62,"35"53"-62,-18-1 16,1 19-16,-19-1 16,19 18-16,-19 0 15,1 53 1,35-53-16,-18-18 16,18 0-16,0 0 15,0 1-15,0-19 16,18 1-16,0 17 15,-1-17 1,1-18 0,0 0-16,-1-18 0</inkml:trace>
  <inkml:trace contextRef="#ctx0" brushRef="#br0" timeOffset="-19466.41">7038 8079 0,'0'0'0,"-17"-36"63,17 19-48,17 17-15,-17-18 16,18 18-1,-18-18-15,18 18 16,17-17 0,-35-1-16,17 18 15,1-17-15,0 17 16,-1 17 15,-17 1-15,18-1-16,0 19 0,-1-1 15,-17 0-15,18 1 16,0-1-16,-1 35 16,1-34-1,-1-19-15,1 19 16,-18-19-16,18 1 16,-18-1-1,17-17 1,-17-17-1,18-1-15,-18-17 0</inkml:trace>
  <inkml:trace contextRef="#ctx0" brushRef="#br0" timeOffset="-19208.28">7409 7990 0,'-106'71'47,"88"-53"-32,1 17-15,-1-17 16,0 17-16,1-18 16,-1 1-16,18 0 0,-18-1 15,18 1-15,-17 17 31</inkml:trace>
  <inkml:trace contextRef="#ctx0" brushRef="#br0" timeOffset="-18751.12">7532 7638 0,'0'0'16,"71"35"31,-36-17-32,36 34 1,-54-16-16,18-1 16,-17 0-16,0-17 15,-1 17-15,1 1 16,-18-1-16,0 53 16,0-53-16,0 1 15,-35 16-15,17-16 16,0 17-16,-17-18 15,18 0-15,-36 0 16,35-17 0,18 0-16,-18-18 15,18-18 32</inkml:trace>
  <inkml:trace contextRef="#ctx0" brushRef="#br0" timeOffset="-16083.49">8291 7902 0,'17'-35'47,"-17"17"-16,0 36 79,-17 0-95,-1-1 1,18 1-16,-18 0 15,18-1 17,-17 1-32,-1-1 15,0 1 1,18 0-16,-17-1 0,-1 19 16,1-19-16,17 1 15,-18 17-15,-17 36 16,17-54-1,0 19-15,1-1 16,-1 0-16,18-17 16,0-1-16,-18 1 15,18 0 1,18-36 46,0-17-62,-1 0 0,1-1 16</inkml:trace>
  <inkml:trace contextRef="#ctx0" brushRef="#br0" timeOffset="-15663.61">8238 7920 0,'17'0'78,"-17"18"-63,18 17 1,0 0-16,-1 18 16,1 0-16,-18 0 15,18 17-15,-1-17 16,1 0-16,-1 53 16,1-88-1,0 17-15,-18-17 16,0-1-16,17-17 31,-17-17 0,18-1-31</inkml:trace>
  <inkml:trace contextRef="#ctx0" brushRef="#br0" timeOffset="-14062.82">8767 8043 0,'0'-17'47,"0"-1"-31,0 36 62,0-1-78,0 19 16,0-1-16,0 18 15,0-18-15,0 18 16,0 0-16,0-18 16,18 0-16,-18 1 15,0-19-15,17 1 16,1-18-1,-1-35 32,-17-1-47,18 1 16,0-18-16,-1 0 16,1 18-16,-18-18 15,18 18-15,-18 0 16,0 17-16,17 18 15,-17 18 17,0 17-17,0 0-15,18 0 16,-18 18-16,18-17 16,-18 17-16,17-18 15,-17-18-15,18 19 16,-1-19-1,1-17 1,0-17 15,-1-19-31,19-52 16,-36 35 0,17-17-16,-17 35 0,0-18 15,0 17-15,0 19 16,0-1-16,0 0 15,0 36 17</inkml:trace>
  <inkml:trace contextRef="#ctx0" brushRef="#br0" timeOffset="-13245.45">9437 8149 0,'-17'-35'47,"17"17"-16,0 1-15,0-1 15,-18 18 16,0 0-16,1 0-31,-1 0 0,18 35 16,-35-17-1,17 17-15,0 0 0,1 18 16,-1 36 0,18-54-16,0 0 15,0-17-15,0-1 16,18 1-16,17-18 31,-17 0-15,-1 0-16,19-35 15,-1-1-15,-17 1 16,17-18-16,-18 18 16,1-18-1,0 35-15,-18 1 16,0 34 15,-18 36-15,18-17-16,0-19 15,0 1-15,18 0 16,-18-1-16,0 1 16,17-1-16,1 1 31,0 0-15,-1-18-1,1 17-15,0-17 0</inkml:trace>
  <inkml:trace contextRef="#ctx0" brushRef="#br0" timeOffset="-12682.92">9737 8096 0,'0'71'47,"0"-36"-31,-18 0-16,18-17 15,0 17-15,-17 1 16,17-19-16,0 18 31,0-17-31,17-36 63,1-17-63,0-18 15,17 18-15,0 0 16,-17-1-16,-1 1 15,1 18-15,0-1 16,-18 36 15,0-1-15,0 54 0,0-36-16,0 0 15,0-17-15,0 0 16,0-1-16,0 1 15,0-1-15,0 1 16,17-18 0</inkml:trace>
  <inkml:trace contextRef="#ctx0" brushRef="#br0" timeOffset="-12230.65">10178 7779 0,'0'-53'63,"0"70"-32,0 1-31,0 17 16,0-17-16,-18 35 15,18 35 1,-17-35-16,17 0 15,0 0-15,0 0 16,0-18-16,0 18 16,0 18-1,0-54-15,0 1 16,0-1-16,17 1 16,1 0-1</inkml:trace>
  <inkml:trace contextRef="#ctx0" brushRef="#br0" timeOffset="-12029.16">9984 8026 0,'0'0'15,"106"-36"17,-53 36-32,17 0 15,107 0 1</inkml:trace>
  <inkml:trace contextRef="#ctx0" brushRef="#br0" timeOffset="-11501.06">10725 7885 0,'-18'-36'62,"1"36"-46,17 18-1,-18 0-15,0-1 16,-17 19-16,17-1 16,1 18-16,-1-18 15,0 18-15,1-18 0,17 0 16,0 18-16,0 0 31,0-17-31,0-19 16,17 1-16,1-1 0,-18 1 15,18-18-15,-18 18 16,17-18-16,1 0 16,0 0-1,-18 17 1,17-17-16,1 0 16,0 0-16,-18-17 15</inkml:trace>
  <inkml:trace contextRef="#ctx0" brushRef="#br0" timeOffset="-9352.36">10954 8096 0,'0'0'0,"0"-35"62,0 17-46,0 36 93,0 0-109,0-1 16,0 19-16,0-19 15,0 18-15,0 1 16,0-1 0,0-17-16,0-1 15,0 1-15,0 0 16,18-18 0,-18-18 15,17 0-16,1 1-15,0-19 16,-1 1-16,1 0 16,0 17-16,-1-17 15,-17 17-15,0 1 16,18 17-16,-18-18 16,0 36 15,0-1-31,17 1 15,-17 0-15,18 17 0,-18-18 16,18 19-16,-1-19 16,1 19-1,0-19 1,-1 1 0,1-36 15,0-17-16,-18 17 1,17-17-16,-17-18 16,18 18-16,-18-18 15,18 18-15,-1-1 16,-17 19-16,0-1 0,0 1 16,18-1-1,-1 36 1</inkml:trace>
  <inkml:trace contextRef="#ctx0" brushRef="#br0" timeOffset="-8689.54">11554 8061 0,'0'-35'62,"0"17"-46,0 0 15,-18 36 16,18 0-31,-17-1-16,-1 19 15,0-1-15,18 0 0,-17 0 16,17-17-16,0 17 15,0-17-15,0 17 16,0-17 0,17-18-1,1 0 1,35-18 0,-36 1-1,1-19-15,17 1 16,-17 0-16,0 17 15,-1-17-15,-17 17 16,18 1 0,-18 34 15,0 1-31,0 0 16,0 34-1,0-34-15,0 0 16,0-1-1,18 1 1,-18 0-16,17-18 16</inkml:trace>
  <inkml:trace contextRef="#ctx0" brushRef="#br0" timeOffset="-8381.27">11907 7955 0,'0'0'15,"-18"106"32,18-71-47,-18 18 16,18-35-1,-17 17-15,17-17 16,0-1 0,17-34 15,1-36-15,17 0-16,1 18 15</inkml:trace>
  <inkml:trace contextRef="#ctx0" brushRef="#br0" timeOffset="-8217.18">12048 7973 0,'0'17'16,"0"-34"-16,-18 105 31,18-70-15,-18 17-16,18-17 15,0-1-15,0 1 0,0-1 16,36 1-1</inkml:trace>
  <inkml:trace contextRef="#ctx0" brushRef="#br0" timeOffset="-7288.63">12277 8026 0,'0'0'0,"18"-71"47,-18 54-47,0-1 15,-18 18 32,0 18-47,1-1 16,-1 1-16,0 17 15,-17-17-15,-3969 35 16,7991-18 0,-4005-17-16,18-1 15,0 1-15,0-1 16,18-17 0,-1 0-1,1 0-15,-1 0 16,19-17-16,-19 17 15,1-18-15,0-17 0,17 0 32,-35 17-32,18 0 0,-18 1 15,0-1-15,17 0 16,-17 1 0,0-1 15,0 36 31,0-1-30,0 1-32,0 17 31,0-17-31,0 17 0,0 1 15,0 16-15,0 1 16,-17 18-16,17-18 16,-18 70-1,0-52-15,18-18 16,0-18-16,0 18 16,-17-18-16,17-17 15,0 0-15,0 17 16,0-18-16,-18-17 31,0 0-31,1-17 16,-1-1-16,-17-35 15,17 18 1,1 0-16,-1 17 16,18-17-16,-18 0 15,18 17-15,18-35 16,0 35-1,17-17-15,18 0 16,-18 17-16,18-17 16,17 17-16,-17 1 15,0-1-15</inkml:trace>
  <inkml:trace contextRef="#ctx0" brushRef="#br0" timeOffset="-7114.1">12683 8343 0,'-36'88'62,"-34"-17"-62,17 0 16</inkml:trace>
  <inkml:trace contextRef="#ctx0" brushRef="#br0" timeOffset="-4853.34">12965 8167 0,'18'-35'47,"-18"17"-32,0 0 1,17 18 15,-17-17-31,18-1 16,-1 0-1,1 18 1,0-17-16,-1-1 16,1 18 15,-18 18 0,18-18-31,-1 35 16,-17-17-16,18 17 15,0 0-15,-1 0 16,1 1-16,0-1 0,-18-17 16,17-1-16,1 19 15,-18-19-15,17 1 16,-17-1 0,0 1-16,0 0 15</inkml:trace>
  <inkml:trace contextRef="#ctx0" brushRef="#br0" timeOffset="-4588.16">13318 8008 0,'0'0'15,"-88"53"32,70-18-31,-17-17-16,17 17 16,0-17-16,-17 35 15,17-36 1,1 19-16,17-19 15,-18 19-15</inkml:trace>
  <inkml:trace contextRef="#ctx0" brushRef="#br0" timeOffset="-4206.67">13494 7708 0,'0'0'0,"53"35"63,-35-17-63,-1 17 15,1 1-15,17 17 16,-17-18-16,-1 0 16,1 18-16,0 18 31,-18-36-31,0 0 0,-18 0 16,18 1-16,-18-19 15,1 19-15,-18-1 16,17 0-16,0 0 15,-35 1-15</inkml:trace>
  <inkml:trace contextRef="#ctx0" brushRef="#br0" timeOffset="-2827.83">14217 8132 0,'0'-18'94,"18"18"-16,0 0-63,17 0 1,-18 0-16,19 0 16,-1 0-16,0 0 15,1-18-15,-1 18 0,18 0 32,-36 0-32,19 0 0,-19 0 15,1 0-15,17 0 16,1 0-16,-1 0 15,18 0 1,-18 0-16,0 0 16,-17 0-16,0 0 15,-1 0 1,1 0 0,-1 0 15,1 0-16,0-17-15</inkml:trace>
  <inkml:trace contextRef="#ctx0" brushRef="#br0" timeOffset="-2307.19">14764 7867 0,'0'0'31,"0"-18"1,0 36-1,18-18-31,17 18 16,-17-18-16,17 17 15,35 19 1,-52-19-16,17 1 15,-17-1-15,17 19 0,-17-19 16,0 1 0,-18 0-16,17 35 15,-34-18-15,-19 0 16,19 0-16,-36 1 16,17-1-16,19 0 15,-18-17-15,-1-1 16,19-17-1,17 18-15,17-18 32</inkml:trace>
  <inkml:trace contextRef="#ctx0" brushRef="#br0" timeOffset="741.64">15540 7726 0,'0'0'0,"0"-35"47,0 52 31,0 1-62,-17-1-16,17 19 16,-18 52-1,18-35-15,-18-18 16,18 18-16,-17 0 15,17-18-15,-18 18 16,18-18-16,0 18 16,-18-17-16,18-19 15,0 1 1,0-36 31,0 1-47,0-1 15,18-17-15,0-1 16,-1 1-16,1 0 16,17-18-1,0 35-15,-17 1 16,0 17 0,-1 0-16,1 0 15,0 17 1,-1 1-16,-17 0 15,18-1 1,-18 1-16,0 0 16,0-1-16,-18 18 15,1-17 1,17 0-16,0-1 16</inkml:trace>
  <inkml:trace contextRef="#ctx0" brushRef="#br0" timeOffset="1234.88">15928 7955 0,'0'0'16,"-35"53"31,35-18-32,-18-17-15,18 0 16,0-1-16,0 1 16,0 0-16,0-1 15,0 1 1,18-18 0,0 0-1,-1 0 1,1-18-16,0 1 0,17-36 31,-35 35-31,17 0 0,-17 1 16,0-1-1,0 36 32,0-1-47,0 1 16,0 17-16,0-17 15,0 0-15,0 34 16,0-34 0,0 0-16,0-1 0,18-17 15,-18 18 1,18-18-16,-1 0 0</inkml:trace>
  <inkml:trace contextRef="#ctx0" brushRef="#br0" timeOffset="1993.82">16263 7920 0,'-35'106'63,"17"-89"-63,18 19 15,0-19-15,0 19 0,0-19 16,18 1 0,0-18-1,-1 0 1,1-18 0,17 1-16,1-36 15,-19 17 1,1 1-16,0 17 15,-1-17-15,1 18 16,-18-19-16,17 19 16,-17-1-1,0 0-15,18 18 16,-18-17-16,0 34 62,0 1-46,0 0-16,0-1 16,0 19-16,-18 69 15,1-34 1,-1 17-16,1 18 16,-1 0-16,0-18 15,1 0-15,17-35 16,-18-18-16,18 1 15,0-1-15,0 0 0,0 0 16,-18 18 0,18-35-16,-17 17 0,17-17 15,-36 0 1,19-18 0,-1 0-16,0-18 15,-17-17-15,18-1 16,-1-34-1,0 17-15,18 0 16,0 18-16,18-18 16,0 0-16,17-18 15,0 18-15,71-52 16,-53 52 0,35-18-16,-35 18 0,18 18 15</inkml:trace>
  <inkml:trace contextRef="#ctx0" brushRef="#br0" timeOffset="2281.05">16969 7673 0,'-71'53'62,"36"-18"-62,17 18 16,-17 0-16,0 35 16,17-35-1,18 0-15,-17 18 16,17 17-16,17-18 15,1-17-15</inkml:trace>
  <inkml:trace contextRef="#ctx0" brushRef="#br0" timeOffset="3173.24">17181 7779 0,'0'0'15,"-18"0"32,18 35-31,-18-17-16,1 52 15,17-34 1,0-19-16,0 18 16,0 1-16,0-19 15,0 1-15,0 0 0,0-1 16,17 1-1,1-36 48,0 1-63,-1-1 16,1-17-16,0 17 15,-1-17-15,1 0 16,-1 17-16,1-35 15,0 53 1,-18 53 31,0-35-47,0 17 16,17-18-16,-17 19 15,18-19 1,-18 1-16,18-18 47,-18-18-47,17 1 15,1-19-15,17 1 16,0-53 0,-17 53-16,0-18 15,-18 17-15,17 19 16,-17-1-16,0 1 15,0 34 1,0 1-16</inkml:trace>
  <inkml:trace contextRef="#ctx0" brushRef="#br0" timeOffset="3774.17">17798 7867 0,'0'0'16,"18"-53"15,-18 35 0,0 1-15,-18 17-1,0 0-15,18 17 16,-53 19 0,18-19-16,18 19 15,-1-1-15,0 0 16,1 0-16,-1-17 16,18 17-16,0 1 15,0-19 1,18 1-16,-18 0 0,17-18 15,1 0 1,0 0-16,17-36 16,0 19-1,-17-19-15,17 19 16,-17-19-16,-1 1 16,-17 18-16,18-1 15,-18 0 1,0 36 15,0 17-15,-18-17-1,18-1-15,0 1 16,0 0 0,18-18-16,-18 17 0,18 1 15,-1-18 16</inkml:trace>
  <inkml:trace contextRef="#ctx0" brushRef="#br0" timeOffset="4245.91">18080 7779 0,'0'0'0,"-17"88"47,17-53-32,-18 36 1,0-54-16,18 19 16,0-19-16,0 1 15,0 0 1,18-36 15,0-17-15,-1-1-16,18 1 15,1 18-15,-19-19 16,19-17 0,-19 53-16,-17-17 15,0 34 16,0 19-15,0-19-16,0 19 16,0-19-16,0 18 15,0-17-15,-17 17 16,17-17-16,0 17 16,17-17-1</inkml:trace>
  <inkml:trace contextRef="#ctx0" brushRef="#br0" timeOffset="5101.63">18627 7796 0,'0'0'15,"0"-70"16,0 52-15,-18 18 0,1 18-1,-1-1-15,-17 1 16,17 17-16,1-17 16,-1 17-16,-17 1 15,35-19 1,0 1-16,0 0 0,0-1 15,0 1-15,17-1 16,1-17 0,0 0-1,-1 0-15,18 0 16,-17-17-16,0-1 16,17 1-16,-17-1 15,17-35 1,-17 18-16,-1 17 15,-17 0-15,0 1 16,18-1-16,-18 0 0,0 1 31,0 34 47,0 1-62,0 0 0,0-1-16,0 1 15,0 35 1,-18-18-16,18 18 16,0-18-16,-17 18 0,17 18 15,-18-18-15,18 17 16,-18 54-1,18-71-15,-17 0 16,17 0-16,-18-18 16,18 0-16,-18-17 15,1 17 1,-1-17 0,0-18-1,1-18-15,-1 0 16,1-17-16,-1 0 15,18-36 1,0 36-16,0-18 16,18 18-16,-1 0 0,18-1 15,1 1-15,175-53 32</inkml:trace>
  <inkml:trace contextRef="#ctx0" brushRef="#br0" timeOffset="5260.2">19121 8079 0,'-53'70'63,"18"-17"-63,-1 0 15,-34 35-15,17-17 0,-18-1 16</inkml:trace>
  <inkml:trace contextRef="#ctx0" brushRef="#br0" timeOffset="7046.35">19491 7920 0,'0'-53'63,"0"35"-47,0 1-1,0-1 1,0 0-1,0 1 1,18 17 0,0-18 15,-1 18-15,1 18-1,0-1 1,-1 1-16,36 88 31,-35-71-31,17 0 16,-35 1-16,18-19 0,-1 19 15,-17-19-15,18 19 32,0-19-32,-18 1 15,0-1 1,0-34 15</inkml:trace>
  <inkml:trace contextRef="#ctx0" brushRef="#br0" timeOffset="7307.65">19791 7743 0,'0'0'32,"-70"71"-1,-19 35 0,54-71-31,18 0 16,-19 1-16,19-1 15,-1 0-15,0 1 0,1-1 32</inkml:trace>
  <inkml:trace contextRef="#ctx0" brushRef="#br0" timeOffset="7579.74">20038 7567 0,'0'0'0,"88"-18"32,1 107-1,-54-54-31,-18 0 15,1 18-15,-18 0 0,-18 18 16,-34 17-16,-301 300 31</inkml:trace>
  <inkml:trace contextRef="#ctx0" brushRef="#br0" timeOffset="21335.57">4657 7267 0,'0'0'0,"-18"-35"46,1 53 79,-1-1-125,0 1 16,1 0-16,17-1 16,-18-17-16,1 18 15,-1-1-15,-17 19 16,17-36 0,0 17-16,18 1 15,-17 0-15,-1-1 16,0 1-16,1 0 0,-1 17 31,1-18-31,17 1 0,-18 0 16,18 17-16,-18-17 15,18 17-15,-17-17 16,-1 17 0,18 0-16,0-17 0,-18 17 15,18-17-15,0 17 16,0-17-16,0 17 15,0 0-15,0-17 16,0 17-16,0 0 16,0 1-16,18 17 0,0-18 15,-18-18-15,17 19 16,1-1 0,-18-17-16,18-1 15,-18 1-15,17 0 0,1-1 31,-1-17 1,1 0-17,0 0-15,-1-17 0</inkml:trace>
  <inkml:trace contextRef="#ctx0" brushRef="#br0" timeOffset="24762.11">20497 7461 0,'0'-35'63,"0"17"-48,0 1 1,0-1-1,35 36 142,-17-1-157,-1 19 15,1-19-15,0 1 16,-1 17-16,1-17 16,-1 17-16,19 18 15,-36-35 1,17-1-16,-17 1 0,0 17 15,0-17 1,0 17-16,0-17 0,0 52 31,-17-34-31,-1-1 0,-17 0 16,17 0-16,-17 1 16,17-1-16,-17 0 15,-18 18 1,35-35-16,1-1 15,-1 1 1,1 0 47,17-1-63,-18 1 15,0-18-15</inkml:trace>
  <inkml:trace contextRef="#ctx0" brushRef="#br0" timeOffset="28332.97">3140 7655 0,'0'-17'47,"-18"17"-31,18-18-16,0 0 31,-17 18-31,17 18 62,17 0-46,-17 17-16,18 0 16,0 0-16,-1 18 15,1 0-15,0 0 0,17 53 32,-17-53-32,-1 0 0,1-18 15,-1 0-15,1 1 16,0-1-16,-1-17 15,1 17 1,0-35-16,-18 18 16,17-18-1,-17-18 63,18-17-78,-18-1 16,35-52 0,-35 35-16,18 0 0,-18-17 15,0 17-15,0 0 16,0 0-16,0 0 16,0-53-1,0 71-15,0 17 16,-18-17-16,18 17 15,0 1-15,0 34 47,0 1-47,0 0 0</inkml:trace>
  <inkml:trace contextRef="#ctx0" brushRef="#br0" timeOffset="28536.42">3299 7885 0,'0'0'15,"53"-18"32,-18 0-31,18 18-16,35 0 15,-35 0-15,0 0 0</inkml:trace>
  <inkml:trace contextRef="#ctx0" brushRef="#br0" timeOffset="29107.17">3828 7955 0,'-18'-53'62,"18"36"-46,0-1 0,0 0-1,0 1 1,0-1 0,18 18-1,-18-18 1,18 18-1,-1 0 17,-17 18-32,18 0 0,0 17 15,-1-17 1,1 17-16,17 18 16,-17-18-16,-1-17 15,1 17-15,-18-17 16,18-18-16,-18 17 15,17 1-15,1 0 16,-18-1 0,18-17-1,-18 18-15</inkml:trace>
  <inkml:trace contextRef="#ctx0" brushRef="#br0" timeOffset="29330.57">4057 7761 0,'0'0'15,"-70"88"32,34-35-47,-52 177 16,18-89-1,-1 53-15</inkml:trace>
  <inkml:trace contextRef="#ctx0" brushRef="#br0" timeOffset="53387.06">4939 13388 0</inkml:trace>
  <inkml:trace contextRef="#ctx0" brushRef="#br0" timeOffset="53511.73">4939 13388 0,'36'35'16,"-72"-70"0,72 88-1</inkml:trace>
  <inkml:trace contextRef="#ctx0" brushRef="#br0" timeOffset="54114.54">4886 12294 0,'-17'18'63,"17"0"-63,17 17 15,1 0-15,0 0 16,-1 1-16,1-19 15,0 36 1,-1-53-16,-17 18 16,0 0-1,18-18 1,-18 17 0,-18-17-16</inkml:trace>
  <inkml:trace contextRef="#ctx0" brushRef="#br0" timeOffset="57351.15">3987 10866 0,'0'-36'63,"-18"36"109,0 0-157,1 0 1,-1 18 0,18 0-16,-17-1 15,-36 36 1,35 0-16,0-18 15,1 18-15,-1 0 0,0 18 16,1-18-16,-1 0 16,18 35-1,0-35-15,0-18 16,0-17-16,0 17 16,18-18-16,-18 1 15,17 0-15,36 17 16,-35-35-1,0 0-15,17 0 16,-17 0-16,-1 0 16,18 0-16,-17 0 15,17-18 1,-17 18-16,0-17 0,-1-1 16,1 18-16,0-18 15,-1 1-15,1-1 16,17-17-1,-17 17 1,-18-17-16,0 17 0,0 1 16,0-1-16,-18 0 15,0 18-15,-34-17 32,16-1-32,19 18 0,-1-17 15,0 17-15,18-18 16,18 18 31,17 0-32,-17 0-15,52 0 32,-52 0-32,0-18 15,-1 18-15,1 0 16,0-17-16,-1 17 15,1-18 1,-18 36 47,0-1-48,-18 19-15,1-1 0,-1 0 16,18 18-16,-18-18 15,18 1-15,-17 16 32,17-16-32,0-1 0,0-17 15,0-1-15,17 1 16,1-18-16</inkml:trace>
  <inkml:trace contextRef="#ctx0" brushRef="#br0" timeOffset="57778">4481 11289 0,'-89'106'62,"89"-71"-62,-17-17 16,17 17-16,0-17 16,17-1-16,-17 1 31,18-18-31,0 0 15,-1-18-15,1 1 16,0-19-16,-1 1 16,1 0-16,0-18 31,-18 35-31,0 1 0,0-1 16,-18 18-1,0 18 1,-17 70-1</inkml:trace>
  <inkml:trace contextRef="#ctx0" brushRef="#br0" timeOffset="58267.87">4780 11307 0,'0'-36'63,"-17"54"-48,17 0 1,0-1-16,-18 71 31,18-52-31,0-19 16,0 1-16,0 0 15,0-1-15,18-17 16,-1 18 0,1-18-1,0-18-15,-1 1 16,1-19-16,-18 19 15,18-19-15,-1-17 16,-17 18 0,0 18-16,0-1 0,-17 0 15,-1 18 17,18 18-17,0 0-15,0-1 16,0 1-16</inkml:trace>
  <inkml:trace contextRef="#ctx0" brushRef="#br0" timeOffset="59114.6">5151 11307 0,'0'-36'63,"0"19"-47,-18 17 30,1 0 1,-1 17-15,18 1-32,-18 0 15,-17 70 1,17-71-1,18 1-15,0 0 16,0-1-16,0 1 47,18-18-47,0 0 16,17 0-16,-17-18 0,17 1 15,0-1 1,18-35-1,-35 18-15,-1 17 16,1-17-16,0 0 0,-1-1 16,-17 1-16,0-18 15,18-35 1,-18 35-16,0 18 16,0-1-16,0 1 15,0 0-15,0 17 16,0 1-16,0-1 31,0 36 0,0-1-31,0 1 0,-18 70 32,18-35-32,-17 18 0,17-18 15,-18 17-15,18-17 16,0 0-16,0-18 15,0 36 1,0-54-16,0 19 16,0-19-16,0 1 15,0 0 1,53-1 0</inkml:trace>
  <inkml:trace contextRef="#ctx0" brushRef="#br0" timeOffset="59729.94">5680 11148 0,'-18'-35'63,"1"35"-48,-1 17 1,1 1 0,-1-1-16,0 1 31,18 0-31,-17-1 0,17 1 15,0 0-15,0-1 0,0 1 16,17 0 0,54 17-1,-54-18-15,1 1 16,0-18-16,-1 18 16,-17-1 30,-17-17-46,-1 18 16,0 0-16,1-18 16,-1 17-16,1 1 31,17-36-31,17 1 16</inkml:trace>
  <inkml:trace contextRef="#ctx0" brushRef="#br0" timeOffset="60169.17">6245 10883 0,'0'-35'47,"-18"35"-31,0 18-1,-70 105 1,70-88 0,-17 18-16,17 0 15,1 0-15,17-18 16,-18 18-16,18 35 31,0-70-31,18 0 16,-1-1-16,-17 1 15,18 0-15,0-18 16,-18 17 0,17-17-16,1 18 15,0-18 1,-18 18-16,0 17 0,0-18 15</inkml:trace>
  <inkml:trace contextRef="#ctx0" brushRef="#br0" timeOffset="61606.04">6456 10936 0,'0'18'109,"0"-1"-93,-17 36-1,-1 0-15,0 0 16,1 0-16,-1 18 16,18-18-16,-18 17 0,1-17 15,17 0-15,-18 17 16,18-34-1,0-19-15,0 1 16,0 0-16,0-1 16,0-34 15,18-1-15,-18-17-16</inkml:trace>
  <inkml:trace contextRef="#ctx0" brushRef="#br0" timeOffset="62186.48">6386 11007 0,'0'0'0,"35"-71"63,-17 71-63,-1 0 15,1 0-15,-1 18 16,19 17 0,-19-17-16,1-1 15,0 19-15,-18-19 0,0 19 16,0-19-16,0 18 15,-36 18 1,19-35-16,-1 0 16,0-1-16,18 1 15,-17-18-15,34 18 63,1-18-63,17 0 15,-17 0-15,17 17 0,36 1 32,-54-18-32,1 17 0,0 1 15,-18 0 1,0-1-16,0 19 16,-36-1-1,19 0-15,-1-17 16,1-1-16,-1 1 15,0 0-15,1-1 16,-1 1 0</inkml:trace>
  <inkml:trace contextRef="#ctx0" brushRef="#br0" timeOffset="62402.9">6844 11377 0,'0'0'0,"-17"88"63,17-52-63,0-19 16,0 1-16,0-1 15,0 19 1,0-19-16,0 1 15</inkml:trace>
  <inkml:trace contextRef="#ctx0" brushRef="#br0" timeOffset="62582.03">6862 11042 0</inkml:trace>
  <inkml:trace contextRef="#ctx0" brushRef="#br0" timeOffset="62985.46">7268 11218 0,'0'0'0,"0"-70"46,0 52-30,-18 18 0,0 0-1,1 0-15,-19 35 32,19 1-32,-1-1 0,0-17 15,1 17-15,17 0 16,0 0-16,0-17 15,17 35 1,-17-35 0,18-1-16,0-17 15,17 18-15,0-18 16,18-18-16,-18 1 0</inkml:trace>
  <inkml:trace contextRef="#ctx0" brushRef="#br0" timeOffset="63206.87">7426 11165 0,'0'89'47,"0"-72"-31,18 1-16,-18 0 15,18-1-15,-18 1 16,17 35 0,1-53-16,-18 17 15,18-17-15</inkml:trace>
  <inkml:trace contextRef="#ctx0" brushRef="#br0" timeOffset="63520.03">7638 11130 0,'0'0'15,"0"71"32,-53 176-31,18-142-1,0-16-15,17-19 0,0-34 16,1-1-16,-1 0 16,-17 36-1,-1-36 1,36 0-16,-17-17 0,-1-1 16,18 1-16,0 0 15,0-36-15,18-17 16</inkml:trace>
  <inkml:trace contextRef="#ctx0" brushRef="#br0" timeOffset="63874.13">7903 11359 0,'0'0'0,"-18"-88"47,0 88-31,1 0-16,-1 0 16,0 0-16,1 36 15,-1-19-15,-17 36 16,17-18-16,-35 106 31,53-105-31,0-19 0,0 19 16,0-19-16,18 1 15,0 0-15,-1-18 16,36 0 0,18-36-16,34-34 15</inkml:trace>
  <inkml:trace contextRef="#ctx0" brushRef="#br0" timeOffset="64160.36">8185 10901 0,'-35'194'0,"70"-388"0,-53 229 63,1 18-63,-1 0 0,0 18 15,1-1-15,-1-17 16,0 18-16,1-1 16,-19 106-1,19-123 1,17 0-16,0-17 0,0-1 15,17-35-15</inkml:trace>
  <inkml:trace contextRef="#ctx0" brushRef="#br0" timeOffset="64587.22">8238 11518 0,'-36'18'16,"72"-36"-16,34-70 15,-34 70 1,-1-17-16,-18 17 16,54-52-1,-53 52 1,-18 1-16,17-1 0,-17 0 16,-35-17 15,17 35-31,1 0 15,-1 0-15,-17 0 16,17 0-16,-17 18 16,-18 17-1,35 0 1,1-17-16,17 17 16,0 0-16,0 1 15,0-1-15,17 36 16,1-36-1,0-18-15,-1 19 0,19-19 16,-1 1 0,0-18-16,18-18 0,-18 1 15</inkml:trace>
  <inkml:trace contextRef="#ctx0" brushRef="#br0" timeOffset="65022.67">8696 10813 0,'0'0'16,"71"-18"47,-36 36-63,18-1 15,-18 1-15,18 17 16,-17-17-16,-1 17 15,53 89 1,-88-71-16,0-1 16,0 1-16,-18 0 15,1 0-15,-1-18 16,-35 89 0,36-71-1,-1-18-15,-17 18 16,17-18-16,-17 1 0</inkml:trace>
  <inkml:trace contextRef="#ctx0" brushRef="#br0" timeOffset="67063.79">9719 10989 0,'0'18'156,"-17"-1"-156,-1 19 0,-17 17 31,17-18-31,1 0 0,-19 0 16,19 1-16,-1-1 15,0 0-15,1-17 16,17 17 0,-18-17-16,18-1 15,0 1 1,18-18 15,-1 0-15,1-18-16</inkml:trace>
  <inkml:trace contextRef="#ctx0" brushRef="#br0" timeOffset="67573.43">9649 11024 0,'0'-35'47,"17"35"15,-17 18-46,0-1-16,18 1 16,-18 0-16,35 70 31,-17-71-31,-18 19 15,18-1-15,-1 0 16,-17-17-16,18 17 16,0 18-1,-1-18-15,-17-17 0,0 0 16,18-1-16,-18 1 16,0 0-1,17-18 1,1 0 15,0 0-15,-1 0-16</inkml:trace>
  <inkml:trace contextRef="#ctx0" brushRef="#br0" timeOffset="71141.38">10742 10971 0,'0'-35'47,"0"17"-32,0 1 17,0-1 14,-17 18-30,-1 0 0,1-17-1,-1 17 1,-17 0-16,17 0 16,0 17-16,1-17 15,-1 18-15,18-1 0,-18 1 16,1 0-1,17 17-15,0 0 16,0-17 0,0 0-16,17-1 15,1 1-15,0 0 16,35 17 0,-36-18-16,1-17 15,0 18-15,-1 0 16,-17-1-1,0 1 1,-17-18 0,17 18-16,-36-1 0,19-17 15,-1 18-15,0-18 16,1 0 0,-1 18-1,36-36 1</inkml:trace>
  <inkml:trace contextRef="#ctx0" brushRef="#br0" timeOffset="71709.57">11060 11060 0,'0'0'0,"-18"-53"63,18 35-63,0 0 15,-17 18 1,-1 0 0,-35 53 15,18-17-31,17-1 15,1-17-15,17 17 16,-18-18-16,18 54 31,0-53-31,18-1 16,-1 1 0,18-18-16,54-35 31,-72 17-31,19-17 15,-19 17-15,1 0 16,-18 1-16,17 17 16,-34 0 31,17 17-47,0 1 15,0 35 16,0-35-31,17-1 16,-17 1 0,18-18-16</inkml:trace>
  <inkml:trace contextRef="#ctx0" brushRef="#br0" timeOffset="72042.65">11325 10619 0,'0'0'0,"-36"88"47,36-53-47,-17 18 16,17-18-16,0 18 15,0 0-15,0-18 16,-18 54 0,18-36-16,-18-18 15,18 18-15,0-18 16,0 0-16,0 1 0,0-19 15</inkml:trace>
  <inkml:trace contextRef="#ctx0" brushRef="#br0" timeOffset="72457.54">11395 11254 0,'-18'-18'0,"36"36"0,88-71 62,-71 17-62,-17 19 0,-1-1 16,1 1 0,17-19-1,-35 1-15,0 17 16,0 1-16,0-1 15,-35-17 17,17 35-32,1 0 15,-1 0-15,1 0 16,-1 17-16,-17 1 16,17 0-16,-35 105 31,53-88-31,0 1 15,0-1-15,0 0 16,18 1-16,17-19 0,141 89 31</inkml:trace>
  <inkml:trace contextRef="#ctx0" brushRef="#br0" timeOffset="72977.15">12189 10813 0,'-35'-53'62,"17"70"-31,0 1-31,1 17 16,-19 1-16,1-1 16,17 18-16,1 0 0,-18-18 15,17 71 1,18-71 0,0-17-16,18-1 15,-18 1-15,17 0 16,1-1-16,17 1 31,-17 0-31,-1-18 16,1 17-16,17-17 15,-17 18-15,0-18 0</inkml:trace>
  <inkml:trace contextRef="#ctx0" brushRef="#br0" timeOffset="75120.86">12524 10866 0,'0'-53'63,"-18"88"-1,18-17-62,-17 87 32,-1-52-32,18 0 0,-18 18 15,18-18-15,-17 0 16,17-18-16,0 53 31,-18-53-31,18-17 0,0 0 16,0-1-16,0 1 15,0 0-15,0-1 32,0-34-17</inkml:trace>
  <inkml:trace contextRef="#ctx0" brushRef="#br0" timeOffset="75709.28">12506 10848 0,'0'0'15,"36"-35"32,-19 35-47,1 0 16,0 0-16,-1 17 16,36 36-1,-35-35 1,-1-1-16,-17 19 15,0-19-15,0 1 16,0 0-16,-35 35 31,17-36-31,1-17 16,17 18-16,-18-18 16,18 18-1,18-1 16,-1-17-15,1 18-16,53-1 31,-54 1-31,1-18 16,0 18-16,-18-1 16,0 1-1,-71 53 1,53-36-1,-17 0-15,0-17 16,17 17-16,1-17 16,-1-1-16,18 19 15</inkml:trace>
  <inkml:trace contextRef="#ctx0" brushRef="#br0" timeOffset="75933.2">12947 11218 0,'-88'18'16,"176"-36"-16,-88 54 47,0-19-32,0 1-15,0 0 16,0-1-16,0 36 15,0-35 1,18-18 0</inkml:trace>
  <inkml:trace contextRef="#ctx0" brushRef="#br0" timeOffset="76106.77">13018 10848 0</inkml:trace>
  <inkml:trace contextRef="#ctx0" brushRef="#br0" timeOffset="76459.96">13353 11060 0,'0'0'31,"0"-53"0,-18 53-15,1 0 0,-19 17-16,19 19 15,-18-1-15,17 0 16,0 0-16,1 1 16,-1 70 15,18-71-31,18-18 0,-18 1 15,35 0-15,-17-18 16,17 0-16,88-36 31,-70 1-31,-18 0 0</inkml:trace>
  <inkml:trace contextRef="#ctx0" brushRef="#br0" timeOffset="76972.59">13635 10989 0,'0'0'0,"0"18"63,0-1-63,35 36 15,-35-35-15,18 0 16,-18-1-16,0 1 16,18 17-16,-18-17 15,0-1-15</inkml:trace>
  <inkml:trace contextRef="#ctx0" brushRef="#br0" timeOffset="77307.7">13900 10901 0,'0'0'32,"0"35"-1,-18 0-31,1 18 15,-54 141 1,36-123 0,17-1-16,-17 1 15,17-18-15,0 17 16,1-17-16,-36 71 31,35-89-31,18-17 0,-17-1 16,17 1-16,0-36 31,17 1-31</inkml:trace>
  <inkml:trace contextRef="#ctx0" brushRef="#br0" timeOffset="77659.75">14182 11042 0,'0'0'0,"-53"-35"63,35 35-63,1 0 0,-1 17 15,1 19-15,-1-19 16,0 19-16,1-1 16,-1 35-1,18-52 1,0 0-16,0-1 16,0 1-16,18-18 15,-1 18-15,19-18 16,16 0-16,37-36 15</inkml:trace>
  <inkml:trace contextRef="#ctx0" brushRef="#br0" timeOffset="77984.9">14535 10566 0,'0'0'0,"-18"35"63,18 0-63,-17 18 15,-1 0-15,0 0 16,-35 123-1,53-123 1,-17 0-16,-1 0 16,18-18-16,0 18 15,-18-17-15,54 52 32</inkml:trace>
  <inkml:trace contextRef="#ctx0" brushRef="#br0" timeOffset="78385.83">14623 11271 0,'71'-88'47,"-142"176"-47,177-194 15,-89 71-15,19 18 16,-19-1-16,1-17 15,0 17-15,-1-35 32,-17 35-32,0 1 15,0-1-15,-17 0 16,-36 36 15,17 0-31,19-1 0,-18 1 16,17 17-16,0 1 15,1-19-15,17 71 32,0-52-32,0-1 15,17-17-15,1-1 16,0 19-16,17-36 16,88 35-1,-35-53 1</inkml:trace>
  <inkml:trace contextRef="#ctx0" brushRef="#br0" timeOffset="78855.12">15276 10583 0,'0'0'16,"-3969"-88"15,7973 71-31,-3986 17 0,-1 0 16,1 0-1,-1 0-15,1 17 16,53 71-1,-36-52 1,0-1-16,0 18 16,1-18-16,-1 18 15,0-18-15,36 142 32,-53-124-32,-18-18 15,0 18-15,0 0 16,-18-18-16,-17 0 15,-89 71 1,89-88 0,0 17-16,17-17 0,0-1 15,1 1-15,-1 0 16</inkml:trace>
  <inkml:trace contextRef="#ctx0" brushRef="#br0" timeOffset="85892.6">6350 14887 0,'0'0'0,"0"18"47,18 0 0,-18-1-31,18 1-16,-18-1 0</inkml:trace>
  <inkml:trace contextRef="#ctx0" brushRef="#br0" timeOffset="88254.19">3863 14358 0,'0'-18'94,"0"36"203,0 0-281,0 17-16,0 0 15,0 1-15,0-1 16,0 0-16,18 71 15,-18-71 1,0-17 0,0 17-16,18-17 0,-18-1 15,0 1-15,17-18 32,1 0-1,-18-18-31,53-70 31,-36 35-31,1 18 16,-18-18-16,18 18 15,-1 0-15,-17-1 0,0 19 16,0-1 0,0 0-16,18 18 15,-18 18 1,0 0-1,18 87 17,-1-69-32,-17-1 0,18 0 15,-18-17-15,17 0 16,1-1 0,0-17 15,-1-17 0,1-89-15,0 70-1,-18-16-15,0 16 0,0 1 16,0 0-16,0 17 16,17 0-1</inkml:trace>
  <inkml:trace contextRef="#ctx0" brushRef="#br0" timeOffset="88919.69">4516 14482 0,'0'-89'63,"0"72"-48,0-1 16,-18 18-15,1 0 0,-1 18-1,-53 123 17,54-106-32,17 0 0,-18 1 15,18-19-15,53 71 63,-18-88-63,-17-17 15,0-1-15,17 1 16,0-1-16,36-70 31,-54 35-15,-17 35-16,0 53 62,0 1-46,18-19-16,-18 1 16,18 0-1,-1-1 1,19-17 15</inkml:trace>
  <inkml:trace contextRef="#ctx0" brushRef="#br0" timeOffset="89220.89">4886 14358 0,'-35'159'63,"70"-318"-63,-70 406 47,53-247 0,52-106-32</inkml:trace>
  <inkml:trace contextRef="#ctx0" brushRef="#br0" timeOffset="89401.4">4992 14411 0,'71'247'156</inkml:trace>
  <inkml:trace contextRef="#ctx0" brushRef="#br0" timeOffset="89783.43">5327 14005 0,'-17'106'78,"-36"335"0,-212-582-78,530 317 0,-265-158 16,0 0-16,0-1 15,0 1-15,70-671 0,-140 1324 0,70-654 16,0 1-1</inkml:trace>
  <inkml:trace contextRef="#ctx0" brushRef="#br0" timeOffset="90776.81">3951 14499 0,'124'-17'62,"-36"34"-46,36 1-16,652 70 47,-706-88-32,-34 18-15,-1-18 0,0 0 16,0 0-16,-17 0 16,17 0-16,-17 35 31</inkml:trace>
  <inkml:trace contextRef="#ctx0" brushRef="#br0" timeOffset="91906.17">5839 14235 0,'-18'-53'47,"1"53"0,17 17-47,0 19 15,0-1-15,0 0 16,0 159 15,17-159-15,-17-17 0,18 0-16,52-89 78,-52 36-78,17-18 15,-17 18-15,0 17 16,-18-17 0,17 17-16,-17-17 31,18 35-16,-18 35 1,0 0-16,17 1 16,-17-1-16,0 0 0,18 1 15,-18-1-15,53 35 47,-35-70-47,-1 0 16,1-17-1,-18-1 1,71-123 15,-71 88-31,17 18 16,-17 0-16,0-1 16,0 19-16,0-1 15,18 36 16</inkml:trace>
  <inkml:trace contextRef="#ctx0" brushRef="#br0" timeOffset="92541.99">6650 14199 0,'-53'-70'94,"106"140"-94,-123-140 15,70 87-15,-18 1 16,0 0-16,-17 17 16,17 0-16,-34 124 31,34-124-15,18-17-16,0 0 15,0-1-15,0 1 0,18-18 16,34 17 15,-16-52-15,-1 0-16,0 0 15,-17-18-15,0 17 16,-1 1-16,1 0 16,-18 0 15,0 52-16,0 1 1,0 0-16,0 17 0,0 0 16,17 53 15,1-70-15,-18 0-16,18-18 15,-1 0-15,1 17 16,17-34-16,18-19 31</inkml:trace>
  <inkml:trace contextRef="#ctx0" brushRef="#br0" timeOffset="93051.66">7021 14146 0,'-106'265'78,"106"-230"-47,106-335-15,-177 547 15,142-317-15,-54 35-16,19-1 15,-36 19 1,17-1-16,1 53 47,-18-17-32,-18 17-15,18 0 16,0 1-16,0-1 16,0-17-16,18 35 31,-1-53 0,1 0-31,17-36 0,1 1 16,-19 0-16</inkml:trace>
  <inkml:trace contextRef="#ctx0" brushRef="#br0" timeOffset="93363.62">7515 13758 0,'0'0'47,"-18"89"-47,0-19 16,-35 159 15,53-176-31,-17 0 15,17-17-15,-18 16 0,18-16 16,0-1-16,0 0 16,0 1-1,0-1 1,18-35 0</inkml:trace>
  <inkml:trace contextRef="#ctx0" brushRef="#br0" timeOffset="93607.49">7197 14005 0,'282'18'78,"-229"0"-62,18-1-16,-477-70 0,865 141 16,-424-70-16</inkml:trace>
  <inkml:trace contextRef="#ctx0" brushRef="#br0" timeOffset="94529.07">8097 13811 0,'0'0'16,"-36"-35"46,19 53-46,-1 17-16,0 0 16,1 0-16,-19 18 15,19 0-15,-89 159 32,88-177-17,18 18-15,-17-18 16,17 1-16,0-19 15,0 19-15,0-19 0,53 54 32,-53-54-17,17-17-15,1 18 16,0-18 0,-1 18-1,18-1-15,1-17 31</inkml:trace>
  <inkml:trace contextRef="#ctx0" brushRef="#br0" timeOffset="96367.9">8185 14182 0,'0'-36'62,"-18"36"1,18 18-48,0 53 1,0-36 0,0-17-16,0 17 15,0-18-15,0 1 16,0 0 0,18 17-1,-1-35 16,1 0-31,35-71 32,-35 36-32,17 0 15,-17 0-15,-18 17 16,17-17-16,1 17 16,-18 36 30,0 17-46,0 0 16,0 1-16,17-1 16,1 53-1,0-70 1,-1-1-16,-17 1 16,18-18-16,35-53 46,-35 18-46,-1-53 16,1 52-16,-18-17 16,0 18-16,0-36 31</inkml:trace>
  <inkml:trace contextRef="#ctx0" brushRef="#br0" timeOffset="96994.84">8890 14199 0,'-53'0'31,"106"0"-15,-35-70 0,-18 34 31,-18 19-47,1 17 15,-1 0 1,0 0-16,-34 70 31,34-34-31,0-1 16,1 0-16,17 18 15,-18-35-15,18 70 32,18-70-17,-1-18 1,1 0-16,0 0 15,52-53 1,-35 17 0,1 1-16,-19 0 0,1 0 15,0-1 1,-18 19-16,0 34 47,0 1-47,-18 17 15,18-17-15,18 17 32,-18-17-32,0-1 15,17-17-15,1 18 0,-1-18 16</inkml:trace>
  <inkml:trace contextRef="#ctx0" brushRef="#br0" timeOffset="97273.11">9208 14093 0,'0'0'16,"-18"89"15,1-72-16,17 19-15,0-19 16,0 1-16,-18 17 31,18-17-31,0-1 16,0 1 0,18-18-1,52-88 1</inkml:trace>
  <inkml:trace contextRef="#ctx0" brushRef="#br0" timeOffset="97461.61">9331 14129 0,'0'141'78,"0"-282"-78,0 300 0,0-142 0,0 18 16,0-17-16,18 0 16,0-18-16</inkml:trace>
  <inkml:trace contextRef="#ctx0" brushRef="#br0" timeOffset="98294.82">9808 14023 0,'-18'53'16,"36"-106"-16,-71 18 47,35 35-32,0 17-15,1 1 16,-1 17-16,-17-17 16,17 35-16,1-18 15,-19 0-15,19 71 32,17-88-32,0-1 15,17 1-15,1-18 16,0 0-16,52-53 31,-35 36-31,1-19 16,-19 1-16,19 0 15,-19-1-15,-17 19 16,18-36 0,-18 35-1,0 1 1,17 17 62,-17 17-47,0 1-31,0 17 0,0-17 16,0 17-16,0 0 15,0 1-15,-17 105 32,17-88-32,0 0 15,0-1-15,0 1 16,0-17-16,-18 17 16,18 70-1,-17-88 1,17-17-16,0 0 15,-18 17-15,0-17 16,1-1 0,-1-17-1,0 0-15,1-17 0,-1-1 16,0-17-16,1 17 16,-1-17-16,18-106 31,35 88-31,1 17 15,34-34-15,-17 35 16,0-18-16</inkml:trace>
  <inkml:trace contextRef="#ctx0" brushRef="#br0" timeOffset="98466.09">10337 14323 0,'0'0'31,"-36"88"0,-52 88-15</inkml:trace>
  <inkml:trace contextRef="#ctx0" brushRef="#br0" timeOffset="100345.54">10831 13758 0,'0'0'0,"0"-53"47,-18 89 15,0-1-62,18 18 0,-17 0 16,-1 17-16,18-17 15,-18-17-15,18 16 16,-17 72 0,17-106-1,0 17-15,0-17 16,0-1-16,0 1 15,0-1-15,0 1 16,0-36 15,0-17-15,35-53 15,-17 70-31,17-17 16,-17 0-16,-1 17 15,1 0-15,0 1 16,17-1 0,-18 18-16,1 0 15,0 18 1,-1-1-16,-17 1 16,18 53-1,-18-36 1,0-17-16,0 17 0,-18-17 15,1-1-15,17 1 16,-18 17-16,-17-17 31,35-1-31,-18 1 0</inkml:trace>
  <inkml:trace contextRef="#ctx0" brushRef="#br0" timeOffset="101048.04">10778 13882 0,'0'0'0,"17"-71"47,-17 54-47,18 17 16,-18-18-16,18 18 15,-1 0 1,1 0-16,35 53 31,-36-35-31,-17 17 16,18-18-16,-18 19 15,0-19-15,0 19 16,-18-1 0,1-17-16,-1 17 15,1-18-15,-1 1 16,18 0-16,-18-18 0,18 17 15</inkml:trace>
  <inkml:trace contextRef="#ctx0" brushRef="#br0" timeOffset="101335.01">11272 14111 0,'-18'71'32,"18"-54"-17,0 19-15,-18-19 16,18 1-16,0 0 15,0-1-15,0 1 16,0-1 15,-17 1-31</inkml:trace>
  <inkml:trace contextRef="#ctx0" brushRef="#br0" timeOffset="101515.4">11236 13758 0,'0'0'16,"18"89"15,0-37-31</inkml:trace>
  <inkml:trace contextRef="#ctx0" brushRef="#br0" timeOffset="101912.33">11677 14076 0,'-35'-35'62,"17"35"-46,1 0 0,-1 17-16,0 1 15,1-1-15,-1 1 16,1 17-16,-19 18 15,36-17 1,0-19-16,0 1 0,18 17 16,-18-17-16,18-18 15,-1 17-15,36 1 32,-35-18-32,17 0 0,-17 0 15,17-18-15,0-17 16,-17 18-16,17-19 15</inkml:trace>
  <inkml:trace contextRef="#ctx0" brushRef="#br0" timeOffset="102160.68">11854 14058 0,'0'88'47,"17"-70"-31,1 0-16,0 17 16,-1-17-1,1-1 1,-18 1-16,18-18 15,-1 0-15</inkml:trace>
  <inkml:trace contextRef="#ctx0" brushRef="#br0" timeOffset="102446.91">12171 14005 0,'-35'18'15,"70"-36"-15,-105 142 32,34-71-17,1 17-15,0-17 16,0 18-16,17-18 16,-17 0-16,-1 70 31,19-105-31,17 17 15,0-17-15,0-1 16,0-34 0,17-1-16</inkml:trace>
  <inkml:trace contextRef="#ctx0" brushRef="#br0" timeOffset="102784.02">12418 14129 0,'0'0'31,"-70"-36"0,34 36-31,-17 71 31,18-36-31,35 1 16,-18-1-16,18 0 16,0 0-16,0-17 15,0 17 1,18-17-16,0 0 16,-1-1-16,19-17 15,-1 0-15,18-35 16,-18 17-16,18-17 15</inkml:trace>
  <inkml:trace contextRef="#ctx0" brushRef="#br0" timeOffset="103048.31">12718 13635 0,'0'0'0,"-35"106"62,35-53-62,-18 0 0,-17 123 32,35-123-32,0 0 15,-18 0-15,18 0 16,-17 17-16,17-17 15,0 88 1</inkml:trace>
  <inkml:trace contextRef="#ctx0" brushRef="#br0" timeOffset="103446.24">12912 14358 0,'0'0'0,"53"-88"16,-18 70 0,-17-17-16,-1 17 15,19-17-15,-19 17 16,1 1-16,0-19 16,-18 1-1,0 18-15,0-1 16,0 0-16,-18 1 15,0 17-15,1 0 16,-19 0-16,-52 53 31,71-18-31,-19-18 16,19 19-16,17-1 0,-18 0 16,18 1-16,18 34 31,-1-52-31,1-1 15,0 1-15,17-18 16,0 0-16,18 0 16,53-18-1</inkml:trace>
  <inkml:trace contextRef="#ctx0" brushRef="#br0" timeOffset="103782.9">13406 13564 0,'0'0'16,"123"-17"30,-87 34-46,-1 1 16,0 17-16,18 1 16,-18-1-16,1 18 15,17 53 1,-36-36-16,-17-17 16,18 18-16,-18-19 15,0 19-15,-35 0 0,-1-1 16,-158 195-1</inkml:trace>
  <inkml:trace contextRef="#ctx0" brushRef="#br0" timeOffset="132625.83">12700 16633 0,'0'-17'63,"18"17"187,0 0-219,-1 0-15,1 0-16,0 0 15,-1 0-15,1 0 16,17 0-16,-17-18 15,-1 18-15,19 0 16,-19 0 0,1 0-1,0 0 1,-1 0 0,1 0-1,-1 0-15,1 0 0,0 0 16,-1 0-1,1 0-15,17 0 32,1 0-32,-1 0 15,-17 0-15,-1 0 16,1 0 0,17 0-1,-17-17-15,-1 17 16,1 0-16,0 0 15,-1 0-15,1 0 16,17 0 0,-17 17-1,-1-17 1,1 0-16,0 0 0,-18 18 16,17-18-16,19 0 31,-19 0-31,-17 17 0,18-17 15,17 0-15,-17 0 16,-1 0-16,1 0 16,17 18-1,-17-18-15,0 0 16,-1 0 0,1 0-16,0 0 15,17 0-15,18 0 16,-18 0-1,-17 0-15,-1 0 16,1 0 0,0 0 15,-1 0-31,1 0 31,-18 18-31</inkml:trace>
  <inkml:trace contextRef="#ctx0" brushRef="#br0" timeOffset="142450.69">4939 17357 0,'0'-18'109,"-17"18"94,-1 0-203,0 0 16,1 0-1,-1 0 1,0 0 0,1 0-1,17 18-15,-18-18 16,0 17-16,1 19 15,-1-19-15,-17 36 16,17-18 0,1 1-16,-1-1 0,0 0 15,1 1-15,17 16 16,-18-16-16,18 34 31,0-34-31,0-19 0,18 18 16,-18-17-16,17 0 15,1-1 1,17-17 0,-17 18-16,0-18 15,-1 0-15,1 0 16,-1 0 0,1-18-16,17 1 15,-17-1-15,0 0 16,-1 1-16,1-1 15,0 1-15,-1-1 16,1 0 0,0 1-16,-18-1 15,0 0-15</inkml:trace>
  <inkml:trace contextRef="#ctx0" brushRef="#br0" timeOffset="142994.19">4780 17621 0,'53'36'15,"-106"-72"-15,106 36 47,0-17-31,-17 17-1,-19 0-15,1 0 16,0 0-16,-1 0 16,1 0-16,-1 0 15,1 0 1,0 0 0,-1 0-1,-34 0 95,17 17-95,-18 1-15,18 0 16,0 17-16,-18 71 31,18-71-31,-17 0 16,17 0-16,0 1 0,0-1 15,0-17-15,0 52 32,17-70-32</inkml:trace>
  <inkml:trace contextRef="#ctx0" brushRef="#br0" timeOffset="143475.58">5239 17657 0,'0'0'0,"-35"158"62,35-122-62,0 16 16,0-34-16,0 17 15,0-17-15,0 0 16,17-1 0,1-17-16,-18-17 15,18-19 1,-1 1-16,-17 0 16,18-53-1,-18 52 1,0 19-16,0-1 0,0 0 15,-18 18 1,18 18 15,-17 0-31,17-1 0,17 1 16,-17 0-16,18-1 0</inkml:trace>
  <inkml:trace contextRef="#ctx0" brushRef="#br0" timeOffset="143973.28">5504 17709 0,'-18'18'78,"18"0"-63,0 17-15,-18 0 16,18 1-16,0-1 16,0 0-16,0-17 0,18 17 15,-18-17-15,18-1 31,-1-17-31,1 0 16,0-17 0,-1-1-16,1-17 15,0-36 1,-18 36-16,0 0 16,0-1-16,0 19 15,-18-19-15,0 19 16,1-1-1,-1 18 1,18 18 0,0-1-16,0 19 15,18-19-15</inkml:trace>
  <inkml:trace contextRef="#ctx0" brushRef="#br0" timeOffset="145283.79">5945 17815 0,'0'-35'63,"-18"17"-63,18 1 16,-18-1-1,18 0 16,-17 18-31,-1 0 16,0 0 0,1 0-1,-18 36 1,17-1 0,0 0-16,18-17 0,0 17 15,0 0 1,0-17-16,0 17 15,0-17-15,18 0 16,0-1-16,-1-17 16,36-35 15,-53 0-15,18-1-16,-1-16 15,1-1-15,0-18 16,-1 18-16,-17 0 15,18-35 1,-18 53-16,0 0 16,0 17-16,0-17 15,0 17-15,0 0 0,0 1 16,0-1 0,0 36 30,0-1-46,0 72 16,0-54 0,0 18-16,0 0 15,0-18-15,0 18 16,0-18-16,0 36 16,0-36-1,0 0-15,18 0 16,-18 1-16,17-1 0,1 0 15,-18-17-15</inkml:trace>
  <inkml:trace contextRef="#ctx0" brushRef="#br0" timeOffset="145596.95">6350 17463 0,'0'0'0,"-70"88"47,52-53-47,18 0 15,-17 1-15,17-1 16,0 0-16,0 18 16,17 18-1,-17-19-15,35-34 16,-17 0-16,0-18 0</inkml:trace>
  <inkml:trace contextRef="#ctx0" brushRef="#br0" timeOffset="146162.86">6738 17445 0,'0'0'0,"-53"18"63,36-1-63,-1 1 16,1-1-16,-1-17 15,0 18-15,18 0 16,-17-1-1,-1 1 1,18 0 0,0-1-16,0 1 15,18 0 1,-1-1 0,1 1-16,0-18 15,-1 17-15,1 1 16,-1 0-16,1-18 0,17 35 31,-17-17-31,-18-1 16,0 1-1,0 0 1,-18-1 0,1 1-16,17-1 15,-18 1-15,0 0 16,1-18-1</inkml:trace>
  <inkml:trace contextRef="#ctx0" brushRef="#br0" timeOffset="146447.09">6950 17339 0,'0'0'15,"106"35"17,-71 18-17,0 0 1,-17-35-16,-18 17 15,18 0-15,-18 1 16,0 17-16,-53 141 16,18-89-1,-1-34-15</inkml:trace>
  <inkml:trace contextRef="#ctx0" brushRef="#br0" timeOffset="147368.13">6403 17727 0,'0'0'0,"-17"-35"47,17 17-16,0 1-31,0-1 16,0 0-1,0 1 1,17-1 0,1 0-16,-18 1 15,18-1-15,-1 18 16,-17-18-1,18 18 1,-1 0-16,1 0 16,0 0-16,-1 0 0,1 18 15,0 0-15,17 17 16,18 18 0,-36-18-16,1 0 15,17 1-15,-17 17 16,0-18-16,-1-17 15,1 17-15,17 0 16,-35-17 0,18-1-16,-18 1 15,18-18-15,-18 18 16,0-36 0,0-17-16</inkml:trace>
  <inkml:trace contextRef="#ctx0" brushRef="#br0" timeOffset="147731.2">6791 17445 0,'0'0'16,"-53"35"15,36-17-15,-1 17-1,0 0-15,1 1 0,-1 17 16,1-18-16,-19 18 16,19-18-16,-1 18 15,-17 17 1,17-34-1,0-19-15,18 1 0,0 0 16,-17-1 0,34 1 15,-17 0-15,18-18-16</inkml:trace>
  <inkml:trace contextRef="#ctx0" brushRef="#br0" timeOffset="150245.06">7814 17498 0,'0'-18'46,"0"1"-14,0 34 46,-17 1-47,-1 35-31,0-18 16,1 0-16,-1 1 15,18-1-15,-17 0 0,-1 18 16,0-18-16,1 53 31,17-52-31,0-1 0,0 0 16,-18-17-16,18 0 15,0-1 17,18-34 15,-18-1-47</inkml:trace>
  <inkml:trace contextRef="#ctx0" brushRef="#br0" timeOffset="150725.77">7814 17551 0,'0'0'0,"18"17"125,-18 1-125,18 17 16,-1 1-16,19 69 15,-19-52 1,1 0-16,-18 0 16,17 0-16,1 0 15,0-18-15,-18 1 16,17-1-1,-17-18-15,0 1 63,0 0-63,0-1 0</inkml:trace>
  <inkml:trace contextRef="#ctx0" brushRef="#br0" timeOffset="154548.11">8379 17551 0,'0'-18'109,"-18"18"-93,18 18 156,0-1-157,0 1 1,-17 17-16,17 1 0,0-1 15,0 0-15,0 53 32,0-52-32,0 16 0,0-16 15,0 17-15,0-18 16,0-17-16,0 17 16,0 0-1,0-17 1,0-36 31,0 1-47,0-19 15,0 1-15,0 0 0,0-18 16,17 17-16,-17 19 16,18-18-16,-1 17 31,1 0-31,-18 1 0,18 17 15,-1 0-15,1 0 16,0 0-16,-1 17 16,1 36-1,-18-18-15,18-17 16,-18 17-16,0 1 16,0-1-16,0-17 15,-18 17-15,18-17 16,0 17-16,-18-18 0,36-52 31</inkml:trace>
  <inkml:trace contextRef="#ctx0" brushRef="#br0" timeOffset="155005.89">8785 17709 0,'0'0'0,"-18"71"63,18-53-63,0 17 16,0-17-16,0-1 0,0 1 15,0-1-15,0 1 16,0 0-1,18-36 17,-18 0-32,35-17 15,-18 0-15,1-18 16,0 35 0,-18 1-16,0-1 15,0 36 16,17-1-15,-17 1-16,0 0 16,0-1-16,0 1 15,18 0-15,-18-1 16,0 1 0,18-1-16,-18 1 0,17-18 15,1 0-15,0 0 0</inkml:trace>
  <inkml:trace contextRef="#ctx0" brushRef="#br0" timeOffset="155381.88">9102 17692 0,'0'70'47,"18"1"-31,-18-36-16,17-17 15,-17 17-15,18-17 16,0-1-16,-18 1 16,17 0-16,18-18 31</inkml:trace>
  <inkml:trace contextRef="#ctx0" brushRef="#br0" timeOffset="155707.01">9367 17674 0,'-36'106'46,"36"-35"-30,-35 34-16,17-16 16,1-19-16,17-17 15,-18-18-15,0 18 16,1-17-16,17 16 16,-18 1-16,1-17 15,17-1-15,-18 18 16,18-36-1,-18 1-15,18 0 16,18-18-16,-18-18 16,18-17-16</inkml:trace>
  <inkml:trace contextRef="#ctx0" brushRef="#br0" timeOffset="156080.36">9737 17480 0,'-53'71'47,"35"-36"-32,1 18-15,-1 0 16,1 53 0,-1-53-16,18-1 15,0 1-15,0-17 16,0-1-16,0-17 15,18 17-15,-1 0 16,1-17 0,-1-1-16,1 1 15,17 0-15,-17-18 0</inkml:trace>
  <inkml:trace contextRef="#ctx0" brushRef="#br0" timeOffset="158077.83">9913 17657 0,'0'-18'62,"0"0"-46,0 36 62,0 17-62,0-17-16,0 35 15,0 17 1,0-34-16,18-1 15,-18-18-15,18 1 16,-18 0-16,0-1 16,17-17-1,1 0 17,-18-35-17,18 0-15,-1 0 16,19-54-1,-36 54-15,17 0 16,-17 17-16,0 1 0,0 34 47,0 1-31,0 17-16,18 18 15,-18 0-15,17 0 16,1 0-16,0 17 15,-1-34 1,1-19-16,0-17 16,-18 18-16,17-18 15,1-35 1,0-18-16,-1-18 16,1 1-16,-1-1 15,-17 0-15,0 36 0,0 0 16,0 0-16,0-1 15,0 1 1,-17 35-16,17 18 16,0-1-1,0 1-15</inkml:trace>
  <inkml:trace contextRef="#ctx0" brushRef="#br0" timeOffset="158669.76">10601 17692 0,'0'0'0,"0"-71"47,-17 71-32,-1 0 1,0 0 0,1 0-1,-1 18 1,0 0-16,1-1 16,-1 18-16,1 36 15,17-18 1,0-18-16,0 0 0,0 1 15,0-19-15,17 1 16,1 0-16,-1-1 16,19-17-1,-19-17-15,19-1 16,-19-17-16,19-18 16,-1 18-16,-17-18 15,17 0 1,-35 35-16,-18 36 62,18 17-62,0-17 0,0-1 16,0 1-16,0 0 16,18-1-16,-18 1 15,17-1-15,1 1 16,0-18-1,-1 0-15,1 0 16,0-18-16</inkml:trace>
  <inkml:trace contextRef="#ctx0" brushRef="#br0" timeOffset="158910.11">10936 17657 0,'0'0'15,"-17"88"17,17-53-32,0 0 15,0 1 1,0-1-16,0-18 16,0 1-16,0 0 0,0-1 15,53-122 16</inkml:trace>
  <inkml:trace contextRef="#ctx0" brushRef="#br0" timeOffset="159103.82">11060 17674 0,'0'0'31,"-18"71"-15,18-36-1,0 53 1,0-53-16,0 1 16,0-19-16,0 1 15,36 0-15,-19-18 16,1 0-16</inkml:trace>
  <inkml:trace contextRef="#ctx0" brushRef="#br0" timeOffset="159886.12">11413 17621 0,'0'0'0,"-36"-35"63,19 35-48,-1 18-15,1 17 16,-36 18 0,35-18-16,18 0 15,-18 1-15,18-1 16,0-17-16,0-1 0,0 1 16,18-18-1,0 0 1,-1 0-16,19-18 15,-19-17-15,18 17 16,-17-17-16,17-36 16,-17 54-1,0-1-15,-18 1 16,0-1-16,0 0 16,17 18 30,-17 18-14,0 0-17,0 17-15,0-18 16,0 19-16,-17 17 16,17 0-16,-18 35 15,18 18-15,-18 52 16,18-105-1,0-17-15,0 16 16,-17 1-16,17 0 16,0 0-16,-18-18 15,18 54 1,0-72-16,-18 19 16,18-19-16,-17 1 0,17 0 15,-18-18-15,-17 0 31,0 0-31,17-18 0,-17 0 16,17-17-16,0 17 16,18-17-16,-17-18 15,34-35 1,36-18 0,-17 53-16,17-17 15,17-1-15,1 18 16,-1 0-16</inkml:trace>
  <inkml:trace contextRef="#ctx0" brushRef="#br0" timeOffset="160053.66">11907 17974 0,'0'0'15,"-36"141"32,1-53-47,17-17 0</inkml:trace>
  <inkml:trace contextRef="#ctx0" brushRef="#br0" timeOffset="168781.45">12171 17621 0,'0'0'0,"-17"0"47,17-17 187,17 17-218,-17-18-16,18 18 15,-1-18-15,-17 1 16,18 17-1,0 0 17,-1 17-17,1 19 1,0-19-16,-18 19 0,17-1 16,1-18-16,0 19 15,-1-19-15,1 36 31,-1-17-31,-17-19 0,18 1 16,-18-1-16,18 1 16,-18 0-1,0-1 17,17 1-1</inkml:trace>
  <inkml:trace contextRef="#ctx0" brushRef="#br0" timeOffset="169093.62">12418 17515 0,'-70'36'78,"52"-1"-78,18-17 0,-18-1 0,1 1 16,-1 17-16,18-17 15,-18-1-15,1 36 32,17 0-32,-18-35 15,18 17-15,0-17 16</inkml:trace>
  <inkml:trace contextRef="#ctx0" brushRef="#br0" timeOffset="169455.33">12736 17321 0,'0'0'16,"70"36"46,-52-1-62,17-17 16,-17 17-16,17 0 16,-17-17-16,-1 17 0,1 71 31,-18-71-31,-18 18 15,1 0-15,-1 0 16,0 17-16,1 1 16,-36 105-1</inkml:trace>
  <inkml:trace contextRef="#ctx0" brushRef="#br0" timeOffset="172448.08">13318 17851 0,'0'-18'79,"17"18"30,1 0-93,35 0-1,-35 0-15,17 0 16,0 0-16,0 0 0,18 0 15,-17 0-15,16 0 16,-16 0-16,-1 0 16,0 0-16,1 0 15,-1 0-15,0 18 16,-17-18-16,17 0 16,-17 0-16,35 0 15,-36 0 1,1 0-16,0 0 15,-1 0-15,1 0 16,-1 0 0,-17 17-1</inkml:trace>
  <inkml:trace contextRef="#ctx0" brushRef="#br0" timeOffset="172794.25">13900 17604 0,'88'-18'46,"-53"36"-30,1-1-16,-19 1 16,18 0-16,-17-1 15,17 1-15,-17 35 32,0-18-32,-18 18 0,0-18 15,-18 18-15,0-18 16,-35 107-1,1-72-15,16 1 16,1-36-16</inkml:trace>
  <inkml:trace contextRef="#ctx0" brushRef="#br0" timeOffset="175134.94">14817 17286 0,'-18'-35'63,"18"52"-1,0 19-46,0-1-16,0 0 16,0 1-16,0 17 15,18-18-15,-18 0 16,18 53-1,-18-52-15,0-1 0,0 0 16,0 0-16,0-17 16,0 0-16,-18-1 15,18 19 1,0-54 62,0 0-78,0-17 16,0 0-16,0-1 15,18 1-15,-1 18 0,1-19 32,0 19-32,-1 17 15,1 0-15,-1 0 16,1 35-1,0 0 1,-18 0-16,0 1 16,0-1-16,0 0 15,-18 1-15,18-1 16,-18-18-16,18 19 16,-17-1-1,17-17-15,-18-18 0</inkml:trace>
  <inkml:trace contextRef="#ctx0" brushRef="#br0" timeOffset="175400.23">15135 17621 0,'0'0'16,"17"88"31,-17-70-47,18 17 15,-18-17 1,17 0-16,-17-1 16,18 19-1,-18-19-15,0 1 16,18-1-16,-18 1 15</inkml:trace>
  <inkml:trace contextRef="#ctx0" brushRef="#br0" timeOffset="176035.53">15205 17621 0,'0'0'16,"-53"88"31,53-52-32,-17-1-15,17 0 16,0 1-16,0-1 16,0-18-16,0 1 15,0 0-15,17-18 47,-17-18-47,18 0 16,17-17-16,-17 0 15,17-36 1,-35 54-16,18 17 16,-18-18-16,17 18 15,-17 35 32,0-17-47,0 17 16,0-17-16,0 17 15,0 0-15,0 1 16,0-19 0,0 1-16,0 0 15,18-1-15,0-17 16,-1 0-16,1-17 0</inkml:trace>
  <inkml:trace contextRef="#ctx0" brushRef="#br0" timeOffset="176780.54">15540 17621 0,'-17'71'47,"17"-36"-32,0 0-15,0 1 16,0-19-16,0 1 16,0 0-16,0-1 15,17-17 1,1-17-1,17-1-15,-17-17 16,52-54 0,-34 37-16,-19 16 15,19 1-15,-19 17 0,-17 1 16,18-1-16,-18 0 16,0 36 46,0 17-46,0 1-1,0-1-15,0 35 16,-18 19-16,18 16 16,0 19-16,-17-1 15,-1 54 1,18-89-16,-18-17 0,18-19 15,0-16-15,-17-1 16,17 0-16,-18 1 16,18 34-1,-18-52-15,18-1 16,0 1-16,-17-18 16,-1 0-1,-17 0-15,-18 0 16,18-18-1,-1 1-15,19-1 16,-19 1-16,19-19 16,17 19-16,-18-36 15,18 17-15,18-34 16,35-36-16,0-17 0,35-19 16,-18 19-16,1 17 15,-18 53-15,-18 18 16,0-18-1,36 0-15</inkml:trace>
  <inkml:trace contextRef="#ctx0" brushRef="#br0" timeOffset="177301.34">16299 17410 0,'0'0'0,"-18"-18"47,0 18-31,1 18-1,-19-1 1,1 19 0,18-1-16,-19 0 15,19 18-15,-1 0 16,0 0-16,18 0 16,0 35-1,0-53-15,0-17 16,18 17-16,0 0 0,17-17 15,0 17-15,36 1 16</inkml:trace>
  <inkml:trace contextRef="#ctx0" brushRef="#br0" timeOffset="179587.73">16440 17463 0,'0'0'0,"0"-18"63,17 18 30,1 0-77,17 18 0,-17-18-16,0 17 15,17-17-15,-17 0 16,-1 18-16,1-18 15,-1 17-15,1 1 16,-18 0 15,0-1-31,0 1 16,0 0-16,-18-1 16,-17 54-1,18-36-15,-19-17 0,19 17 16,17 0-1,-18-17-15,0 17 0,18-17 16,-17-1 0,17 1-16,0 0 15,0-1-15,17 1 16,-17 0 0,18-18-16,0 17 15,-1-17 1,-17 18-16,18-18 15,0 0-15,-1 18 16,1-18 0,-1 0-1,1 17-15,0-17 0,17 0 16,-17 0-16</inkml:trace>
  <inkml:trace contextRef="#ctx0" brushRef="#br0" timeOffset="179866.91">16510 17657 0,'36'17'63,"-1"18"-63,0 1 16,0-1-16,1 0 15</inkml:trace>
  <inkml:trace contextRef="#ctx0" brushRef="#br0" timeOffset="180872.8">16881 17780 0,'88'-88'62,"-35"17"-46,-35 36-16,17 0 16,-18-1-16,1 1 15,0 0-15,-1 0 16,-17 17-16,18-17 16,-18-18-1,0 17-15,0 19 16,0-1-16,0 1 15,0-1-15,0 0 16,-18-17 0,18 17-1,-17 18 1,-1 0 0,0 0-1,1 0 1,-1 0-1,18 18 1,-35 17 0,35-17-16,-18 17 15,1 18-15,-1 0 16,0 0-16,18 0 16,0 0-16,-17 53 15,17-53 1,0-1-16,0 1 15,0 0-15,0-17 16,0 16-16,0-34 16,0 35-1,0-35-15,0-1 16,0-34 46,17-19-46,1-17-16,0 1 16,17-1-16,18-36 15,-36 72 1,1-18-16,-18 17 16,0 36-1,0-1 1,0 1-16,0 17 15,0 0-15,0 1 16,0-1-16,0 0 16,0-17-16,0 17 15,0-17-15,0 17 16,0-17-16,0-1 16,18-17-16,-1-17 15</inkml:trace>
  <inkml:trace contextRef="#ctx0" brushRef="#br0" timeOffset="181433.53">17428 17692 0,'0'0'0,"-18"-53"62,0 53-46,18-18-16,-17 18 15,-1 0 17,0 0-32,1 0 15,17 18-15,-18 17 16,-17 0-16,35-17 15,-18 17-15,1 36 16,17-36-16,0-17 16,0-1-16,0 1 15,0 0-15,17-18 16,1 0-16,-1 0 16,1-18-16,17-17 15,-17 0-15,17-1 16,-17 1-16,0 0 15,-1 17-15,-17 0 16,0 36 31,0 17-47,0 18 31,0-35-31,0 0 0,18 17 16,-18-18-16,17 1 15,1 0-15,17-1 16,-17-17-16</inkml:trace>
  <inkml:trace contextRef="#ctx0" brushRef="#br0" timeOffset="181796.18">17798 17621 0,'0'0'0,"-71"53"63,54-18-63,17 1 16,0-1-16,0-17 15,0 35 1,17-36-16,-17 1 15,18-1-15,0-17 16,-1-17 0,36-71-1,-35 52 1,-18 1-16,0 0 16,0 0-16,0 17 0,0 0 15,-18 1-15,1 17 16,-1 0-1,0 17-15,18 19 16,-17-19-16</inkml:trace>
  <inkml:trace contextRef="#ctx0" brushRef="#br0" timeOffset="181999.64">18221 17798 0,'0'0'0,"-35"70"63,17-17-63,-17 0 16,17 18-16,1-18 15,17-18-15</inkml:trace>
  <inkml:trace contextRef="#ctx0" brushRef="#br0" timeOffset="182631.94">18715 17674 0,'0'0'0,"0"-70"62,0 52-62,0 0 16,0 1-1,18 17 1,-18-18 0,17 18-1,1 0 1,0 0 0,-1 18-1,19-1-15,-19 1 0,1 17 16,0 1-16,17-1 15,-17 0-15,-1 0 16,1 1-16,17 17 16,-17-18-1,-18-18-15,17 1 16,1 17-16,-18-17 16,0 0-16,0-1 15</inkml:trace>
  <inkml:trace contextRef="#ctx0" brushRef="#br0" timeOffset="182848.42">19050 17480 0,'-105'18'31,"87"-1"-15,-17 19-16,-1-1 16,1 18-16,17-18 15,-52 106 1,52-88-16,-17 0 0</inkml:trace>
  <inkml:trace contextRef="#ctx0" brushRef="#br0" timeOffset="183201.08">19227 17268 0,'88'36'47,"-18"-1"-31,-34 0-16,-1 1 15,-17-19-15,17 19 16,-35-1-16,0 18 15,-35 105 1,-36-34-16,-17-1 16,-18 19-16,36-54 15,-1-18-15</inkml:trace>
  <inkml:trace contextRef="#ctx0" brushRef="#br0" timeOffset="188117.98">4428 17074 0,'17'-35'62,"-17"18"-62,0 34 110,-17 1-95,17 17-15,-18-17 0,0 17 16,1 0-16,-1 18 16,18-18-16,-17 1 15,-1-1-15,18 18 16,0-18 0,0 18-16,0-18 0,0 1 15,0-1-15,18-17 16,-1 17-16,-17-17 15,18-1-15,-18 1 16,17-18 0,-17 17 15,18-17-15,0 0-16,-1 0 0</inkml:trace>
  <inkml:trace contextRef="#ctx0" brushRef="#br0" timeOffset="189971.95">19685 17022 0,'0'-18'47,"18"18"-31,0 18-1,-1-18 1,1 17-16,0-17 16,17 18-16,0 17 15,-17 0 1,-1-17-16,1 17 16,0-17-16,17 17 15,-17 0-15,-1 1 16,54 70-1,-54-71 1,-17 0-16,0 0 0,0 18 16,0-17-16,0 17 15,-53 52 1,36-69 0,-18 17-16,17-18 0,0-18 15,1 19-15,-1-19 16,0 1-1,1 0 1,17-1 0,-18 1-16,18 0 15</inkml:trace>
  <inkml:trace contextRef="#ctx0" brushRef="#br0" timeOffset="192377.89">3052 17339 0,'0'-18'63,"0"1"-63,-18 17 15,18-18 1,-17 18 15,17-18 0,0 36 48,0 17-79,0 1 15,17 17-15,-17-18 16,18 18-16,0 0 15,17 70 1,-18-70-16,1 18 16,0-18-16,-1-1 15,1-16-15,-18-1 16,18 0-16,-1 1 16,-17-19-16,18 1 0,0-18 31,-18-18 0,17 1-15,-17-19-16,18 1 15,-1-18-15,-17 0 16,18 0-16,-18 0 16,18-17-1,-18 17-15,0-18 0,0 18 16,0-17-16,-18 17 15,18 0-15,-18 0 16,-17 0 0,18 18-16,17 17 15,-18 1-15,18-1 0,0 89 47</inkml:trace>
  <inkml:trace contextRef="#ctx0" brushRef="#br0" timeOffset="192615.26">3105 17533 0,'70'0'62,"-17"0"-46,-17 0-16,34 0 16,-17 0-16,0 18 0</inkml:trace>
  <inkml:trace contextRef="#ctx0" brushRef="#br0" timeOffset="193242.02">3669 17621 0,'0'0'0,"-35"-53"63,35 36-48,0-1-15,0 0 16,0 1 0,18-1-1,-1 18 1,1 0-1,0 0 1,-1 0 0,1 0-16,-1 18 0,1-1 15,0 1 1,-1 17-16,36 36 16,-35-18-16,0-18 15,-1 18-15,-17-18 16,18 1-16,-1-1 15,-17-18-15,18 19 16,-18-19 0,18-17-16,-18-17 47</inkml:trace>
  <inkml:trace contextRef="#ctx0" brushRef="#br0" timeOffset="193584.09">3934 17445 0,'0'0'0,"-18"35"63,1-17-48,-1 35-15,0 0 0,1 0 16,-19-1 0,19 1-16,-19 0 0,1 53 31,18-71-31,-1-17 0,18 17 15,-18-35-15,18 18 16,0 0 0,0-1-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5:50.13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433 6826 0,'0'0'0,"-106"18"31,71 0-31,0-18 0</inkml:trace>
  <inkml:trace contextRef="#ctx0" brushRef="#br0" timeOffset="1366.73">3899 6085 0,'0'0'0,"0"-35"63,17 35-1,1 0-62,-1 0 16,19 0-16,-1 0 16,-17 0-16,17 0 15,0 18-15,18-18 16,-18 0-16,18 0 16,-17 17-16,17-17 15,-1 18-15,-16-18 16,17 0-16,-18 18 15,18-18-15,0 0 16,0 17-16,0-17 16,-1 0-16,1 0 0,0 0 15,0 18-15,18-18 16,-18 0-16,0 0 16,17 0-16,-17 0 15,0 0-15,0 0 16,-18 0-16,18-18 15,-18 18-15,1 0 16,-19-17-16,19 17 16,-19 0-16,1 0 15,-18-18-15,18 18 16,-1 18 0,-17-1-1</inkml:trace>
  <inkml:trace contextRef="#ctx0" brushRef="#br0" timeOffset="2627.98">3899 9260 0,'0'0'0,"35"0"63,-18 0-48,1 0-15,0 0 16,-1 0-16,1 0 0,0 0 16,17 18-16,-17-18 15,17 0-15,0 0 16,0 0-16,1 0 15,-1 0-15,0 0 16,18 0-16,0 0 16,0 0-16,0 0 15,0 0-15,0 0 16,17 0-16,-17 0 16,0 0-16,0 0 15,0 0-15,0 0 16,0 0-16,0 0 15,0 0-15,0 0 0,-1 0 16,1 0-16,-17-18 16,-1 18-16,0 0 15,-17-17-15,-1 17 16,1 0 0,-18 17-1,0 1-15,0 17 0</inkml:trace>
  <inkml:trace contextRef="#ctx0" brushRef="#br0" timeOffset="3892.13">4110 12400 0,'18'0'78,"-1"0"-47,1 0-15,0 0-16,-1 0 15,1 0-15,0 0 16,17 18-16,0-18 15,1 0-15,-1 0 16,18 0-16,0 0 16,0 0-16,-1 0 0,1 0 15,0 0 1,0 17-16,0-17 16,0 0-16,-18 18 0,18-18 15,0 0-15,0 0 16,-18 18-16,18-18 15,0 0-15,-18 0 16,1 0-16,17 0 16,-18 17-16,0-17 15,0 0-15,-17 0 16,17 0-16,-17 18 16,0-18-16,17 0 15,-17 0-15,-18 18 16,17-1-16,-17 1 0</inkml:trace>
  <inkml:trace contextRef="#ctx0" brushRef="#br0" timeOffset="5774.94">4357 15540 0,'35'0'62,"-17"0"-46,0 0-16,-1 0 16,19 0-16,-1 0 15,18 0-15,0 0 16,0 0-16,17 0 15,18-18-15,1 1 0,16-1 16,19 0-16,-1 1 16,-52-1-16,-1 18 15,-17-18-15,-17 18 16,-1 0-16,18-17 16,0 17-16,-18 0 15,0 0-15,1 0 16,-1-18-16,0 18 15,-17-18-15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55:17.4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974 5256 0,'0'0'0,"-53"18"47,36 0-31,17-1-16,-18 1 15,18 0-15</inkml:trace>
  <inkml:trace contextRef="#ctx0" brushRef="#br0" timeOffset="278.21">17516 5574 0,'0'0'15,"-106"18"17,88-1-17</inkml:trace>
  <inkml:trace contextRef="#ctx0" brushRef="#br0" timeOffset="1730.22">17128 5609 0,'0'-53'63,"-18"36"-48,36 34 63,-1-17-62,1 18 0,0-18-16,-1 0 15,1 18-15,0-18 16,17 0-16,-18 0 15,19 0-15,-19 0 16,1 0-16,17 0 16,-17 0-16,17 0 15,-17 0-15,-1-18 0,19 18 16,-1 0-16,0-18 16,-17 18-16,17 0 15,1-17-15,-1 17 16,0 0-16,0-18 15,-17 18-15,17 0 16,-17 0-16,17 0 16,-17 0-16,17 0 15,-17 0-15,17 0 16,-17 0-16,17 0 16,-17 0-16,17 0 15,-18 0-15,19 0 16,-19 0-16,19 0 0,-19 0 15,1 0-15,17 0 16,-17 0-16,0 0 16,17 0-16,-18 0 15,19 0-15,-19 0 16,1 0-16,17 0 16,-17 0-16,17 0 15,-17 0-15,17 0 16,-17 0-16,17 0 15,-17 0-15,17 0 16,-17 0-16,17-18 16,-18 18-16,1 0 15,0 0-15,-1 0 16,19 0-16,-19 0 0,1 0 16,0 0-16,17 0 15,0 0-15,-17 0 16,17 0-16,0-17 15,-17 17-15,17 0 16,-17 0-16,0 0 16,-1 0-16,1 0 15,-1 0-15,1 0 16,0 0-16,-1 0 16,19 0-16,-19 0 15,1 0-15,17 0 16,-17 0-16,17 0 15,-17 0-15,-1 0 16,1 0-16,0 0 16,-1 0-1,1-18-15,0 18 0,-1 0 16,1 0 0,0 0-16,-1 0 15,1 0-15,-1 0 16,1 0-16,0 0 15,17 0 1,-17 0-16,-1 0 16,1 0-16,0 18 15,-1-18-15,1 0 16,-1 0-16,1 0 16,-18 17 46,-18-17-62,1 0 16</inkml:trace>
  <inkml:trace contextRef="#ctx0" brushRef="#br0" timeOffset="3432.21">17198 5398 0,'0'0'0,"18"-36"62,0 36 1,-1 0-48,1 0 1,-1 0-16,1 0 16,0 0-16,17 0 15,0 0-15,1 0 16,-1 0-16,-18 0 15,19-17-15,-1 17 16,0 0-16,1 0 16,-1 0-16,0 0 0,-17 0 15,17 0 1,0 0-16,1 0 0,-19 0 16,19 0-16,-1 0 15,0 0-15,0 0 16,1 0-16,17 0 15,-18 0-15,0 0 16,0 0-16,1 0 16,-1 0-16,-17 0 15,17 0-15,-17 0 16,17 0-16,-18 0 16,19 0-16,-1-18 15,-17 18-15,17 0 16,-17 0-16,17 0 15,-18 0-15,1-18 0,0 18 16,17 0-16,-17 0 16,-1 0-16,19 0 15,-19 0-15,18 0 16,1 0-16,-19 0 16,19 0-16,-1 0 15,0 0-15,1 0 16,-1 0-16,0 0 15,18 0-15,-18 0 16,1 0-16,-1-17 16,0 17-16,0 0 15,1 0-15,-19 0 16,19-18-16,-19 18 0,1 0 16,-1 0-16,-17 18 15,0-1-15,0 1 16</inkml:trace>
  <inkml:trace contextRef="#ctx0" brushRef="#br0" timeOffset="6939">20144 5521 0,'-18'-35'62,"18"17"-62,18 36 110,0-18-110,-1 0 15,1 0-15,17 17 16,-17-17-16,17 0 16,0 0-16,1 0 15,-19 0-15,19 0 16,-1 0-16,0 0 0,-17 0 16,17 0-16,0 0 15,18 0-15,-18 0 16,1 0-16,-1 0 15,0 0-15,1 0 16,-19 0-16,19 0 16,-1 0-16,-18 0 15,19 0-15,-19 0 16,1 0-16,17 0 16,-17 0-16,0 0 15,-1 0-15,1 0 16,-1 0-16,1 0 15,0 0-15,17-17 0,-17 17 16,17 0 0,-17-18-16,-1 18 0,1 0 15,-1-18-15,1 18 16,0-17-16,-1 17 16,-17-18-16,18 18 15,0-17-15,-1 17 16,1-18-16,0 0 15,-1 1-15,1-1 16,0 18-16,-1-18 16,1 1-16,-1-1 15,1 0-15,0 1 0,-18-1 16,17 0-16,1 1 16,-18-18-16,18 17 15,-18-17-15,0-1 16,17 1-16,-17 0 15,0 0-15,0-18 16,0 17-16,0 1 16,-17 17-16,17-17 15,0 0-15,0 0 16,-18-1-16,18 19 16,0-19-16,-18 19 15,1-19-15,17 1 16,-18 18-16,0-19 15,1 19-15,-1-19 16,1 1-16,-1 17 0,0-17 16,1 0-1,-1 17-15,-17-17 0,17 17 16,0-17-16,1 17 16,-19 1-16,19-1 15,-1 1-15,1-1 16,-1 0-16,-17 1 15,17 17-15,0-18 16,1 0-16,-19 1 16,19 17-16,-1-18 15,-17 0-15,17 1 16,1 17-16,-19-18 16,19 0-16,-19 18 0,19-17 15,-18 17 1,17-18-16,-17 18 0,17-17 15,-17 17-15,17 0 16,-17 0-16,-1 0 16,1 0-16,-18 17 15,18-17-15,-18 18 16,0-1-16,0 1 16,0 17-16,0-17 15,1 0-15,-1-1 16,17 1-16,1 17 15,0-17-15,-18 17 16,18 0-16,-1 1 16,1-1-16,17 18 15,-17-18-15,17 36 0,1-18 16,17 35-16,0 18 16,0 35-16,17-18 15,1 18-15,17-52 16,-17-19-16</inkml:trace>
  <inkml:trace contextRef="#ctx0" brushRef="#br0" timeOffset="16541.6">11960 5556 0,'0'-17'47,"0"-1"-31,-18 18 0,18-18-1,35 18 63,-17 0-78,17 0 16,0 0-16,1 0 16,-1 0-16,0 0 15,18 0-15,-18 0 16,18 0-16,-17 0 15,16 0-15,1 0 16,-17 18-16,17-18 16,0 0-16,17 0 15,-17 0-15,0 0 16,17 0-16,-17-18 16,0 18-16,0-17 15,-18 17-15,1 0 0,-1-18 16,0 18-16,18 0 15,-17 0-15,-1 0 16,0 0-16,0 0 16,18 0-16,-17 0 15,-1 0-15,0-18 16,18 18-16,-18 0 16,1 0-16,-19 0 15,18-17-15,-17 17 16,0 0-16,-1 0 15,19 0-15,-19 0 16,19 0-16,-19 0 0,19 0 16,-1-18-16,0 18 15,-17-17-15,-1 17 16,19-18-16,-19 18 16,1-18-16,0 18 15,-1-17-15,1-1 16,-1 18-16,-17-18 15,18 18-15,-18-17 16,18 17-16,-18-18 16,17 0-1,-17 1-15,0-1 16,18 0-16,-18 1 16,18-18-16,-18-1 0,0-17 15,17 18-15,-17-18 16,0 0-16,0 18 15,0-18-15,0 18 16,0 0-16,0-18 16,0 17-16,-17 1 15,-1-18-15,18 0 16,-18 18-16,1-18 16,-1 18-16,0-1 15,18 1-15,-17 0 16,-1 17-16,1-17 15,-1 0-15,18-1 16,-18 19-16,1-18 16,-1 17-16,-17-17 15,17 17-15,0-17 0,1-1 16,-18 19-16,17-19 16,0 19-16,1-18 15,-19 17-15,19 0 16,-1 1-16,-17-1 15,17 0-15,-17 1 16,0-1-16,17 0 16,-17 1-16,-1-1 15,1 18-15,0-17 16,0 17-16,-1-18 16,1 18-16,-18-18 15,18 18-15,-18 0 16,0-17-16,0 17 0,0 0 15,0 0-15,0 0 16,0 17-16,0 1 16,1-18-16,-1 35 15,-18-17-15,18-1 16,-17 19-16,-1-1 16,18 18-16,-17-18 15,-1 18-15,18 0 16,-17-18-16,17 18 15,-18-17-15,18 16 16,0 1-16,18 0 16,0 35-16,17 1 0,18 34 15,0 36-15,35 0 16,36 17-16,-1-17 16,1-53-16,-18-18 15</inkml:trace>
  <inkml:trace contextRef="#ctx0" brushRef="#br0" timeOffset="26146.65">13371 3228 0,'0'0'0,"17"-88"15,-17 70 1,0 0-16,18-17 15,0 18-15,-18-1 16,17 0-16,-17 1 16,18 17-1,-36 17 110,1 1-125,-19 35 16,1 17-16,-36 36 16,19-18-16,-1 1 15,0-36-15,35-18 16,0 0-16,-17 18 15,17-18-15,1 1 16,-1-1-16,18 0 16,-17-17-16,17 17 15,0-17-15,0-1 16,17-17-16</inkml:trace>
  <inkml:trace contextRef="#ctx0" brushRef="#br0" timeOffset="26392">12912 3598 0,'0'0'0,"-53"106"32,35-53-32,18-18 15,0 1-15,0-1 16,18-17-16,-18 17 15,18-18-15,-1-17 0,1 18 16,17-18 0,1 0-16,-1-18 0,35-17 15,1-53-15,0 17 16,-1 1-16</inkml:trace>
  <inkml:trace contextRef="#ctx0" brushRef="#br0" timeOffset="30230.16">14147 2893 0,'-18'-71'63,"18"54"-48,0-1 1,0 0-16,0 1 47,-18 17-32,18-18-15,-17 18 16,17-18 0,-18 18-16,1 0 15,-1 0 1,0 0-16,18 18 15,-17-18-15,-1 35 16,0-17-16,1 17 16,-1 1-16,0-1 15,18-18-15,-17 19 0,17-19 16,0 1 0,0 0-16,0-1 0,17 1 15,1 17-15,0-17 16,-1-1-16,1 1 15,0 0-15,-1 17 16,1-17-16,-18-1 16,18 1-16,-18 0 15,0-1 1,0 1 0,-18-18-16,18 17 15,-18 1-15,1-18 16,-1 18-16,0-18 0,18 17 15,-17-17 1,17 18-16</inkml:trace>
  <inkml:trace contextRef="#ctx0" brushRef="#br0" timeOffset="30823.57">14376 3104 0,'-18'-70'62,"1"70"-15,-1 18-31,-17 17-16,17 0 16,1 0-16,-1 1 15,0 17-15,1-36 16,17 18-16,0-17 15,0 0-15,17-18 32,-17 17-32,18-17 0,17 0 15,0-17-15,1-19 16,-1 1-16,0 0 16,1 0-16,-1 17 15,-17 0-15,-18 1 16,0 34 31,0 1-32,0 0 1,0-1-16,0 1 0,17 0 31,1-1-31,-1 1 16,1-18-16,0 17 15</inkml:trace>
  <inkml:trace contextRef="#ctx0" brushRef="#br0" timeOffset="31215.52">14764 2346 0,'-18'88'47,"1"-17"-47,-1-1 16,18 1-16,0-18 15,0 0-15,0 0 16,0 0-16,0-1 16,0-16-16,0 17 0,0-18 15,0 18-15,0-18 16,0 18-16,0-18 15,18-17-15,-1 0 16</inkml:trace>
  <inkml:trace contextRef="#ctx0" brushRef="#br0" timeOffset="31626.44">14923 3228 0,'0'0'0,"88"-88"47,-70 52-32,17 19-15,-17-18 0,-1-1 16,1 19-16,0-1 16,-18-17-16,17 17 15,-17 0-15,0-17 16,0 18-16,0-1 15,0 0-15,0 1 16,-17-1-16,-1 0 16,0 18-16,1 0 15,-1 0-15,-17 18 16,17 17-16,-17 1 16,17 16-16,-17 1 15,35-17-15,-18 17 16,18-18-16,0-18 15,0 19-15,35-19 16,-17 19-16,35-19 0,0 1 16,35-18-16,-35 18 15,18-18-15</inkml:trace>
  <inkml:trace contextRef="#ctx0" brushRef="#br0" timeOffset="32423.1">13741 3828 0,'0'0'0,"-35"-36"47,35 19-16,17 17-15,19-18 0,-19 0-16,36 18 15,0-17-15,18-1 16,17 1-16,35-19 16,36 1-16,0 0 15,0-1-15,-18 1 16,0 0-16,18 0 0,-18-1 15,-18 1 1,-17 0-16,-35 17 0,-19 0 16,-16 1-16,-1 17 15,0-18-15,1 1 16,-19 17-16,1 0 16,-18 17-1</inkml:trace>
  <inkml:trace contextRef="#ctx0" brushRef="#br0" timeOffset="33660.03">13618 3828 0,'0'0'0,"-36"-71"63,36 53-63,0 1 0,-17-1 15,-1 1 1,0-36-16,1 35 15,-1-17-15,18-1 16,0 1-16,-18 0 16,18 0-16,-17-18 15,17 0-15,-18 17 16,1-16-16,17-1 16,-18 17-16,0-17 15,1 18-15,17 0 16,-18-18-16,18 18 15,0-18-15,0 18 0,0-18 16,0 0 0,0 0-16,0 0 0,0 18 15,18-1-15,-18 1 16,0 17-16,0 1 16,0-1-16,0 0 31,17 18-16,-17-17-15,18 17 16,17-18-16,-17 1 16,17-1-16,0 0 15,18 1-15,-17-1 16,16 0-16,19-17 16,0 17-16,-18-17 15,35 18-15,-18-19 0,1 19 16,-1-1-16,36 0 15,-18 1-15,-17-1 16,0 0-16,-36 18 16,18-17-16,0 17 15,0-18-15,-18 18 16,0 0-16,0-18 16,1 18-16,-1 0 15,0-17-15,0 17 16,1 0-16,-1 0 15,0 0-15,1 0 16,-19-18-16,19 18 16,-19 0-16,18 0 0,-17 0 15,17 0-15,-17 0 16,17 0-16,-17 0 16,17 18-16,-17-18 15,-1 17-15,19-17 16,-19 36-16,19 17 15,-1 17-15,0 71 16,-17 0-16,17 18 16,-17-18-16,17-17 15,0-1-15,1 1 16,17-1-16,-18 18 16,-18-35-16,1-18 0</inkml:trace>
  <inkml:trace contextRef="#ctx0" brushRef="#br0" timeOffset="42637.11">17816 10125 0,'0'0'0,"-18"-71"47,18 54-47,0-1 31,-18 0 0,1 1 0,-1 17-15,-17 0-16,17 0 16,-17 17-16,0-17 15,-1 36-15,1-19 16,0 1-16,-1 17 16,1 0-16,18-17 15,-1 17-15,18-17 0,-18 17 16,18 0-1,18-17-15,0 17 0,-1 1 16,18-1-16,18-17 16,-17 17-16,17 0 15,-18 0-15,0-17 16,0 0-16,-17 17 16,0-17-16,-1-1 15,-17 1 1,0 0-16,0-1 15,-17 18-15,-1-17 16,-17 0-16,17 17 16,1-17-16,-1 17 15,0-17-15,1-1 0</inkml:trace>
  <inkml:trace contextRef="#ctx0" brushRef="#br0" timeOffset="43141.48">18151 10495 0,'0'0'0,"-53"-88"47,35 88-47,1-18 15,-1 18-15,0 0 16,1 0 0,-1 18-16,0 17 15,1 1-15,-1-1 16,0 18-16,1-18 16,17 0-16,0 1 15,0-19-15,0 1 16,17-1-16,1-17 15,17 0-15,-17 0 16,17 0-16,18-17 16,-18-18-16,18-1 15,-35 19-15,17-19 0,-35 19 16,18 17 0,-18-18-16,0 36 15,0-1 1,-18 19-16,18-19 15,0 1-15,0 17 16,0-17-16,18-1 16,0-17-16,-1 18 15,19-18-15,-19 0 16,18-18-16</inkml:trace>
  <inkml:trace contextRef="#ctx0" brushRef="#br0" timeOffset="43394.81">18327 9966 0,'0'0'0,"-35"106"31,17-71-31,1 36 15,17-18-15,0-1 16,0 19-16,0 0 16,0 17-16,35 18 15,-17-1-15,17-16 16,0-19-16</inkml:trace>
  <inkml:trace contextRef="#ctx0" brushRef="#br0" timeOffset="43762.97">18539 10813 0,'88'-89'32,"-70"54"-17,17 0-15,0 0 16,0-1-16,-17 1 15,0 0-15,-1 0 0,1 17 16,-18 0-16,0-17 16,-18 35-16,1-18 15,-19 1-15,19 17 16,-18 0-16,-1 35 16,1 0-16,17 1 15,-17 16-15,35-16 16,-18 17-16,18-18 15,0 0-15,18 0 16,17-17-16,1 0 16,-1-1-16,18 1 15,35-18-15,-17-18 16,-18 1-16</inkml:trace>
  <inkml:trace contextRef="#ctx0" brushRef="#br0" timeOffset="44018.28">19368 9843 0,'0'0'0,"-71"17"31,18 18-31,0 18 16,1 36-16,-19 16 0,36 19 15,17-36 1,18-17-16,0-36 0,18 0 16,17 18-16,36 0 15,34 0-15,-16 0 16,-19-36-16</inkml:trace>
  <inkml:trace contextRef="#ctx0" brushRef="#br0" timeOffset="44826.97">19615 10142 0,'-18'-70'47,"18"52"-47,0 1 15,0-1-15,0 0 16,0 1-1,0-1 1,18 0 0,-1 1-1,1-1 17,0 18-1,-1 18-31,1-1 15,0 1-15,17 17 16,-17-17-16,17 17 16,-18 0-16,1-17 0,17 17 15,-17-17 1,0 0-16,-1 17 0,1-17 16,0-1-16,-18 1 15,17-1-15,-17 1 16,18 0-16,-18-1 15</inkml:trace>
  <inkml:trace contextRef="#ctx0" brushRef="#br0" timeOffset="45022.47">19932 9807 0,'0'0'0,"-88"159"16,35-53-16,0 0 16,18 17-16,0 1 15,35-19-15,-18 1 16,18-35-16,0-18 0</inkml:trace>
  <inkml:trace contextRef="#ctx0" brushRef="#br0" timeOffset="45310.38">20479 10266 0,'0'0'0,"0"88"63</inkml:trace>
  <inkml:trace contextRef="#ctx0" brushRef="#br0" timeOffset="45895.78">20761 9772 0,'0'0'16,"36"35"30,-19-17-30,1 0-16,0-1 16,-1 1-16,1 17 15,-1-17-15,19-1 16,-19 1-16,1 0 0</inkml:trace>
  <inkml:trace contextRef="#ctx0" brushRef="#br0" timeOffset="46240.86">21114 9596 0,'0'0'0,"-18"88"62,1-35-62,-18 17 0,17 18 16,-17 1-16,-1 16 16,1 1-16,17-18 15,1-17-15,-18 0 16,35-1-16,-18-17 16,0-18-16,18 1 15,0-19-15,-17 19 16,17-1-16,-18-18 15,18 19-15,0-19 16,18 1 0,-1-18-16</inkml:trace>
  <inkml:trace contextRef="#ctx0" brushRef="#br0" timeOffset="46569.66">21502 9137 0,'0'0'0,"106"71"31,-71-19-15,1 37-16,16 16 0,-16 1 15,-19 0 1,1-18-16,-18 1 0,0 16 16,-18-16-16,1 16 15,-19 1-15,-16 0 16,16-18-16,1-35 15</inkml:trace>
  <inkml:trace contextRef="#ctx0" brushRef="#br0" timeOffset="47968.28">17480 11412 0,'0'0'0,"-17"-35"62,34 35-31,19 0-31,-19 0 16,36 0-16,-17 0 16,17 0-16,-1 0 15,19-18-15,17 18 16,18-17-16,-18-1 16,0 1-16,-17-1 15,-18 18-15,0-18 16,17 1-16,-17-1 15,0 18-15,18-18 16,-18 18-16,0-17 16,-1 17-16,19 0 0,-18-18 15,18 0 1,-19 18-16,19-17 0,-18-1 16,17 1-16,-17 17 15,0-18-15,0 18 16,0-18-16,0 18 15,-18 0-15,1 0 16,17-17-16,-18 17 16,0 0-16,18-18 15,-18 0-15,18 1 16,-18 17-16,18-18 16,0 0-16,0 1 15,0-1-15,0 0 16,0 1-16,0-1 15,0 18-15,0-17 0,35-1 16,0 0 0,36-17-16,-19 17 0,19-17 15,-18 0-15,-18 0 16,0-1-16,0 1 16,-17 17-16,-1-17 15,-34 17-15,17-17 16,0 18-16,-1-1 15,37 0-15,-36 1 16,-18 17-16</inkml:trace>
  <inkml:trace contextRef="#ctx0" brushRef="#br0" timeOffset="53006.23">18609 9313 0,'0'0'0,"0"-70"47,18 70-32,-18-18-15,18 18 0</inkml:trace>
  <inkml:trace contextRef="#ctx0" brushRef="#br0" timeOffset="53867.13">18662 8555 0,'0'0'0,"-88"-53"47,70 53-47,1 0 15,-1 18-15,-17-1 16,0 19-16,17-1 16,-17 0-16,17 18 15,-17 0-15,17 0 16,18-18-16,-17 18 16,17 0-16,0 0 0,0-18 15,17 0-15,1 1 16,-1-19-16,1 1 15,17 0-15,-17-1 16,17-17-16,-17 0 16,0 0-16,-1 0 15,1 0-15,-1 0 16,1-17-16,0 17 16,-1-18-16,-17 0 15,0-17-15,0 17 16,0-17-16,0 17 15,-17 1-15,-1-1 16,0 1-16,1 17 16,-1-18-16,1 18 15,17-18 1,17 18-16,1-17 16,17-19-16,0 19 15,1-1-15,-1-17 16,0 17-16,-17 1 15,17-1-15,-17 0 16,-1 1 0,-34 34 31,17 1-47,-18 17 15,0 18-15,18-18 16,0 18-16,0-17 0,0-1 15,0-18 1,18 19-16,0-19 0,-1 1 16,1 0-16,0-18 15</inkml:trace>
  <inkml:trace contextRef="#ctx0" brushRef="#br0" timeOffset="54171.32">18927 8802 0,'-35'88'63,"35"-70"-63,0 17 0,0-17 15,17-1-15,-17 1 16,18-18-16,0 0 15,-1 0-15,1 0 16,-1 0-16,1-18 16,-18-17-16,18 0 15,-1 17-15,-17-17 16,0-1-16,0 19 16,0-1-16</inkml:trace>
  <inkml:trace contextRef="#ctx0" brushRef="#br0" timeOffset="54500.44">19350 8625 0,'0'0'0,"-88"71"31,53-36-15,35 1-16,-18-1 16,18-18-16,0 19 15,18-19-15,-1-17 16,19 18-16,-19-18 16,36-18-1,-18 1-15,-17-1 0,0-17 16,-1 0-16,1-1 15,-18 1-15,0 17 16,0-17-16,0 17 16</inkml:trace>
  <inkml:trace contextRef="#ctx0" brushRef="#br0" timeOffset="55087.77">19791 8555 0,'0'0'0,"-17"-88"31,17 70-31,-18 0 16,18 1-16,-18 17 15,1-18-15,17 0 16,-18 18-16,0 0 15,1 0-15,-1 36 16,0-19-16,-17 36 16,18-17-16,-1 17 15,18-1-15,0-16 0,0-1 16,0 0 0,0-17-16,18-18 0,-18 18 15,17-18-15,1 0 16,-1 0-16,1-18 15,0-17-15,-1-1 16,19-17-16,-36 1 16,17-19-16,1-17 15,-18-18-15,18 18 16,-18 17-16,0 18 16,0 18-16,0 0 15,0-1-15,0 1 16,0 18-16,0-1 0,0 36 31,0-1-15,0 36-16,17 0 15,-17 18-15,0-1 16,0-17-16,0 18 16,0-19-16,18 19 15,-18-18-15,0-18 16,17 18-16,1-18 15,17 1-15,-17-19 0</inkml:trace>
  <inkml:trace contextRef="#ctx0" brushRef="#br0" timeOffset="55469.74">20320 7973 0,'0'0'16,"-105"17"15,52 19-31,0-1 16,17 18-16,1 0 16,17 0-16,1 0 15,-1-18-15,18 0 16,0-17-16,18-1 15,17 1-15,0 0 16,1-18-16,-1 0 16,18 0-16,-18 0 15,0 0-15,-17 0 0,0 0 16,-1 0-16,-17 17 16,-17 1-1,-1 17-15,-17 1 16,17-1-16,-17-17 15,17 17-15,1-18 16,17 1-16</inkml:trace>
  <inkml:trace contextRef="#ctx0" brushRef="#br0" timeOffset="55715.09">20726 7832 0,'0'0'16,"-88"53"15,35-18-31,18 18 16,-1 0-16,19-18 16,-1 18-16,18-18 15,0 18-15,0-18 16,18 18-16,17 0 15,18-18-15,-18-17 16,18 0-16</inkml:trace>
  <inkml:trace contextRef="#ctx0" brushRef="#br0" timeOffset="56084.59">20902 8096 0,'0'0'0,"18"-88"31,0 53-15,-1 0-16,1 17 15,0-17-15,-1-1 16,1 1-16,0 17 16,-1-17-16,-17 17 15,0 1-15,18 17 31,-18 17-31,17 1 16,1 17-16,0 1 16,-1-1-16,19 18 15,-1-18-15,-17 18 16,17-18-16,0 1 16,0-19-16,-17 19 15,17-19-15,-17 18 16,0-17-16,17-18 15,-17 0-15</inkml:trace>
  <inkml:trace contextRef="#ctx0" brushRef="#br0" timeOffset="56316.2">21432 7691 0,'0'0'0,"-106"88"31,70-35-15,1 0-16,0 17 15,0-17-15,17 18 16,0-18-16,1-1 16,-1-16-16,18 17 15,-18-18-15,18-17 16</inkml:trace>
  <inkml:trace contextRef="#ctx0" brushRef="#br0" timeOffset="56527.64">21608 7373 0,'0'0'0,"71"0"31,-54 35-31,18 18 16,-17 53-16,-18 35 15,0 36-15,-35-1 0,0 0 16,-1-70 0,19-35-16</inkml:trace>
  <inkml:trace contextRef="#ctx0" brushRef="#br0" timeOffset="57774.31">18239 9596 0,'0'0'0,"0"-53"63,0 35-48,18 18 17,17-18-17,0 18-15,18-17 16,0-19-16,35 1 15,18 0-15,35-36 16,0 18-16,18-17 16,0 17-16,-18 0 15,18-18-15,-1 19 16,1-19-16,17 0 16,19 1-16,-1 17 0,17-18 15,19 1-15,-36-1 16,0 1-16,0 17 15,-53 0-15,0 0 16,-35 0-16,-36 35 16,-17 1-16,0-1 15,-18 18-15,36-17 16,-18 17-16,-18 0 0</inkml:trace>
  <inkml:trace contextRef="#ctx0" brushRef="#br0" timeOffset="61970.85">19086 12188 0,'0'0'0,"-36"-70"47,36 52-32,0 1 1,-17 17-1,17-18 48,-18 18-63,0 0 31,1 0-15,-1 0-16,1 18 15,-1-1-15,0 1 16,1 17-16,-1-17 16,0 17-16,18 18 15,-17-18-15,17-17 16,0 17-16,0 1 16,0-1-16,17-18 0,1 19 15,0-19 1,-1 19-16,1-19 0,17 19 15,18-19-15,-18-17 16,1 0-16</inkml:trace>
  <inkml:trace contextRef="#ctx0" brushRef="#br0" timeOffset="62488.46">19350 12365 0,'35'-71'32,"-17"36"-17,0-18 1,17 0-16,-17-35 0,-1 0 16,1 17-16,0 18 15,-1 0-15,-17 1 16,18-19-16,-18 18 15,0 0-15,0 18 16,0 0-16,0 17 16,-18 0-16,18 1 15,-17-1-15,-1 0 16,0 1 0,1 17-16,-19 0 15,19 0-15,-1 0 0,0 0 16,-17 17-16,18-17 15,-1 18-15,0 0 16,18 17-16,-17 0 16,-1 18-16,18 0 15,0 18-15,0-1 16,0 1-16,0-18 16,0 17-16,0-17 15,18 0-15,-18 0 16,17-18-16,-17 18 15,18-18-15,0 18 16,-18-17-16,35-1 16,-18 0-16,1 0 0</inkml:trace>
  <inkml:trace contextRef="#ctx0" brushRef="#br0" timeOffset="63283.21">19544 12294 0,'0'0'0,"88"-106"47,-52 89-31,-19-18-16,19-1 0,-1 1 16,0 0-16,-17 17 15,-1-17-15,1 17 16,-18-17-16,0 17 15,0 1-15,0-1 0,0 0 16,0 1 0,0-1-16,-18 18 0,1 0 15,-1 0 1,1 18-16,-1-1 16,0 19-16,1-1 15,-1 0-15,18 0 16,-18 1-16,18-1 15,0-17-15,0-1 16,18 1-16,0-18 16,-1 0-16,19 0 15,-1 0-15,0-18 16,18 1-16,0-19 0,0 1 16,0 17-16,-18-17 15,0 0-15,1 0 16,-1 17-16,-35-17 15,18 17-15,-18 0 16,0 1-16,0-1 16,-18 18-16,0-17 15,1 17-15,-1 0 16,0 0-16,1 0 16,-1 35-16,0 0 15,1 0-15,-1 1 16,0-1-16,18 0 0,0 0 15,0-17 1,0 0-16,18-1 0,17-17 16,-17 0-16,17 0 15,1-17-15,17-19 16,-18 19-16,0-18 16,-17-1-16,-1 19 15,1-1-15,-18 0 31,-18 18-15,18 18 0,18 0-1,-18-1-15,35-17 16,-17 18-16,35-18 16,-18 0-16,0 0 0</inkml:trace>
  <inkml:trace contextRef="#ctx0" brushRef="#br0" timeOffset="63614.33">20532 11518 0,'0'0'0,"-18"106"62,18-53-62,0 18 16,0-1-1,0-17-15,18 18 0,0-1 16,17 1-16,-17-1 16,-1 1-16,1-18 15,-1 0-15,1 0 16,-18-1-16,0 1 15,0-17-15,18-1 16,-18-17-16,0-36 16</inkml:trace>
  <inkml:trace contextRef="#ctx0" brushRef="#br0" timeOffset="63862.67">20497 11606 0,'0'0'0,"88"53"62,-88 0-46,0-17-16,18 16 15,-18-16-15,0 17 16,0 0-16,17-18 16,-17 0-16,18-17 0</inkml:trace>
  <inkml:trace contextRef="#ctx0" brushRef="#br0" timeOffset="64104.71">20991 11359 0,'0'0'0,"-89"18"47,72 35-47,-18 0 16,17 0-1,0 0-15,18 17 0,0-17 16,0 0-1,18-18-15,0 18 0,34-17 16,1-1-16,-17-17 16</inkml:trace>
  <inkml:trace contextRef="#ctx0" brushRef="#br0" timeOffset="64410.9">21149 11465 0,'0'0'0,"0"-88"32,0 53-32,0 17 0,18 1 15,-18-1-15,18 0 16,-1 18 0,1 0-16,0 0 15,17 18-15,-18 0 16,19 17-16,-19-18 15,19 19-15,-19-1 16,19 0-16,-19 1 16,19-1-16,-1-18 15,-18 19-15,19-1 16,-1-17-16,0-1 16,-17-17-16,0 0 0</inkml:trace>
  <inkml:trace contextRef="#ctx0" brushRef="#br0" timeOffset="64597.92">21520 11130 0,'0'0'0,"-88"88"47,35 1-47,17 34 15,1-17-15,0-18 16,35-17-16,-18-36 0</inkml:trace>
  <inkml:trace contextRef="#ctx0" brushRef="#br0" timeOffset="64826.31">21784 10901 0,'0'0'0,"89"-35"31,-72 70-31,1 18 16,-18 53-16,0 52 15,-35 36-15,-18 0 16,-18-35-16,1-53 0,17-35 15</inkml:trace>
  <inkml:trace contextRef="#ctx0" brushRef="#br0" timeOffset="81658.77">8802 7003 0,'-17'0'47,"17"-18"-47,17 18 109,1 0-109,-1 0 16,19 18 0,-19-18-16,19 0 0,-19 0 15,19 0-15,-1 0 16,0 0-16,0 0 16,1 0-16,-1-18 15,0 18-15,0 0 16,1-18-16,-1 18 15,0-17-15,1 17 16,17 0-16,-18-18 16,0 18-16,0-18 15,1 18-15,-1 0 16,0-17-16,-17 17 0,17 0 16,0 0-1,1-18-15,-1 18 0,0 0 16,18 0-16,-18 0 15,1 0-15,17 0 16,-36 0-16,19 0 16,-19 0-16,1 0 15,-1 0-15,1 0 16,0 0 0,-1 0 93,1 18-93</inkml:trace>
  <inkml:trace contextRef="#ctx0" brushRef="#br0" timeOffset="83358.48">18715 13441 0,'0'0'0,"-53"-35"63,53 52-32,18 18-31,0 1 16,-1-1-16,1 18 15,-1 18-15,1 17 16,0-18-16,-18 1 16,17 17-1,1-35-15,-18 0 16,18-18-16,-18 0 0,17 1 16,-17-1-16,0-17 15,18-1-15,-18 1 16,18 0-1,-18-1-15,17-17 16,1 0-16,-18-17 16,0-1-16</inkml:trace>
  <inkml:trace contextRef="#ctx0" brushRef="#br0" timeOffset="83811.31">18698 13441 0,'0'0'0,"88"-53"47,-35 71-47,-18 17 15,18-18-15,-18 19 16,0 17-16,1-18 15,-19 18-15,1-18 16,0 18-16,-18-18 16,0 1-16,0-1 15,0-17-15,0 17 16,-18-35-16,18 17 16,18-17 46,-1 18-46,1-18-16,0 0 15,-1 18-15,-17-1 16,18 19-16,-1-1 16,-17 0-16,0 0 15,0 18-15,0-17 16,0-1-16</inkml:trace>
  <inkml:trace contextRef="#ctx0" brushRef="#br0" timeOffset="84050.64">19421 13847 0,'-53'88'47,"53"-71"-31,0 1-16,0 0 15,17-18-15,1 17 16,0-17-16,-1 0 16,19-17-16,-1-19 0,0 1 15,1 0-15</inkml:trace>
  <inkml:trace contextRef="#ctx0" brushRef="#br0" timeOffset="84200.49">19632 13794 0,'-17'88'47,"17"-71"-47,0 1 15,17-18-15,-17 18 16,36-1-16,-19-17 15,1 0-15</inkml:trace>
  <inkml:trace contextRef="#ctx0" brushRef="#br0" timeOffset="84462.76">19809 13688 0,'53'88'62,"-36"-70"-62,19-1 0,-19 19 16,19-19-16,-1-17 15,0 0-15,-17 0 0</inkml:trace>
  <inkml:trace contextRef="#ctx0" brushRef="#br0" timeOffset="84732.08">20126 13494 0,'0'70'32,"-17"1"-32,-1 17 0,0 18 15,1 17-15,-19 1 16,19-18-16,-1-18 16,-17 0-16,17-35 15,1 0-15,17 0 16,-18-36-16,18 19 15,0-1-15,-18 0 16,18-17-16,0 0 16,18-18-16</inkml:trace>
  <inkml:trace contextRef="#ctx0" brushRef="#br0" timeOffset="85049.23">20479 13053 0,'0'0'0,"-70"106"31,34-36-31,19 18 16,-1 18-16,18-18 0,0-17 15,18-18 1,-1-18-16,19 0 0,-1 18 16,35 0-16,-17-17 15,0-19-15</inkml:trace>
  <inkml:trace contextRef="#ctx0" brushRef="#br0" timeOffset="85965.48">20779 13282 0,'0'0'0,"-18"-70"47,18 52-47,0 0 15,0 1 1,18-1-1,-18 0 1,18 18-16,-18-17 16,17-1-1,-17 0 1,18 18-16,-18-17 16,18 17-1,-1 0-15,1 17 16,17 1-1,-17 0-15,-1 17 16,19 0-16,-19 1 16,19-1-16,-19 0 15,1-17-15,17 17 16,-17-17-16,-1-1 16,1 1-16,0 0 15,-1-1 1,1 1-1,-18-53 1</inkml:trace>
  <inkml:trace contextRef="#ctx0" brushRef="#br0" timeOffset="86182.9">21132 12859 0,'0'0'0,"-106"70"47,53 36-32,0 18-15,0-1 16,36-17-16,-1 0 16,18-36-16,0-17 15,0 18-15,18-36 0,-18-17 16</inkml:trace>
  <inkml:trace contextRef="#ctx0" brushRef="#br0" timeOffset="86364.42">21396 13229 0,'0'0'15,"-35"124"32,35-54-47,0 1 16,18-18-16,-1 0 0</inkml:trace>
  <inkml:trace contextRef="#ctx0" brushRef="#br0" timeOffset="87137.55">21908 12823 0,'0'71'62,"17"-36"-46,1-17-1,0-18-15,-1 0 16,1 0-16,17-18 16,-17 1-16,0-1 15,-1-17-15,1-1 16,0 1-16,-1 0 15,-17-18-15,18 18 16,-18 17-16,0-17 0,0 17 16,0 1-1,0-1-15,0 0 0,0 1 16,0 34 31,0 19-32,0-1-15,0 0 16,0 18-16,0 18 16,17-19-16,-17 19 15,36 0-15,-19-18 16,1 17-16,17 1 16,-17-1-16,0 1 0,-1-1 15,1-17 1,-18 0-16,17 18 0,-17-18 15,0-18-15,0 0 16,0-17-16,-35-1 16,18 1-16,-19-18 15,1 0-15,0-18 16,-1 1-16,-16-18 16,16-1-16,19 1 15,-1-18-15,0 0 16,18 0-16,0-35 15,18 17-15,17 1 16,1-1-16,16 18 16,1 1-16,18-1 15,17-36-15,-17 19 0,-1 17 16</inkml:trace>
  <inkml:trace contextRef="#ctx0" brushRef="#br0" timeOffset="87384.43">22737 12153 0,'0'0'0,"88"-17"31,-70 52-15,17 18-1,-17 35-15,-1 35 0,-17 19 16,-17-1-16,-19 0 16,1-18-16,-18 1 15,0-36-15,18-18 16</inkml:trace>
  <inkml:trace contextRef="#ctx0" brushRef="#br0" timeOffset="99501.65">11730 3404 0,'0'-17'47,"18"34"16,-1-17-48,1 18 1,0-18-16,17 18 16,-17-1-16,17 19 15,-17-19-15</inkml:trace>
  <inkml:trace contextRef="#ctx0" brushRef="#br0" timeOffset="100229.93">11695 3316 0,'0'0'0</inkml:trace>
  <inkml:trace contextRef="#ctx0" brushRef="#br0" timeOffset="100514.2">11519 3422 0,'52'0'62,"-16"0"-62,-1 0 0,18 0 16,0 0-16,0 0 15,0-18-15,0 1 16,0 17-16,-18-18 16,18 18-16,-36 0 15,1 0-15,0 0 16,-18 18-16</inkml:trace>
  <inkml:trace contextRef="#ctx0" brushRef="#br0" timeOffset="101328.79">13424 6297 0,'0'0'0</inkml:trace>
  <inkml:trace contextRef="#ctx0" brushRef="#br0" timeOffset="101978.38">13917 7161 0,'0'0'0,"-17"0"62,34 0-46,1-17-16,0 17 0</inkml:trace>
  <inkml:trace contextRef="#ctx0" brushRef="#br0" timeOffset="102692.39">13917 7161 0,'0'0'0,"53"-53"0,-70 36 15,17-1 32,17 18 0,1 0-31,0-17-16,-1 17 15,1-18-15,0 18 16,17-18-16,0 18 16,0-17-16,1-1 15,-1 0-15,18 18 16,-18-17-16,0-1 16,18 18-16,-17 0 15,17-18-15,-18 18 16,0 0-16,-17-17 0,17 17 15,0 0 1,-17-18-16,17 18 0,0 0 16,1-17-16,-1 17 15,-17 0-15,17 0 16,18-18-16,-18 18 16,0 0-16,1 0 15,-1 0-15,18 0 16,-18 0-16,0 0 15,1 0-15,-1 0 16,0 0-16,1 0 16,-1 18-16,0-18 15,0 0-15,1 17 16,-1-17-16,0 0 0,18 0 16,-18 0-16,18 0 15,0 0-15,0 0 16,0 0-16,0 0 15,0 0-15,-18 0 16,18 0-16,0 0 16,-18 0-16,1 0 15,-1-17-15,-18 17 16,1 0 0</inkml:trace>
  <inkml:trace contextRef="#ctx0" brushRef="#br0" timeOffset="104717.04">18945 15469 0,'0'0'16,"-36"-88"-1,36 70 1,-17 18-16,17-17 15,0-1 1,0 36 15,17 17-31,1 18 16,0 0-16,17 0 16,0 17-16,0-17 15,1 0-15,-1-17 16,0-1-16,0 0 15,-17-17-15,17-1 16,-17-17-16,0 0 16,-1 0-16,1 0 0,0-17 15,-18-1-15,17-17 16,-17 0-16,0-18 16,0 0-16,0-18 15,0 18-15,-17-17 16,-1 17-16,0 0 15,18 18-15,-17-1 16,17 19-16,35 17 31,0 35-15,0 0-16,18 18 16,0 18-16,-17-18 15,17 17-15,-1-35 0,-16 1 16,17-19-16,-36 1 15,19 0-15,-19-18 16,1 0-16,-18-18 16,0 0-1,0-35-15,0-17 16,-35-36-16,17 35 16,-17 1-16,17 17 15,0 35-15,18-17 16,0 17-16,0 1 15,0-1-15,18 18 16,0 0-16</inkml:trace>
  <inkml:trace contextRef="#ctx0" brushRef="#br0" timeOffset="105685">20197 15381 0,'-53'-88'47,"53"70"-47,-18 18 16,1-17-16,-1-1 15,0 36 1,1-1-1,17 1-15,-18 17 16,18 0-16,-18 1 16,18-1-16,0 0 15,0-17-15,18 0 0,0-18 16,-1 17-16,1-17 16,0 0-16,-1-17 15,1-1-15,17-17 16,-17 17-16,0-17 15,-1-1-15,1 19 16,-18-1-16,17 1 16,-17-1-1,0 36 1,0-1 0,0 1-1,18-1 1,0-17-1,-1 0-15,1 0 16,0-17-16,-1-18 16,1 17-16,0-17 15,-18 17-15,17-17 16,-17 17 0,0 36 15,18-18-16,-18 17-15,17 1 16,-17 0-16,18-18 16,0 0-16,-1 17 15,19-17 1,-19-17-16,1-1 0,17 0 16,-17 1-16,17-19 15,-17 19-15,-1-1 16,-17 1-16,0 34 78,0 1-78,18-1 16,0 1-1,17 0-15,-17-18 16,-1 0-16</inkml:trace>
  <inkml:trace contextRef="#ctx0" brushRef="#br0" timeOffset="105932.34">21026 14534 0,'0'0'0,"-88"36"31,52 17-15,19 17-16,-1 36 15,1 0-15,17-18 16,0-17-16,17-36 0,18 0 16,-17 0-1,53 1-15,-18 17 0,-1-36 16</inkml:trace>
  <inkml:trace contextRef="#ctx0" brushRef="#br0" timeOffset="106338.25">21273 14834 0,'0'-106'31,"0"71"-15,17 18-16,-17-1 16,18-17-16,-18 17 15,0 0 1,18 18-16,-18-17 15,0 34 17,17-17-32,1 36 15,0-19-15,-1 19 16,19 16-16,-1-16 16,-17-1-16,34 0 0,-16 1 15,-1-1-15,18 0 16,-18-17-16,0-1 15,1-17-15,-19 0 16</inkml:trace>
  <inkml:trace contextRef="#ctx0" brushRef="#br0" timeOffset="106532.39">21537 14393 0,'0'0'0,"-70"89"31,35-1-15,17 18-16,0 17 15,18 18-15,0-35 0,18-18 16,0-17-16,-18-18 16,17-36-16</inkml:trace>
  <inkml:trace contextRef="#ctx0" brushRef="#br0" timeOffset="106712.78">21943 14746 0,'0'0'0,"-35"88"31,35-35-31,-18 0 0,18 18 15,0-18-15,0-18 16</inkml:trace>
  <inkml:trace contextRef="#ctx0" brushRef="#br0" timeOffset="107374.65">22419 14393 0,'0'0'0,"-35"71"47,35-53-32,0-1-15,0 1 16,18-18-1,-1 0-15,1 0 16,0 0-16,17-18 16,-17 1-16,-1-19 15,-17 1-15,18 0 16,-18-1-16,17 19 16,-17-18-16,0-1 15,0 1-15,0 17 0,0-17 16,18 17-1,0 18 17,-18 18-32,0 17 15,17 18-15,1 35 16,-18 18-16,35 0 16,-17-18-16,0 18 15,17-35-15,-17 17 16,-1-35-16,1 0 15,-18-18-15,17 0 16,-17 18-16,0-18 16,0 18-16,0-17 15,-17-1-15,-1-17 16,1-18-16,-19 0 0,1 0 16,17-18-16,-17 0 15,0-35-15,17 18 16,18-35-16,0-19 15,18 1-15,-1 0 16,19 17-16,-1 18 16,36-17-16,-1-18 15,-17 35-15</inkml:trace>
  <inkml:trace contextRef="#ctx0" brushRef="#br0" timeOffset="107615">23143 13829 0,'0'0'16,"88"-53"0,-53 53-16,0 35 15,1 36-15,-1 35 16,-17 17-16,-18 18 15,0-17-15,-36-1 16,1 18-16,0-17 16,-1-18-16,1-36 0</inkml:trace>
  <inkml:trace contextRef="#ctx0" brushRef="#br0" timeOffset="111383.9">17428 4921 0,'88'0'47,"-71"0"-47,1 0 15,0 0-15,-1 0 16,1 18-16,0-18 16,-1 0-16,1 0 0,17 18 15,-17-18-15,-1 0 16,19 0-16,-1 17 15,-17-17-15,17 0 16,-17 18-16,-1-18 16,1 17-16,-18 19 15,0-19-15,0 19 0</inkml:trace>
  <inkml:trace contextRef="#ctx0" brushRef="#br0" timeOffset="113314">17428 7108 0,'-18'-70'62,"18"52"-46,0 36 62,18-18-62,-1 18-1,1-18-15,-18 17 16,17-17-16,1 18 15,0-1 1,-1-17-16,1 18 16,0-18-1,-1 0-15,1 18 16,0-18-16,-1 0 16,1 0-1,0 0-15,-1 0 16,1 0-1,-18 17-15,17-17 16,1 0-16,0 0 0,-1 0 16,1 0-16,0 0 15,-1 0-15,1 0 16,0 0-16,-1-17 16,1 17-16,17 0 15,-17 0-15,17-18 16,-17 18-16,-1 0 15,19 0-15,-19-18 16,1 18-16,-1 0 16,19 0-16,-19-17 15,1 17-15,0 0 16,-1 0-16,1 0 0,0 0 16,-1 0-1,1 0-15,0 0 16,-1 0-1,1 0 1,-1 0 15,1 0-15,0 0 62,-18 17 0,17 1-62</inkml:trace>
  <inkml:trace contextRef="#ctx0" brushRef="#br0" timeOffset="123308.55">3087 8678 0,'0'0'0,"0"-35"63,0 17-48,0 1 16,18 17-15,17-18-16,0 18 16,1-17-16,17-1 0,-1 18 15,19-18 1,0 1-16,-1 17 0,1-18 16,-1 18-16,-17-18 15,18 18-15,-1-17 16,1 17-16,-1 0 15,1-18-15,-18 18 16,0 0-16,0-18 16,-18 18-16,-17-17 15,17 17-15,-17-18 16,-1 18 0,1 0-1,-1 0-15,1 18 0,-18-1 16</inkml:trace>
  <inkml:trace contextRef="#ctx0" brushRef="#br0" timeOffset="125223.5">7250 7479 0,'0'0'0,"-35"-18"63,35 1-47,17 17 46,1 0-46,0-18-16,-1 18 15,18 0-15,1-18 16,-19 18-16,19 0 16,-1 0-16,0 0 15,1 0-15,-1 0 16,0 0-16,0 18 15,1-18-15,-1 18 16,0-18-16,-17 17 16,17-17-16,0 18 0,-17 0 15,17-1-15,-17 1 16,17-1-16,-17 19 16,17-19-16,-17 19 15,-1-1-15,1-17 16,0 34-16,-1-16 15,1-1-15,-18 0 16,0 18-16,0-17 16,0 16-16,-18 1 15,1 0-15,-19 0 16,1 0-16,0 0 16,0 0-16,-1-18 0,1 0 15,0 1-15,-18-19 16,18 1-16,-18-18 15,0 18-15,-18-18 16,18 0-16,0 0 16,-17-18-16,17 0 15,18 1-15,-18-19 16,17 1-16,1-18 16,0 0-16,35-35 15,0 0-15,17-18 16,19 18-16,-1 17 15,0 54-15,1-19 16,-1 19-16,0 17 0</inkml:trace>
  <inkml:trace contextRef="#ctx0" brushRef="#br0" timeOffset="129660.87">12665 8784 0,'-18'-17'47,"36"17"47,0 0-94,-1 0 16,1 0-16,0 0 15,17 0 1,-17 0-16,-1 0 15,18 0-15,1 0 0,-1 0 16,0 0-16,1 0 16,-1 0-16,18 0 15,-18-18-15,0 18 16,1 0-16,17 0 16,-18-18-16,0 18 15,0 0-15,1 0 16,-19 0-16,19 0 15,-1 0-15,0-17 16,0 17-16,1 0 16,-1 0-16,0 0 15,0 0-15,1 0 16,-1 0-16,0 0 0,1 0 16,-19 0-1,19 0-15,-1 0 0,-18 17 16,19-17-1,-1 0-15,-17 0 0,17 18 16,0-18-16,0 0 16,-17 0-16,17 0 15,1 0-15,-19 0 16,19 0-16,-1 0 16,0 0-16,0 0 15,1 0-15,-1 0 16,0 0-16,18 0 0,-18 0 15,1-18 1,-1 18-16,0 0 0,1 0 16,-1-17-16,0 17 15,18 0-15,-18 0 16,1-18-16,-1 18 16,-18 0-16,19 0 15,-1 0-15,0 0 16,1 0-16,-1 0 15,-17 0-15,17 0 16,-18 0-16,19 0 16,-19 0-16,19 0 15,-1 0-15,-17 0 16,17 0-16,0 0 16,-17 0-16,17 0 0,0 0 15,1 0-15,-19 0 16,18 0-16,-17 0 15,17 0-15,-17 0 16,17 0-16,-17 0 16,0-18-16,17 18 15,-17 0-15,17-17 16,0 17-16,-17 0 16,17 0-16,0-18 15,1 18-15,-19 0 16,18 0-16,1-18 15,-19 18-15,19 0 16,-19 0-16,19 0 0,-1 0 16,0 0-1,0 0-15,1 0 0,-1 0 16,0 0-16,1 0 16,-1 0-16,0-17 15,-17 17-15,-1 0 16,1 0-16,0 0 15,-1-18-15,1 18 32,-18 18 15,-35-1-32</inkml:trace>
  <inkml:trace contextRef="#ctx0" brushRef="#br0" timeOffset="131904.91">9878 8537 0,'0'0'0,"-35"-35"62,17 17-62,1 18 16,34 0 77,1 0-93,-1-17 16,1 17-16,17-18 16,18 18-16,-17-18 0,17 18 15,-1-17-15,19 17 16,-18 0-16,17 0 16,1 0-16,0 0 15,-1 0-15,1 0 16,-1 0-16,-17-18 15,18 18-15,-18-18 16,-18 18-16,18 0 16,-36-17-16,19 17 15,-19 0-15,19-18 16,-19 18 0,1 0-16,0 0 15,-1 0 32,-17-17-31,0 52 15,0 0-15,0 0-16</inkml:trace>
  <inkml:trace contextRef="#ctx0" brushRef="#br0" timeOffset="134797.04">14270 13952 0,'0'-17'47,"0"-1"-32,-17 18 1,-1 0 15,18 35-31,-18 1 0,1-1 16,-1 35-16,18-17 16,-18 0-16,18 0 15,0 0-15,18-35 16,0 17-16,-1-17 15,1-18-15,0 0 16,17 0-16,0 0 16,-17-18-16,35-17 15,-18 0-15,0-1 16,-17 1-16,0 0 16,-1-1-16,-17 19 15,0-1-15,0 0 16,0 36 31,18-18-47,-18 18 15,17-1-15,1 1 16,17 0-16,-17 17 16,17-17-16,1-18 15,-19 17-15</inkml:trace>
  <inkml:trace contextRef="#ctx0" brushRef="#br0" timeOffset="134954.65">14870 14111 0,'0'0'0,"35"18"63,-17-18-48,17-18-15</inkml:trace>
  <inkml:trace contextRef="#ctx0" brushRef="#br0" timeOffset="135110.23">15240 13917 0,'0'0'0</inkml:trace>
  <inkml:trace contextRef="#ctx0" brushRef="#br0" timeOffset="135256.99">15681 13705 0</inkml:trace>
  <inkml:trace contextRef="#ctx0" brushRef="#br0" timeOffset="135478.9">15858 13370 0,'0'0'0,"-88"71"31,35-36-31,17 0 15,19 1-15,17-1 0,0 18 16,35 0 0,0-18-16</inkml:trace>
  <inkml:trace contextRef="#ctx0" brushRef="#br0" timeOffset="138385.24">17675 11148 0,'0'0'0,"-71"17"62,71 1 32,18-18-94,-1 0 16,19 0-16,-19 0 15,18 0-15,1 0 16,17 0-16,-18-18 15,18 18-15,17-17 16,-17-1-16,18 1 16,-1-1-16,1-17 15,-18-1-15,17 19 16,1-19-16,-18 19 16,17-1-16,1 0 15,-18 1-15,17-1 16,-17 18-16,0-17 15,0-1-15,0 18 16,0-18-16,0 18 0,18-17 16,-1-1-16,1 0 15,-1 1-15,1-1 16,-1 18-16,1-18 16,-18 1-16,17 17 15,1-18-15,-18 18 16,17-17-16,1-1 15,-1 18-15,-17-18 16,18 1-16,0-1 16,-1-17-16,1 17 15,-1 0-15,1 18 16,-18-17-16,0-1 16,-1 18-16,-16-17 15,17 17-15,-18-18 0,18 0 16,0 1-16,0 17 15,17-18-15,-17 0 16,18 1-16,-1-1 16,-17 0-16,18 18 15,-18-17-15,0-1 16,0 0-16,17 18 16,-17-17-16,0-1 15,-18 1-15,18 17 16,-35-18-16,17 18 15,-17 0-15,-1 0 16,-17-18-16,18 18 16,-36 18-1,-17-18-15,0 18 16</inkml:trace>
  <inkml:trace contextRef="#ctx0" brushRef="#br0" timeOffset="142696.38">17851 7938 0,'0'-36'62,"-18"19"-46,18-1-1,0 0 1,-17 18-16,34 18 47,19 17-47,-19 1 15,18-1-15,1 18 16,-19-18-16,19 0 16,-1 1-16,-17-1 15,17-18-15,-18 1 16,1 0-16,0-1 16,-1-17-16,1 0 31,0-17-16,-1-36-15,1 0 16,17 0-16,-17-18 0,17 1 16,-17-1-16,17 18 15,-17 0-15,-1 1 16,1 16-16,0 1 16,-1 17-16,1 1 15,0 17-15,-1 0 16,-17 17-16</inkml:trace>
  <inkml:trace contextRef="#ctx0" brushRef="#br0" timeOffset="145219.57">8150 9843 0,'0'0'0,"-18"-36"47,18 19-31,0 34 31,0 1-32,0 17-15,35 0 16,-17 18-16,-1 0 16,19 0-16,-19-18 15,19 1-15,-1-1 16,-17-17-16,17-1 15,0 1-15,-17-18 16,-1 18-16,1-18 16,0 0-16,-1-18 0,1-17 15,0-18 1,17-18-16,-18 18 0,19-17 16,-19 17-16,1-18 15,0 18-15,-1 18 16,19 0-16,-19-1 15,19 19-15,-19 17 16,1 0-16</inkml:trace>
  <inkml:trace contextRef="#ctx0" brushRef="#br0" timeOffset="147462.15">3987 10283 0,'-53'-35'62,"70"35"-15,19 0-47,-19-17 16,36 17-16,0 0 16,18-18-16,-1 18 15,36-18-15,35 1 16,0-1-16,-17 0 15,-1 1-15,-34-1 16,-1 18-16,-18 0 16,1 0-16,-36-18 15,0 18-15,1 0 16,-1 0-16,0 0 0,0 0 16,-17 0-1,0 0-15,-1 0 0,1 0 16,0 0-16,-1 0 15,1 18-15</inkml:trace>
  <inkml:trace contextRef="#ctx0" brushRef="#br0" timeOffset="150909.24">19174 16404 0,'0'0'0,"0"-17"62,17 17-30,19 0-32,-19-18 15,19 18-15,-1-18 16,18 18-16,0-17 16,0-1-16,0-17 15,0 17-15,-1-17 16,1 0-16,0-1 15,18 19-15,-18-19 16,0 19-16,17-1 16,-17-17-16,0 17 0,0 0 15,0 1 1,17-1-16,-17 1 0,0-1 16,0 0-16,0 18 15,0-17-15,-18 17 16,18-18-16,-35 18 15,-1 0-15,1 0 16,0-18-16,-1 18 16,1 0 140,-18-17-156,18 17 16,-1-18-16,1 0 15,0 18-15,-1-17 16,1 17-16,0-18 15,-1 18 1,-17-17 0,18 17 31</inkml:trace>
  <inkml:trace contextRef="#ctx0" brushRef="#br0" timeOffset="154168.26">20162 15434 0,'-53'-35'62,"53"17"-46,17 18 0,1 18-16,0-18 15</inkml:trace>
  <inkml:trace contextRef="#ctx0" brushRef="#br0" timeOffset="154661.38">20162 15434 0,'0'0'0,"-53"0"15,35 0 16,18-18-31,0 1 47,-18-1-15,18 0-17,-17 18-15,-1 0 16,0-17-1,1 17 1,17 17 0,-18 1-16,1 0 15,17 17-15,-18 0 16,18-17-16,0 17 16,0-17-16,0 0 15,0-1-15,18-17 31,-1 0-15,1-17-16,-18-19 16,17 19-16,1-19 15,-18 1-15,18 35 16,-18-18-16,17 18 16,-17 18-16,18 0 0</inkml:trace>
  <inkml:trace contextRef="#ctx0" brushRef="#br0" timeOffset="155792.1">19280 16351 0,'0'0'0,"-53"-70"63,35 70-48,18-18 1,18 36 78,-18 17-94,17 0 15,1 18-15,17 0 16,-17 18-16,0-18 15,-1-18-15,18 18 16,-17-18-16,0-17 16,-18 17-16,17-17 15,-17-1-15,0 1 16,0-36 15,0 1-31,0-36 16,-17-18-16,17-35 15,0 0-15,0 18 16,17 18-16,-17 34 16,0 1-16,0 18 15,0-19-15,0 19 16,18 17 15,-18 17-31,18 1 16,-1 0-16,19 17 15,-19 18-15,19-18 0,-19 0 16,1 1-16,-1-1 16,1 0-16,0 0 15,-18 1-15,17-1 16,-17-17-16,18 17 16,-18 0-16</inkml:trace>
  <inkml:trace contextRef="#ctx0" brushRef="#br0" timeOffset="158163.72">14570 5556 0,'0'-70'46,"0"52"-30,0 0 0,-18 18 77,18 36-77,0-1-16,0 0 0,0 18 16,0 18-16,-17-18 15,17 0-15,0-18 16,0 18-16,0-18 16,0 0-16,0-17 15,0 0-15,0-1 16,0 1-1,0-36 17,0 1-32,0-1 15,0-35-15,0 0 16,0 0-16,0 0 16,17-17-16,-17 17 0,18 0 15,-18 18 1,18 17-16,-18 0 0,0 1 15,17 17 1,-17 17 0,18 1-16,-18 17 15,18-17-15,-18 35 16,17-18-16,1 36 16,0-1-16,-18-35 0</inkml:trace>
  <inkml:trace contextRef="#ctx0" brushRef="#br0" timeOffset="159383.07">14940 5927 0,'0'0'16,"36"-89"15,-19 72-16,1-18-15,0-1 0,-1 19 16,1-19-16,0 1 16,-1 17-16,-17 1 15,0-1-15,0 1 16,0-1 0,-17 18-16,-1 0 15,0 18-15,-17-18 16,17 17-16,1 18 15,-1-17-15,0 17 16,18-17-16,-17 17 16,17 1-16,0-1 15,0-18-15,17 19 16,1-19-16,0 1 16,-1 0-16,1-18 15,17 17-15,-17-17 16,17 0-16,1-17 15,-1-1-15,0 0 16,0 1-16,1-1 16,-1-17-16,0 17 15,-17-17-15,-1 17 0,1 1 16,0-1-16,-1-17 16,-17 17-16,0 0 15,0 1-15,0-1 16,0 1-1,-17 17-15,-1 0 32,0 0-17,18 17-15,-17 18 16,-1 1-16,1-1 16,17 0-16,-18 1 15,18-1-15,0 0 16,0-17-16,18-1 0,-1 1 15,1-18-15,17 0 16,0 0 0,18 0-16,0-18 0,18-17 15,-1 17-15,1-17 16,-18 0-16,0 0 16,0-1-16,-18 19 15,0-19-15,-17 19 16,-1-1-16,-17-17 15,0 17-15,0 1 16,0-1-16,0 0 0,-17 1 16,-1 17-1,18-18-15,-17 18 0,-1 0 16,-17 18-16,17-1 16,0 19-16,1-1 15,-1 0-15,0 18 16,1-18-16,17 18 15,0-35-15,0 17 16,17-17-16,1-1 16,0-17-16,-1 18 15,1-18-15,0 0 16,-1-18-16,19 1 16,-19-18-16,18-1 0,1-17 15,-1-17 1,0-1-16,1-17 0,-19 18 15,-17 17-15,0 0 16,0 0-16,0 17 16,0 1-16,0 0 15,-17 17-15,-1 18 16,0 53 15,18 18-31,-17 17 16,17-17-16,-18-1 15,18-17-15,0 18 16,18-1-16,-1 36 16,1 0-16,-18 0 15,0 17-15</inkml:trace>
  <inkml:trace contextRef="#ctx0" brushRef="#br0" timeOffset="167441.9">14288 11077 0,'0'0'15,"88"18"1</inkml:trace>
  <inkml:trace contextRef="#ctx0" brushRef="#br0" timeOffset="167855.86">14658 11024 0,'18'0'47,"-18"18"-31,18 17-16,17 1 16,-18-1-16,1 18 15,17-18-15,-17 18 16,0-18-16,-1 18 15,1-18-15,0 1 16,-1-19-16,1 19 16,-1-19-1,1-17-15,0 0 16,-1-35-16,19-18 0,34-35 16,1-18-16,-1-17 15,1-1-15,-1 18 16,-34 53-16,-19 18 15,19 0-15,-1 17 16,0 0-16,-17 18 16</inkml:trace>
  <inkml:trace contextRef="#ctx0" brushRef="#br0" timeOffset="175242.97">10266 9331 0,'0'0'0,"-53"-35"63,53 52-32,18 36-31,0 53 16,17 70-16,0 19 15,0-19-15,1-35 16,-1-53-16,-17-17 0,-1-18 15,18-18 1,-17 0-16,0-17 0,-1 17 16,1-17-16,-18-36 31,0-17-31,0-53 16,0-36-16,0-17 15,0 18-15,-18 17 16,18 18-16,-17 35 15,17 17-15,-18 19 16,18-1-16,-18 18 16</inkml:trace>
  <inkml:trace contextRef="#ctx0" brushRef="#br0" timeOffset="175420.49">10407 10213 0,'0'0'0,"53"-71"47,0 36-47,-18 0 16,54-18-16,-19 18 15,1 17-15</inkml:trace>
  <inkml:trace contextRef="#ctx0" brushRef="#br0" timeOffset="175638.42">10919 10001 0,'0'0'16,"88"36"30,-53-19-46,1 1 16,-1-1-16,0 1 16,-17 0-16,17 17 15,-17 0-15,-1 1 16,1-19-16</inkml:trace>
  <inkml:trace contextRef="#ctx0" brushRef="#br0" timeOffset="175819.43">11113 9790 0,'0'0'15,"-35"88"17,35 0-17,0 18-15,0 0 16,0-36-16,0-35 0</inkml:trace>
  <inkml:trace contextRef="#ctx0" brushRef="#br0" timeOffset="176112.23">11642 9243 0,'0'0'0,"-71"53"47,36 35-47,18 0 15,-1 18-15,18-18 0,0-35 16,0 0-16,0-18 15,0 18-15,18 0 16,17 35-16,-18-35 16,19 0-16</inkml:trace>
  <inkml:trace contextRef="#ctx0" brushRef="#br0" timeOffset="177201.17">12101 9349 0,'0'0'15,"0"88"17,17 0-17,1 0-15,-18-17 16,18-36-16,-18 0 16,17 18-16,1-17 15,-18 16-15,17 1 16,-17-17-16,0-1 15,0-17-15</inkml:trace>
  <inkml:trace contextRef="#ctx0" brushRef="#br0" timeOffset="177561.16">12171 9278 0,'0'0'15,"35"106"32,-35-53-47,18 0 16,0 0-16,-1-18 0,19 0 16,-19-17-1,1-1-15,17 1 0,-17 0 16,17-1-16,-17 1 15,-1-18-15,1 18 16,0-1 0,-18 1-1,17 0 1,-17-1 0,18 1-1,0-36-15,-1 1 16,1-1-16</inkml:trace>
  <inkml:trace contextRef="#ctx0" brushRef="#br0" timeOffset="177847.43">12647 9613 0,'0'0'16,"18"18"46,0-1-62,-1 1 16,1-18-16,0 0 15,-1 0-15,19 0 16,-1-35-16,-18 17 16,19-17-16,-19 17 15,1 1-15,-18-1 16,18 0-16,-1 18 47,-17 18-47,18 0 15,17-1-15,-17 19 16,-1-19-16</inkml:trace>
  <inkml:trace contextRef="#ctx0" brushRef="#br0" timeOffset="177990.01">13265 9349 0,'0'0'0,"53"70"47</inkml:trace>
  <inkml:trace contextRef="#ctx0" brushRef="#br0" timeOffset="178636.28">14993 9137 0,'0'0'16,"106"53"15,-53-53-31</inkml:trace>
  <inkml:trace contextRef="#ctx0" brushRef="#br0" timeOffset="190040.71">10972 17092 0,'-18'0'172,"36"0"-78,-18 18-79,17-1 1,1 1-16,0 0 15,-1-1-15,1 1 16,0 17-16,-1-17 16,1-1-16,-1-17 15,-17 18-15,18-18 16,0 18-16,-1-18 62,-17-18-46,18 0-16,-18-17 16,18 0-16,-1 0 15,1-1-15,0 1 0,-1 17 16,1 1-16,17-1 16,-17 1-16,-1 17 15</inkml:trace>
  <inkml:trace contextRef="#ctx0" brushRef="#br0" timeOffset="190739.39">11166 17798 0,'0'0'16,"-18"35"31,36-35-32,-1 18-15,1-1 16,17 1-16,-17-1 16,17 1-16,-17-18 15,0 0-15,-1 0 16,1 0-16,-1 0 15,1-35-15,17 0 16,18-54-16,0 1 16,0 0-16,0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8T00:34:52.7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456 16563 0,'18'0'47,"-1"0"-31,1 0-1,0-18-15,-1 18 16,1 0 0,0 0-16,-1 0 15,1 0-15</inkml:trace>
  <inkml:trace contextRef="#ctx0" brushRef="#br0" timeOffset="288.2">6897 16581 0,'0'0'0,"88"17"63,-52 1-63,-19-18 15,19 17-15,-1-17 16,18 18 0,-18 17-16,-17-17 15,-1-18-15</inkml:trace>
  <inkml:trace contextRef="#ctx0" brushRef="#br0" timeOffset="5329.33">10055 14146 0,'0'-17'62,"0"-1"32,0 0-47,0 1-16,0-1-15,0 1 15,0 52 63,0-18-94,0 36 16,0 0-16,-18 0 15,18 0-15,-18 53 16,1-53-1,17 0-15,-18-18 16,18 0-16,-18 1 16,18-1-16,-17-17 15,17 17 1,-18-18-16,18-34 78,0-1-62,0 1-16,18-19 15,-18 1-15,17 17 16,1-17-16,0 17 16,-1 1-16,1 17 15,0-18-15,-1 18 16,18 0-1,-17 0 1,-18 18-16,18-18 16,-18 35-16,0-17 0,0-1 15,0 19-15,0-19 16,-18 19 0,18-1-16,-18 0 0,1-17 15,-1 17-15,18 0 16,0 1-16,0-19 15</inkml:trace>
  <inkml:trace contextRef="#ctx0" brushRef="#br0" timeOffset="6211.78">10372 14482 0,'-18'-36'63,"18"54"15,0 0-62,-17-1-1,17 18-15,-18-17 0,18 17 16,-18 1-16,18-19 16,0 19-16,0-19 15,0 1-15,0-1 16,0 1-16,0 0 0,0-1 47,18-17-32,0 0 1,-1 0 0,1 0-1,0 0 1,-1-17-1,1-1 1,0 18-16,-18-18 16,17 18-16,1-17 15,17-18 1,-17 17-16,-18 0 16,17 18-16,1-17 0,0 17 187</inkml:trace>
  <inkml:trace contextRef="#ctx0" brushRef="#br0" timeOffset="6794.52">10390 14464 0,'-18'18'62,"18"-1"-46,-18 18-16,18 1 0,0-1 15,0 0-15,0-17 16,0 0-16,0-1 16,0 1-1,18-18-15,0 17 16,-1-17-16,1 0 15,0 0-15,17-17 0,0-1 16,18-52 0,-18 34-16,-17 19 15,0-19-15,-1 19 16,-17-1 0,0 36 30,0-1-46,0 1 16,-17 0-16,17-1 16,0 1-1,0 0 1,17-18-16,1 17 0,0 1 16,-1-18-1,1 0-15</inkml:trace>
  <inkml:trace contextRef="#ctx0" brushRef="#br0" timeOffset="7555.48">10866 14482 0,'0'35'63,"0"-18"-63,0 1 0,0 17 15,0-17 1,0 0-16,0-1 16,18 1-1,-1-18 1,1 0-1,-1-18 1,19 1-16,-19-19 16,1 1-16,17 0 15,-17 17-15,17-35 16,-35 36 0,18-1-16,-18-17 15,0 17-15,17 0 16,-17 1 15,0 34 0,0 1-15,-17 53 0,-1-18-16,1 17 15,-1 36-15,0 17 16,-17 1-16,17-1 15,18-34-15,-17-1 16,17-53 0,0 18-16,-18-18 0,18 18 15,-18-18-15,18 1 16,-17-19-16,-1 19 16,1-36-1,-1 0-15,0 0 16,-17 0-16,17-36 15,-17 19-15,0-72 32,17 37-32,18-1 0,0 0 15,0 0-15,35 0 16,1 0-16,-1 0 16,71-70-1,-36 70-15,1 0 16,-1 0-16,-17 0 0</inkml:trace>
  <inkml:trace contextRef="#ctx0" brushRef="#br0" timeOffset="7862.01">11624 14076 0,'0'0'0,"-105"53"47,69 0-31,1 17-16,0 1 0,17-18 15,-17 88 1,17-71-16,18-17 15,0 18-15,18-18 16,17 17-16,-17 1 16,17-36-16</inkml:trace>
  <inkml:trace contextRef="#ctx0" brushRef="#br0" timeOffset="8863.02">11854 14305 0,'0'0'0,"-36"18"63,19-1-48,17 19-15,-18-19 16,18 19-16,0-1 16,0-17-16,0 17 15,0-18-15,0 1 0,0 0 16,0-1-16,18 1 31,-1-18-31,1 0 16,0-18-1,17 1-15,-17-19 16,35-34 0,-36 35-16,1 17 15,-18 0-15,17 1 16,-17 34 15,18 1-15,-18 0-16,18-1 15,-18 19-15,17-19 16,1 1-16,0-1 0,-1 1 31,-17 0-31,18-18 0,0 0 16,-1 0 0,1 0-16,-1-18 15,19-52 1,-19 52-16,1-17 15,-18-1-15,18 1 16,-18 17-16,17 1 16,1-1-1</inkml:trace>
  <inkml:trace contextRef="#ctx0" brushRef="#br0" timeOffset="9424.5">12559 14358 0,'0'0'0,"0"-70"47,0 52-31,0 0-1,-17 18-15,-1 0 16,0 0-16,1 18 16,-19 0-1,19 17-15,-19 0 16,19 0-16,-18 1 0,17 17 16,18-36-16,-18 18 15,18-17-15,0 0 16,0-1-16,18 1 15,0 0 1,-1-18-16,1 0 16,17-18-16,0 0 15,1 1-15,17-19 16,0-34 0,-18 52-16,-35 1 15,17 17-15,-17 17 47,0 1-31,0 0-16,0-1 15,0 1-15,0-1 16,0 19 0,0-19-16,18 1 15,0-18-15,-1 0 16,1 0-16</inkml:trace>
  <inkml:trace contextRef="#ctx0" brushRef="#br0" timeOffset="9862.95">12894 14323 0,'-53'88'62,"36"-35"-46,-1-35-16,18 17 15,0-18-15,0 1 16,18-18 15,-1-18-15,19-17-16,-1 0 15,0 0-15,-17 17 0,0 0 16,-1 1-16,-17 34 47,-17 1-47,17 17 16,-18 1-16,18-19 15,-18 18 1,18-17-16,0 0 0,18-1 15,-18 1-15,35 0 16,-17-18-16,35 0 0,0-36 16,70-17-1</inkml:trace>
  <inkml:trace contextRef="#ctx0" brushRef="#br0" timeOffset="10598.61">13459 14305 0,'0'0'0,"-35"-53"47,17 53-31,0 0 0,1 18-16,-1 17 15,0-17-15,1-1 16,-1 36-1,0-35-15,18 17 16,0-17-16,18 0 16,0-18-1,35 0 1,-36-18-16,19 0 16,-1-17-16,0 0 15,0-1-15,-17 19 16,0-18-16,-1-1 15,1 19 1,-18-1 0,0 36 46,0-1-46,0 1-16,0 17 15,0 36 1,0-36-16,-18 18 16,18 0-16,-17 0 15,17 0-15,-18 17 16,18-17-16,0 18 16,-18-1-16,1-17 15,17 0-15,-18 0 16,0-18-16,1 1 0,17-1 15,-18 0 1,1-17-16,-1-1 16,0 1-16,1-18 15,-1 0-15,-17 0 16,17 0-16,-17-35 16,17-1-1,1 1-15,17 0 16,17 0-16,1-18 15,17 17-15,18-16 16,176-125 0</inkml:trace>
  <inkml:trace contextRef="#ctx0" brushRef="#br0" timeOffset="10753.2">14041 14605 0,'0'0'16,"-88"106"31,17-36-32,1 36-15,-1 0 16,18-35-16</inkml:trace>
  <inkml:trace contextRef="#ctx0" brushRef="#br0" timeOffset="12120.75">14641 14076 0,'0'0'0,"0"-35"46,0 52-14,-18 1-32,18 17 15,-18 18-15,1 0 16,-1 18-16,18-1 16,-18-17-16,1 18 15,-1-19-15,18 1 0,-17 0 16,17-17-16,-18 16 15,18-16 1,0-19-16,0 19 16,0-19-16</inkml:trace>
  <inkml:trace contextRef="#ctx0" brushRef="#br0" timeOffset="12707.18">14605 14129 0,'0'0'0,"89"-18"63,-72 53-63,-17-17 15,18 17-15,-1 1 0,-17-1 16,0 18-16,0-18 15,-17 0-15,-1 1 16,1-19-16,-1 19 16,0-19-16,1-17 15,17 18-15,-18-18 16,36 0 31,17 0-32,-17 0-15,17 17 16,0-17-16,0 18 0,1 0 31,-19-1-31,-17 1 0,0 0 16,0-1-16,0 1 16,-35 17-16,17 0 15,-52 54 1,35-54-16,17-17 15,0 17-15,1-17 16,17-1-16</inkml:trace>
  <inkml:trace contextRef="#ctx0" brushRef="#br0" timeOffset="12938.11">15046 14534 0,'0'0'15,"-53"89"32,53-54-31,-17 0-16,17-17 0,-18 17 16,18 0-16,0-17 15,-18 0-15,18-1 16</inkml:trace>
  <inkml:trace contextRef="#ctx0" brushRef="#br0" timeOffset="13082.68">15099 14288 0,'0'0'0,"0"88"47,18-53-47</inkml:trace>
  <inkml:trace contextRef="#ctx0" brushRef="#br0" timeOffset="13422.23">15381 14534 0,'0'-70'62,"-17"70"-62,-1 0 16,-17 0 0,17 0-16,1 18 15,-19-1-15,19 18 16,-1-17-16,0 0 15,18 17-15,0-17 16,0 17 0,18-17-16,0-1 15,-1-17-15,1 18 16,17-18-16,1 0 0,-1 17 16,53-17-1,-53 0-15,1-17 0</inkml:trace>
  <inkml:trace contextRef="#ctx0" brushRef="#br0" timeOffset="13699.48">15646 14482 0,'0'0'0,"18"-18"62,-18 36-62,17 17 0,1 0 16,0-17-16,-18 17 16,17 0-16,1-17 15,-18 17 1,18-17-16,-18-1 0,17-17 15,1 0-15,-1 0 0</inkml:trace>
  <inkml:trace contextRef="#ctx0" brushRef="#br0" timeOffset="13977.74">16016 14411 0,'0'0'0,"-105"71"47,69-19-47,1 19 15,-88 123 1,70-106-16,0-17 16,35-18-16,0-18 15,1 0-15,-1 1 16,1-1-16,-1 35 15,0-34 1,18-19-16,0 1 0,18-18 16</inkml:trace>
  <inkml:trace contextRef="#ctx0" brushRef="#br0" timeOffset="14320.83">16316 13988 0,'-53'88'16,"36"-35"0,-19 0-16,19 17 15,-18 1-15,17-18 16,-17 17-16,-1 36 16,36-53-1,-17 0-15,-1 0 16,18 0-16,0 0 15,0 0-15,0-18 0</inkml:trace>
  <inkml:trace contextRef="#ctx0" brushRef="#br0" timeOffset="14744.73">16369 14728 0,'0'0'0,"124"-123"63,-107 105-63,19 1 15,-19-19-15,19 19 16,-19-1-16,18-17 0,-17 17 16,-18-17-1,18 0-15,-18 17 16,-18 0-16,0 18 15,1 0-15,-1 0 16,1 0-16,-36 0 31,35 18-31,0 0 0,1 17 16,-1-17-16,0 17 16,1 0-16,17 0 15,0 1-15,0-19 16,0 19-16,0-19 15,17 19-15,1-19 16,0 1-16,17 17 16,-17-17-16,140-1 15</inkml:trace>
  <inkml:trace contextRef="#ctx0" brushRef="#br0" timeOffset="15104.77">17145 13882 0,'0'0'15,"71"-35"17,-53 52-32,17 18 15,-18 1-15,54 52 16,-53-53 0,-1 18-16,1 0 15,0 18-15,-18-18 16,0 17-16,0 1 15,-36 17-15,-17 35 16,-17 1-16,-1-1 0,1-35 16,17-35-16</inkml:trace>
  <inkml:trace contextRef="#ctx0" brushRef="#br0" timeOffset="18039.73">9596 15099 0,'18'0'140,"-1"0"-124,1 0-16,17 0 16,0 0-16,-17-18 15,17 18-15,53 0 16,-52 0-1,-1-17-15,18 17 0,-18 0 16,1 0-16,-1 0 16,-18 0-16,54 0 15,-36 0 1,1 17-16,-1-17 16,0 0-16,18 0 15,-18 0-15,18 0 16,-18 0-1,18 0-15,0 0 0,0 0 16,0-17-16,18 17 16,-36 0-16,18 0 15,-18 0-15,53 0 16,-52-18-16,-19 18 16,19 0-16,-1 0 15,0 0-15,0 0 16,1 0-16,17 0 15,0 0-15,-1 0 16,1 0-16,18 18 16,-18-18-16,0 0 15,-18 0-15,0 17 16,1-17 0,-1 0-16,0 0 0,0 18 15,1-18-15,-19 0 16,19 0-16,17 0 15,-18 0-15,18 18 16,17-18-16,-17 0 16,0 0-16,0 0 0,-18 0 15,18 0-15,-18 17 16,18-17-16,-17 0 16,-1 0-16,18 0 15,-18 0-15,18 0 16,-18 18-16,18-18 15,0 0-15,35 0 16,-35 17 0,-17-17-16,16 0 15,1 18-15,0-18 16,0 0-16,0 0 16,53 0-1,-71 0-15,1 0 0,-1 0 16,0 0-1,-17 0-15,17 0 0,0 0 16,53 0 0,-35 0-16,0 0 15,18-18-15,-18 18 16,17-17-16,-17 17 16,0 0-16,35-18 31,-35 18-31,-17 0 0,-1 0 15,0 0-15,0 0 16,18 0-16,-17 0 0,17 0 31,35 0-31,-35 0 0,0 0 16,-1 0-16,-16-17 16,17 17-16,0 0 15,-1 0 1,1 0-16,-17 0 0,17 0 15,0 0-15,-1 0 16,-16 0-16,17 0 16,0 0-16,-1 0 15,1 0-15,0 0 16,0-18-16,0 18 16,0 0-16,0-18 15,0 18-15,35-17 16,-53-1-16,18 18 15,-17-18-15,16 18 16,1-17-16,0 17 16,0-18-16,53-17 31,-53 35-31,0-18 0,0 1 16,17 17-16,-17-18 15,0 0-15,0 18 16,53-17-1,-53-1-15,0 0 16,0 18-16,-18-17 16,18 17-16,-35-18 15,-1 18-15,1-18 16,-1 18-16,1 0 16,-18 36-1,-18-19-15</inkml:trace>
  <inkml:trace contextRef="#ctx0" brushRef="#br0" timeOffset="22131.33">10037 16140 0,'0'-18'63,"0"0"-48,0 36 48,0 0-48,0-1-15,0 19 16,0-1-16,-18 0 16,18 0-1,0 1-15,-17 17 0,17-18 16,-18 18-16,18-18 16,0-17-16,-18 17 15,18 0-15,0-17 16,-17 17-16,17-17 15,0-1 1,0 1-16,0-36 63,0 1-63,0-19 15,0 1-15,35-35 16,-17 34-1,-1 19-15,1-1 16,0 0-16,-1 1 16,1 17-16,-1 0 15,1 17 1,0 1-16,-18 0 16,17-1-16,-17 19 15,0-1-15,0 0 16,0-17-16,0 35 15,-17-36-15,17 1 16,-18 17-16,0-17 16,1 0-1,17-36 1</inkml:trace>
  <inkml:trace contextRef="#ctx0" brushRef="#br0" timeOffset="22862.37">10372 16492 0,'18'0'110,"-36"18"77,18 0-187,0-1 0,0 19 16,-18-19-16,18 1 15,0-1-15,0 1 16,0 0 0,18-18-1,0 0 1,-1 0-16,19-18 16,-1 0-16,35-34 15,-34 16 1,-1 1-16,-17 0 15,-1 17-15,1 0 16,-18 36 47,0 0-48,-18 17 1,18-17-16,0-1 15,18 1-15,-18 0 0,18-1 16,17-17-16,-18 18 16,19-1-16</inkml:trace>
  <inkml:trace contextRef="#ctx0" brushRef="#br0" timeOffset="23617.76">11025 16369 0,'-36'70'63,"36"-34"-48,0-1-15,0-17 16,0-1-16,0 1 16,18-18-1,0 0 1,-1 0 0,19-35-16,-19 17 15,1-17-15,17 17 16,-17-17-16,-1 0 15,19-1 1,-19 19-16,-17-1 0,18 18 16,-18-18-1,0 36 48,0 0-63,0-1 15,0 19-15,0 16 16,-18 1-16,18 18 16,-17 17-16,-1 18 15,0-18-15,1 18 16,-1-18-16,-17 36 16,35-89-16,-18 0 15,18 0-15,-17-17 16,-1 17-16,18 1 15,-18-19-15,-17 19 16,0-36 0,17-18-1,0 0-15,-17 1 16,18-19-16,-1-17 16,0-52-1,18 52-15,0-18 16,18 18-16,17-17 15,0 17-15,1 0 0,34-18 16,124-35 0,-70 54-16,-54 16 15,1 1-15</inkml:trace>
  <inkml:trace contextRef="#ctx0" brushRef="#br0" timeOffset="23861.11">11889 16087 0,'0'0'15,"-106"0"1,71 35 0,-18 18-1,0 17-15,-35 124 16,70-123-16,18-18 15,0-18-15,0 18 16,35 35-16,-17-17 16,17-18-16</inkml:trace>
  <inkml:trace contextRef="#ctx0" brushRef="#br0" timeOffset="24460.75">12065 16245 0,'0'-17'63,"18"17"-48,0 17-15,-1-17 16,1 53 0,-18-35-16,0 17 15,0 1-15,-18 16 16,-17-16-16,17 17 15,-17 0-15,0-1 16,0-16-16,17-1 16,0-17-16,1-1 15,17 1-15,0 0 0,0-1 16,0 1-16,35-18 16,-17 18-1,17-18-15,0 0 16,0 17-16,1-17 15,-1-17-15,0-1 0</inkml:trace>
  <inkml:trace contextRef="#ctx0" brushRef="#br0" timeOffset="24633.3">11977 16492 0,'0'0'15,"106"18"32,-53 0-31,0-1-16</inkml:trace>
  <inkml:trace contextRef="#ctx0" brushRef="#br0" timeOffset="25395.89">12383 16598 0,'35'-88'32,"0"53"-17,18-18 1,-17 18-16,-1-1 15,-17 1-15,-1 17 16,1-17-16,-1 17 16,1-17-16,-18 18 15,0-19-15,0 19 16,0-19-16,0 19 16,0-1-16,0-17 15,-18 17-15,1-17 16,-1 35-16,18-18 15,-17 18-15,-1-17 16,0 17 0,18 17 15,-17-17-31,-1 35 0,18 1 16,-18-1-16,1 0 15,-1 18-15,0 0 16,-17 53-1,35-53-15,-18 0 16,18 0-16,0 0 16,-17-18-16,17 0 0,0-17 15,0 17 1,0-17-16,0-1 16,17-17 15,19-35-16,-19 17 1,19-17-16,-19 0 16,19 17-16,-19 1 15,-17-1-15,18 18 16,-18-18 0,0 36 15,0 0-31,0-1 15,0 1-15,0 35 16,0-18 0,0-17-16,0 17 0,0-17 15,18-1-15,-1 19 16,1-19-16,-1 1 0</inkml:trace>
  <inkml:trace contextRef="#ctx0" brushRef="#br0" timeOffset="25924.47">13053 16528 0,'0'0'0,"0"-89"47,-18 89-32,18-17-15,-17 17 16,-1 0 0,1 0-16,-1 17 15,0 1-15,-17 17 16,17-17-16,1 17 16,-1-17-16,0 35 15,18-36 1,0 1-16,0 0 15,18-18 1,-18 17-16,35-17 31,1-17-31,-1-19 0,-17 1 16,17 18-16,-18-19 16,1 19-16,-18-1 15,0 0 1,0 36 31,0 0-47,18-1 15,-18 1-15,0 17 16,17-17-16,1-1 16,0 1-16,35 0 0,-18-18 15,0 0-15</inkml:trace>
  <inkml:trace contextRef="#ctx0" brushRef="#br0" timeOffset="26258.67">13476 16439 0,'0'0'0,"-70"71"62,52-36-62,18 1 0,0-1 16,0-18-16,18 1 15,0 17 1,-1-17-16,1-18 16,-1 0-16,1 0 15,17-18-15,-17-17 16,17-18-16,1-35 15,-19 53 1,-17-1-16,0 1 16,0 18-16,0 34 15</inkml:trace>
  <inkml:trace contextRef="#ctx0" brushRef="#br0" timeOffset="26434.01">14076 16545 0,'0'0'0,"-35"53"62,0 18-62,-54 17 16,37 18-16,-19-36 0</inkml:trace>
  <inkml:trace contextRef="#ctx0" brushRef="#br0" timeOffset="28922.79">14588 16475 0,'53'-36'47,"-53"19"-31,0-1-16,17 1 15,-17-1 1,0 0 0,0 1-1,18-1 1,-18 0 0,18 18-1,-18-17-15,17 17 0,-17-18 16,18 18-1,-18-18-15,17 18 16,1 0-16,0 0 16,-1 18-1,1-18-15,0 18 16,-1 17-16,1 0 16,0 1-16,-1-1 15,1 0 1,-18 0-16,17 18 0,1-35 15,0 17-15,-18-17 16,17-1-16,-17 1 0,18 0 16,0-1-1,-18 1 1,17-18 0,1 0-1</inkml:trace>
  <inkml:trace contextRef="#ctx0" brushRef="#br0" timeOffset="29198.06">15046 16298 0,'-88'71'47,"53"-18"-47,0-18 15,-36 53 1,36-52-16,17-19 16,0 18-16,1 1 15,-1-19-15,18 1 16,0 17-16,0-17 15,0 0-15</inkml:trace>
  <inkml:trace contextRef="#ctx0" brushRef="#br0" timeOffset="29491.03">15381 16140 0,'0'0'0,"89"35"47,-54-17-32,0 17-15,-17 0 0,17 0 16,-17 1-16,-18 17 15,-36 105 1,-16-52-16,-19 35 16,-17 0-16,53-52 15,-1-19-15</inkml:trace>
  <inkml:trace contextRef="#ctx0" brushRef="#br0" timeOffset="37217.42">9014 16210 0,'0'0'0,"-18"-17"47,36 17 94,-1 0-126,1 0-15,0 0 16,-1 0-16,1 0 16,17 0-1,-17-18-15,0 18 16,-1 0-16,1 0 16,-1 0-16,1 0 15,0 0 1,-1 0-16,1 0 15,0 0 1,-1 0 0,1 0-1,-18 18 110,0-1-109,0 1-16,0 17 16,0-17-16,0 17 15,0 18-15,-18-18 16,18 18-16,-17 18 15,-1-1-15,18-17 16,-18 0-16,18 18 16,0-18-16,0-18 15,0 18-15,0-18 16,0-17-16,0 17 16,0-17-16,0-1 0,0 1 15,0-1-15,0 1 16,0 0-1,-17-36 1</inkml:trace>
  <inkml:trace contextRef="#ctx0" brushRef="#br0" timeOffset="37466.4">8926 16739 0,'70'-53'47,"-35"36"-32,1 17-15,-1-18 16,-17 18-16,17 0 15,-17 0-15,-1 35 16,1 1 0</inkml:trace>
  <inkml:trace contextRef="#ctx0" brushRef="#br0" timeOffset="37645.92">8996 17092 0,'0'0'0,"106"-53"47,0 18-31,0 0-16,-18 17 16,-18 18-16</inkml:trace>
  <inkml:trace contextRef="#ctx0" brushRef="#br0" timeOffset="39793.11">9490 16598 0,'-53'0'62,"53"-17"79,0-1-125,0 0-16,0 1 15,0-1-15,0 0 16,0 1 15,0-1-31,18 18 63,-1 0-48,1 18-15,0-1 16,-1 19-16,19-1 16,-19 0-16,1 0 0,0 1 15,-1-1 1,1-17-16,-18-1 0,17 1 15,-17 0-15,18-1 16,-18 1 0,18-18 15</inkml:trace>
  <inkml:trace contextRef="#ctx0" brushRef="#br0" timeOffset="40102.28">9702 16439 0,'0'0'15,"-18"-17"32,0 34-31,1 19-16,-18-19 16,-1 36-16,1-17 15,17 16-15,-17 1 16,0-17-16,0 52 15,17-53-15,18 18 16,0-18-16,0 1 16,0-19-16</inkml:trace>
  <inkml:trace contextRef="#ctx0" brushRef="#br0" timeOffset="43290.99">8749 17374 0,'0'-17'46,"-17"17"-30,17-18 15,17 18 32,1 0-48,0 0-15,17 0 16,-18 0-16,19 0 16,-1 0-16,0 0 15,1 0-15,-1 0 0,0 0 16,0 0-16,1 0 16,-1 0-16,0-18 15,0 18-15,1-17 16,-1-1-16,0 0 15,1 1-15,17 17 16,-18-18-16,0 18 16,0-17-16,1 17 15,-1 0-15,0 0 16,0 0-16,-17 0 0,17 0 16,-17 0-1,0 0-15,35 17 16,-36-17-16,1 0 15,-1 0-15,1 0 16,0 0-16,-1 18 16,19-18-16,-19 0 15,19 0-15,-19 0 16,19 0-16,-1-18 16,18 1-16,-18-1 15,0 0-15,18 1 16,-18 17-16,-17-18 15,17 0-15,-17 18 16,0 0-16,-1 0 16,19 0-16,-19 0 0,18 0 15,-17 18 1,17 0-16,1-18 0,-19 0 16,19 17-16,17-17 15,-18 0-15,0-17 16,18 17-1,-18-18-15,18 0 0,-18 1 16,1-1-16,-1 18 16,0-18-16,1 18 15,-1-17-15,35 17 16,-34-18 0,-1 18-16,0 0 15,1 0-15,-1 0 0,-18 0 16,1 18-16,35-1 31,-35-17-31,-1 0 0,1 18 16,0-18-16,-1 0 15,1 18-15,17-18 16,18 0 0,-18 0-16,-17-18 15,17 18-15,-17 0 16,17 0-16,-17 0 15,17 0-15,0 0 16,-17 0-16,17 0 16,1 18-16,-19-18 0,18 17 15,1 1-15,-19 0 16,19-18-16,17 35 16,-18-35-1,-18 0-15,19 18 16,-1-18-16,0 0 15,1 0-15,16 0 16,-16 0 0,-1-18-16,18 18 0,-18-18 15,1 1-15,-1-1 16,-18 18-16,19 0 16,-1 0-1,-17 0-15,17 0 16,-17 0-16,17 18 0,-18-18 15,19 17-15,-1-17 16,36 18 0,-19-18-16,-16 0 15,-1 0-15,0 0 16,1 0-16,-1 0 16,-17 0-16,17 0 15,-18 0-15,1 0 16,0-18-16,-1 18 15,19-17-15,-19 17 16,19-18-16,-1 18 16,-18 0-1,19 0-15,-19 0 0,19 0 0,-19 0 16,19 0 0,-19 0-16,18 0 0,-17 0 15,53 0 1,-54 0-16,19 0 15,-1 0-15,0 0 16,0-18-16,1 1 16,17-1-16,0 0 15,-18 1 1,0 17-16,0-18 16,1 18-16,-1-17 15,-17 17-15,70-18 16,-71 18-16,19 0 15,-1 0 1,-17 0-16,17 0 0,-17 0 16,-1 0-16,18 0 31,-17 0-31,17 0 0,1 0 16,-19 0-16,19 0 15,-1 0-15,-18 0 16,36 0-1,-17 0-15,-19 0 16,19 0-16,-19 0 16,18 0-16,1 0 0,-1 0 15,36 0 1,-36 0 0,18 0-16,-18 0 0,0 0 15,1-18-15,-1 18 16,0 0-16,18 0 31,0-17-31,-18 17 0,1 0 16,-1 0-16,0-18 15,-17 18-15,17 0 16,-17 0 0,17 0-16,-17 0 15,-18 18-15</inkml:trace>
  <inkml:trace contextRef="#ctx0" brushRef="#br0" timeOffset="59075.18">15717 16845 0,'-18'0'125,"18"18"-109,18-18 109,-1 17-110,19-17-15,16 18 0,-16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4T03:55:17.4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974 5256 0,'0'0'0,"-53"18"47,36 0-31,17-1-16,-18 1 15,18 0-15</inkml:trace>
  <inkml:trace contextRef="#ctx0" brushRef="#br0" timeOffset="278.21">17516 5574 0,'0'0'15,"-106"18"17,88-1-17</inkml:trace>
  <inkml:trace contextRef="#ctx0" brushRef="#br0" timeOffset="1730.22">17128 5609 0,'0'-53'63,"-18"36"-48,36 34 63,-1-17-62,1 18 0,0-18-16,-1 0 15,1 18-15,0-18 16,17 0-16,-18 0 15,19 0-15,-19 0 16,1 0-16,17 0 16,-17 0-16,17 0 15,-17 0-15,-1-18 0,19 18 16,-1 0-16,0-18 16,-17 18-16,17 0 15,1-17-15,-1 17 16,0 0-16,0-18 15,-17 18-15,17 0 16,-17 0-16,17 0 16,-17 0-16,17 0 15,-17 0-15,17 0 16,-17 0-16,17 0 16,-17 0-16,17 0 15,-18 0-15,19 0 16,-19 0-16,19 0 0,-19 0 15,1 0-15,17 0 16,-17 0-16,0 0 16,17 0-16,-18 0 15,19 0-15,-19 0 16,1 0-16,17 0 16,-17 0-16,17 0 15,-17 0-15,17 0 16,-17 0-16,17 0 15,-17 0-15,17 0 16,-17 0-16,17-18 16,-18 18-16,1 0 15,0 0-15,-1 0 16,19 0-16,-19 0 0,1 0 16,0 0-16,17 0 15,0 0-15,-17 0 16,17 0-16,0-17 15,-17 17-15,17 0 16,-17 0-16,0 0 16,-1 0-16,1 0 15,-1 0-15,1 0 16,0 0-16,-1 0 16,19 0-16,-19 0 15,1 0-15,17 0 16,-17 0-16,17 0 15,-17 0-15,-1 0 16,1 0-16,0 0 16,-1 0-1,1-18-15,0 18 0,-1 0 16,1 0 0,0 0-16,-1 0 15,1 0-15,-1 0 16,1 0-16,0 0 15,17 0 1,-17 0-16,-1 0 16,1 0-16,0 18 15,-1-18-15,1 0 16,-1 0-16,1 0 16,-18 17 46,-18-17-62,1 0 16</inkml:trace>
  <inkml:trace contextRef="#ctx0" brushRef="#br0" timeOffset="3432.21">17198 5398 0,'0'0'0,"18"-36"62,0 36 1,-1 0-48,1 0 1,-1 0-16,1 0 16,0 0-16,17 0 15,0 0-15,1 0 16,-1 0-16,-18 0 15,19-17-15,-1 17 16,0 0-16,1 0 16,-1 0-16,0 0 0,-17 0 15,17 0 1,0 0-16,1 0 0,-19 0 16,19 0-16,-1 0 15,0 0-15,0 0 16,1 0-16,17 0 15,-18 0-15,0 0 16,0 0-16,1 0 16,-1 0-16,-17 0 15,17 0-15,-17 0 16,17 0-16,-18 0 16,19 0-16,-1-18 15,-17 18-15,17 0 16,-17 0-16,17 0 15,-18 0-15,1-18 0,0 18 16,17 0-16,-17 0 16,-1 0-16,19 0 15,-19 0-15,18 0 16,1 0-16,-19 0 16,19 0-16,-1 0 15,0 0-15,1 0 16,-1 0-16,0 0 15,18 0-15,-18 0 16,1 0-16,-1-17 16,0 17-16,0 0 15,1 0-15,-19 0 16,19-18-16,-19 18 0,1 0 16,-1 0-16,-17 18 15,0-1-15,0 1 16</inkml:trace>
  <inkml:trace contextRef="#ctx0" brushRef="#br0" timeOffset="6939">20144 5521 0,'-18'-35'62,"18"17"-62,18 36 110,0-18-110,-1 0 15,1 0-15,17 17 16,-17-17-16,17 0 16,0 0-16,1 0 15,-19 0-15,19 0 16,-1 0-16,0 0 0,-17 0 16,17 0-16,0 0 15,18 0-15,-18 0 16,1 0-16,-1 0 15,0 0-15,1 0 16,-19 0-16,19 0 16,-1 0-16,-18 0 15,19 0-15,-19 0 16,1 0-16,17 0 16,-17 0-16,0 0 15,-1 0-15,1 0 16,-1 0-16,1 0 15,0 0-15,17-17 0,-17 17 16,17 0 0,-17-18-16,-1 18 0,1 0 15,-1-18-15,1 18 16,0-17-16,-1 17 16,-17-18-16,18 18 15,0-17-15,-1 17 16,1-18-16,0 0 15,-1 1-15,1-1 16,0 18-16,-1-18 16,1 1-16,-1-1 15,1 0-15,0 1 0,-18-1 16,17 0-16,1 1 16,-18-18-16,18 17 15,-18-17-15,0-1 16,17 1-16,-17 0 15,0 0-15,0-18 16,0 17-16,0 1 16,-17 17-16,17-17 15,0 0-15,0 0 16,-18-1-16,18 19 16,0-19-16,-18 19 15,1-19-15,17 1 16,-18 18-16,0-19 15,1 19-15,-1-19 16,1 1-16,-1 17 0,0-17 16,1 0-1,-1 17-15,-17-17 0,17 17 16,0-17-16,1 17 16,-19 1-16,19-1 15,-1 1-15,1-1 16,-1 0-16,-17 1 15,17 17-15,0-18 16,1 0-16,-19 1 16,19 17-16,-1-18 15,-17 0-15,17 1 16,1 17-16,-19-18 16,19 0-16,-19 18 0,19-17 15,-18 17 1,17-18-16,-17 18 0,17-17 15,-17 17-15,17 0 16,-17 0-16,-1 0 16,1 0-16,-18 17 15,18-17-15,-18 18 16,0-1-16,0 1 16,0 17-16,0-17 15,1 0-15,-1-1 16,17 1-16,1 17 15,0-17-15,-18 17 16,18 0-16,-1 1 16,1-1-16,17 18 15,-17-18-15,17 36 0,1-18 16,17 35-16,0 18 16,0 35-16,17-18 15,1 18-15,17-52 16,-17-19-16</inkml:trace>
  <inkml:trace contextRef="#ctx0" brushRef="#br0" timeOffset="16541.6">11960 5556 0,'0'-17'47,"0"-1"-31,-18 18 0,18-18-1,35 18 63,-17 0-78,17 0 16,0 0-16,1 0 16,-1 0-16,0 0 15,18 0-15,-18 0 16,18 0-16,-17 0 15,16 0-15,1 0 16,-17 18-16,17-18 16,0 0-16,17 0 15,-17 0-15,0 0 16,17 0-16,-17-18 16,0 18-16,0-17 15,-18 17-15,1 0 0,-1-18 16,0 18-16,18 0 15,-17 0-15,-1 0 16,0 0-16,0 0 16,18 0-16,-17 0 15,-1 0-15,0-18 16,18 18-16,-18 0 16,1 0-16,-19 0 15,18-17-15,-17 17 16,0 0-16,-1 0 15,19 0-15,-19 0 16,19 0-16,-19 0 0,19 0 16,-1-18-16,0 18 15,-17-17-15,-1 17 16,19-18-16,-19 18 16,1-18-16,0 18 15,-1-17-15,1-1 16,-1 18-16,-17-18 15,18 18-15,-18-17 16,18 17-16,-18-18 16,17 0-1,-17 1-15,0-1 16,18 0-16,-18 1 16,18-18-16,-18-1 0,0-17 15,17 18-15,-17-18 16,0 0-16,0 18 15,0-18-15,0 18 16,0 0-16,0-18 16,0 17-16,-17 1 15,-1-18-15,18 0 16,-18 18-16,1-18 16,-1 18-16,0-1 15,18 1-15,-17 0 16,-1 17-16,1-17 15,-1 0-15,18-1 16,-18 19-16,1-18 16,-1 17-16,-17-17 15,17 17-15,0-17 0,1-1 16,-18 19-16,17-19 16,0 19-16,1-18 15,-19 17-15,19 0 16,-1 1-16,-17-1 15,17 0-15,-17 1 16,0-1-16,17 0 16,-17 1-16,-1-1 15,1 18-15,0-17 16,0 17-16,-1-18 16,1 18-16,-18-18 15,18 18-15,-18 0 16,0-17-16,0 17 0,0 0 15,0 0-15,0 0 16,0 17-16,0 1 16,1-18-16,-1 35 15,-18-17-15,18-1 16,-17 19-16,-1-1 16,18 18-16,-17-18 15,-1 18-15,18 0 16,-17-18-16,17 18 15,-18-17-15,18 16 16,0 1-16,18 0 16,0 35-16,17 1 0,18 34 15,0 36-15,35 0 16,36 17-16,-1-17 16,1-53-16,-18-18 15</inkml:trace>
  <inkml:trace contextRef="#ctx0" brushRef="#br0" timeOffset="26146.65">13371 3228 0,'0'0'0,"17"-88"15,-17 70 1,0 0-16,18-17 15,0 18-15,-18-1 16,17 0-16,-17 1 16,18 17-1,-36 17 110,1 1-125,-19 35 16,1 17-16,-36 36 16,19-18-16,-1 1 15,0-36-15,35-18 16,0 0-16,-17 18 15,17-18-15,1 1 16,-1-1-16,18 0 16,-17-17-16,17 17 15,0-17-15,0-1 16,17-17-16</inkml:trace>
  <inkml:trace contextRef="#ctx0" brushRef="#br0" timeOffset="26392">12912 3598 0,'0'0'0,"-53"106"32,35-53-32,18-18 15,0 1-15,0-1 16,18-17-16,-18 17 15,18-18-15,-1-17 0,1 18 16,17-18 0,1 0-16,-1-18 0,35-17 15,1-53-15,0 17 16,-1 1-16</inkml:trace>
  <inkml:trace contextRef="#ctx0" brushRef="#br0" timeOffset="30230.16">14147 2893 0,'-18'-71'63,"18"54"-48,0-1 1,0 0-16,0 1 47,-18 17-32,18-18-15,-17 18 16,17-18 0,-18 18-16,1 0 15,-1 0 1,0 0-16,18 18 15,-17-18-15,-1 35 16,0-17-16,1 17 16,-1 1-16,0-1 15,18-18-15,-17 19 0,17-19 16,0 1 0,0 0-16,0-1 0,17 1 15,1 17-15,0-17 16,-1-1-16,1 1 15,0 0-15,-1 17 16,1-17-16,-18-1 16,18 1-16,-18 0 15,0-1 1,0 1 0,-18-18-16,18 17 15,-18 1-15,1-18 16,-1 18-16,0-18 0,18 17 15,-17-17 1,17 18-16</inkml:trace>
  <inkml:trace contextRef="#ctx0" brushRef="#br0" timeOffset="30823.57">14376 3104 0,'-18'-70'62,"1"70"-15,-1 18-31,-17 17-16,17 0 16,1 0-16,-1 1 15,0 17-15,1-36 16,17 18-16,0-17 15,0 0-15,17-18 32,-17 17-32,18-17 0,17 0 15,0-17-15,1-19 16,-1 1-16,0 0 16,1 0-16,-1 17 15,-17 0-15,-18 1 16,0 34 31,0 1-32,0 0 1,0-1-16,0 1 0,17 0 31,1-1-31,-1 1 16,1-18-16,0 17 15</inkml:trace>
  <inkml:trace contextRef="#ctx0" brushRef="#br0" timeOffset="31215.52">14764 2346 0,'-18'88'47,"1"-17"-47,-1-1 16,18 1-16,0-18 15,0 0-15,0 0 16,0 0-16,0-1 16,0-16-16,0 17 0,0-18 15,0 18-15,0-18 16,0 18-16,0-18 15,18-17-15,-1 0 16</inkml:trace>
  <inkml:trace contextRef="#ctx0" brushRef="#br0" timeOffset="31626.44">14923 3228 0,'0'0'0,"88"-88"47,-70 52-32,17 19-15,-17-18 0,-1-1 16,1 19-16,0-1 16,-18-17-16,17 17 15,-17 0-15,0-17 16,0 18-16,0-1 15,0 0-15,0 1 16,-17-1-16,-1 0 16,0 18-16,1 0 15,-1 0-15,-17 18 16,17 17-16,-17 1 16,17 16-16,-17 1 15,35-17-15,-18 17 16,18-18-16,0-18 15,0 19-15,35-19 16,-17 19-16,35-19 0,0 1 16,35-18-16,-35 18 15,18-18-15</inkml:trace>
  <inkml:trace contextRef="#ctx0" brushRef="#br0" timeOffset="32423.1">13741 3828 0,'0'0'0,"-35"-36"47,35 19-16,17 17-15,19-18 0,-19 0-16,36 18 15,0-17-15,18-1 16,17 1-16,35-19 16,36 1-16,0 0 15,0-1-15,-18 1 16,0 0-16,18 0 0,-18-1 15,-18 1 1,-17 0-16,-35 17 0,-19 0 16,-16 1-16,-1 17 15,0-18-15,1 1 16,-19 17-16,1 0 16,-18 17-1</inkml:trace>
  <inkml:trace contextRef="#ctx0" brushRef="#br0" timeOffset="33660.03">13618 3828 0,'0'0'0,"-36"-71"63,36 53-63,0 1 0,-17-1 15,-1 1 1,0-36-16,1 35 15,-1-17-15,18-1 16,0 1-16,-18 0 16,18 0-16,-17-18 15,17 0-15,-18 17 16,1-16-16,17-1 16,-18 17-16,0-17 15,1 18-15,17 0 16,-18-18-16,18 18 15,0-18-15,0 18 0,0-18 16,0 0 0,0 0-16,0 0 0,0 18 15,18-1-15,-18 1 16,0 17-16,0 1 16,0-1-16,0 0 31,17 18-16,-17-17-15,18 17 16,17-18-16,-17 1 16,17-1-16,0 0 15,18 1-15,-17-1 16,16 0-16,19-17 16,0 17-16,-18-17 15,35 18-15,-18-19 0,1 19 16,-1-1-16,36 0 15,-18 1-15,-17-1 16,0 0-16,-36 18 16,18-17-16,0 17 15,0-18-15,-18 18 16,0 0-16,0-18 16,1 18-16,-1 0 15,0-17-15,0 17 16,1 0-16,-1 0 15,0 0-15,1 0 16,-19-18-16,19 18 16,-19 0-16,18 0 0,-17 0 15,17 0-15,-17 0 16,17 0-16,-17 0 16,17 18-16,-17-18 15,-1 17-15,19-17 16,-19 36-16,19 17 15,-1 17-15,0 71 16,-17 0-16,17 18 16,-17-18-16,17-17 15,0-1-15,1 1 16,17-1-16,-18 18 16,-18-35-16,1-18 0</inkml:trace>
  <inkml:trace contextRef="#ctx0" brushRef="#br0" timeOffset="42637.11">17816 10125 0,'0'0'0,"-18"-71"47,18 54-47,0-1 31,-18 0 0,1 1 0,-1 17-15,-17 0-16,17 0 16,-17 17-16,0-17 15,-1 36-15,1-19 16,0 1-16,-1 17 16,1 0-16,18-17 15,-1 17-15,18-17 0,-18 17 16,18 0-1,18-17-15,0 17 0,-1 1 16,18-1-16,18-17 16,-17 17-16,17 0 15,-18 0-15,0-17 16,0 0-16,-17 17 16,0-17-16,-1-1 15,-17 1 1,0 0-16,0-1 15,-17 18-15,-1-17 16,-17 0-16,17 17 16,1-17-16,-1 17 15,0-17-15,1-1 0</inkml:trace>
  <inkml:trace contextRef="#ctx0" brushRef="#br0" timeOffset="43141.48">18151 10495 0,'0'0'0,"-53"-88"47,35 88-47,1-18 15,-1 18-15,0 0 16,1 0 0,-1 18-16,0 17 15,1 1-15,-1-1 16,0 18-16,1-18 16,17 0-16,0 1 15,0-19-15,0 1 16,17-1-16,1-17 15,17 0-15,-17 0 16,17 0-16,18-17 16,-18-18-16,18-1 15,-35 19-15,17-19 0,-35 19 16,18 17 0,-18-18-16,0 36 15,0-1 1,-18 19-16,18-19 15,0 1-15,0 17 16,0-17-16,18-1 16,0-17-16,-1 18 15,19-18-15,-19 0 16,18-18-16</inkml:trace>
  <inkml:trace contextRef="#ctx0" brushRef="#br0" timeOffset="43394.81">18327 9966 0,'0'0'0,"-35"106"31,17-71-31,1 36 15,17-18-15,0-1 16,0 19-16,0 0 16,0 17-16,35 18 15,-17-1-15,17-16 16,0-19-16</inkml:trace>
  <inkml:trace contextRef="#ctx0" brushRef="#br0" timeOffset="43762.97">18539 10813 0,'88'-89'32,"-70"54"-17,17 0-15,0 0 16,0-1-16,-17 1 15,0 0-15,-1 0 0,1 17 16,-18 0-16,0-17 16,-18 35-16,1-18 15,-19 1-15,19 17 16,-18 0-16,-1 35 16,1 0-16,17 1 15,-17 16-15,35-16 16,-18 17-16,18-18 15,0 0-15,18 0 16,17-17-16,1 0 16,-1-1-16,18 1 15,35-18-15,-17-18 16,-18 1-16</inkml:trace>
  <inkml:trace contextRef="#ctx0" brushRef="#br0" timeOffset="44018.28">19368 9843 0,'0'0'0,"-71"17"31,18 18-31,0 18 16,1 36-16,-19 16 0,36 19 15,17-36 1,18-17-16,0-36 0,18 0 16,17 18-16,36 0 15,34 0-15,-16 0 16,-19-36-16</inkml:trace>
  <inkml:trace contextRef="#ctx0" brushRef="#br0" timeOffset="44826.97">19615 10142 0,'-18'-70'47,"18"52"-47,0 1 15,0-1-15,0 0 16,0 1-1,0-1 1,18 0 0,-1 1-1,1-1 17,0 18-1,-1 18-31,1-1 15,0 1-15,17 17 16,-17-17-16,17 17 16,-18 0-16,1-17 0,17 17 15,-17-17 1,0 0-16,-1 17 0,1-17 16,0-1-16,-18 1 15,17-1-15,-17 1 16,18 0-16,-18-1 15</inkml:trace>
  <inkml:trace contextRef="#ctx0" brushRef="#br0" timeOffset="45022.47">19932 9807 0,'0'0'0,"-88"159"16,35-53-16,0 0 16,18 17-16,0 1 15,35-19-15,-18 1 16,18-35-16,0-18 0</inkml:trace>
  <inkml:trace contextRef="#ctx0" brushRef="#br0" timeOffset="45310.38">20479 10266 0,'0'0'0,"0"88"63</inkml:trace>
  <inkml:trace contextRef="#ctx0" brushRef="#br0" timeOffset="45895.78">20761 9772 0,'0'0'16,"36"35"30,-19-17-30,1 0-16,0-1 16,-1 1-16,1 17 15,-1-17-15,19-1 16,-19 1-16,1 0 0</inkml:trace>
  <inkml:trace contextRef="#ctx0" brushRef="#br0" timeOffset="46240.86">21114 9596 0,'0'0'0,"-18"88"62,1-35-62,-18 17 0,17 18 16,-17 1-16,-1 16 16,1 1-16,17-18 15,1-17-15,-18 0 16,35-1-16,-18-17 16,0-18-16,18 1 15,0-19-15,-17 19 16,17-1-16,-18-18 15,18 19-15,0-19 16,18 1 0,-1-18-16</inkml:trace>
  <inkml:trace contextRef="#ctx0" brushRef="#br0" timeOffset="46569.66">21502 9137 0,'0'0'0,"106"71"31,-71-19-15,1 37-16,16 16 0,-16 1 15,-19 0 1,1-18-16,-18 1 0,0 16 16,-18-16-16,1 16 15,-19 1-15,-16 0 16,16-18-16,1-35 15</inkml:trace>
  <inkml:trace contextRef="#ctx0" brushRef="#br0" timeOffset="47968.28">17480 11412 0,'0'0'0,"-17"-35"62,34 35-31,19 0-31,-19 0 16,36 0-16,-17 0 16,17 0-16,-1 0 15,19-18-15,17 18 16,18-17-16,-18-1 16,0 1-16,-17-1 15,-18 18-15,0-18 16,17 1-16,-17-1 15,0 18-15,18-18 16,-18 18-16,0-17 16,-1 17-16,19 0 0,-18-18 15,18 0 1,-19 18-16,19-17 0,-18-1 16,17 1-16,-17 17 15,0-18-15,0 18 16,0-18-16,0 18 15,-18 0-15,1 0 16,17-17-16,-18 17 16,0 0-16,18-18 15,-18 0-15,18 1 16,-18 17-16,18-18 16,0 0-16,0 1 15,0-1-15,0 0 16,0 1-16,0-1 15,0 18-15,0-17 0,35-1 16,0 0 0,36-17-16,-19 17 0,19-17 15,-18 0-15,-18 0 16,0-1-16,0 1 16,-17 17-16,-1-17 15,-34 17-15,17-17 16,0 18-16,-1-1 15,37 0-15,-36 1 16,-18 17-16</inkml:trace>
  <inkml:trace contextRef="#ctx0" brushRef="#br0" timeOffset="53006.23">18609 9313 0,'0'0'0,"0"-70"47,18 70-32,-18-18-15,18 18 0</inkml:trace>
  <inkml:trace contextRef="#ctx0" brushRef="#br0" timeOffset="53867.13">18662 8555 0,'0'0'0,"-88"-53"47,70 53-47,1 0 15,-1 18-15,-17-1 16,0 19-16,17-1 16,-17 0-16,17 18 15,-17 0-15,17 0 16,18-18-16,-17 18 16,17 0-16,0 0 0,0-18 15,17 0-15,1 1 16,-1-19-16,1 1 15,17 0-15,-17-1 16,17-17-16,-17 0 16,0 0-16,-1 0 15,1 0-15,-1 0 16,1-17-16,0 17 16,-1-18-16,-17 0 15,0-17-15,0 17 16,0-17-16,0 17 15,-17 1-15,-1-1 16,0 1-16,1 17 16,-1-18-16,1 18 15,17-18 1,17 18-16,1-17 16,17-19-16,0 19 15,1-1-15,-1-17 16,0 17-16,-17 1 15,17-1-15,-17 0 16,-1 1 0,-34 34 31,17 1-47,-18 17 15,0 18-15,18-18 16,0 18-16,0-17 0,0-1 15,0-18 1,18 19-16,0-19 0,-1 1 16,1 0-16,0-18 15</inkml:trace>
  <inkml:trace contextRef="#ctx0" brushRef="#br0" timeOffset="54171.32">18927 8802 0,'-35'88'63,"35"-70"-63,0 17 0,0-17 15,17-1-15,-17 1 16,18-18-16,0 0 15,-1 0-15,1 0 16,-1 0-16,1-18 16,-18-17-16,18 0 15,-1 17-15,-17-17 16,0-1-16,0 19 16,0-1-16</inkml:trace>
  <inkml:trace contextRef="#ctx0" brushRef="#br0" timeOffset="54500.44">19350 8625 0,'0'0'0,"-88"71"31,53-36-15,35 1-16,-18-1 16,18-18-16,0 19 15,18-19-15,-1-17 16,19 18-16,-19-18 16,36-18-1,-18 1-15,-17-1 0,0-17 16,-1 0-16,1-1 15,-18 1-15,0 17 16,0-17-16,0 17 16</inkml:trace>
  <inkml:trace contextRef="#ctx0" brushRef="#br0" timeOffset="55087.77">19791 8555 0,'0'0'0,"-17"-88"31,17 70-31,-18 0 16,18 1-16,-18 17 15,1-18-15,17 0 16,-18 18-16,0 0 15,1 0-15,-1 36 16,0-19-16,-17 36 16,18-17-16,-1 17 15,18-1-15,0-16 0,0-1 16,0 0 0,0-17-16,18-18 0,-18 18 15,17-18-15,1 0 16,-1 0-16,1-18 15,0-17-15,-1-1 16,19-17-16,-36 1 16,17-19-16,1-17 15,-18-18-15,18 18 16,-18 17-16,0 18 16,0 18-16,0 0 15,0-1-15,0 1 16,0 18-16,0-1 0,0 36 31,0-1-15,0 36-16,17 0 15,-17 18-15,0-1 16,0-17-16,0 18 16,0-19-16,18 19 15,-18-18-15,0-18 16,17 18-16,1-18 15,17 1-15,-17-19 0</inkml:trace>
  <inkml:trace contextRef="#ctx0" brushRef="#br0" timeOffset="55469.74">20320 7973 0,'0'0'16,"-105"17"15,52 19-31,0-1 16,17 18-16,1 0 16,17 0-16,1 0 15,-1-18-15,18 0 16,0-17-16,18-1 15,17 1-15,0 0 16,1-18-16,-1 0 16,18 0-16,-18 0 15,0 0-15,-17 0 0,0 0 16,-1 0-16,-17 17 16,-17 1-1,-1 17-15,-17 1 16,17-1-16,-17-17 15,17 17-15,1-18 16,17 1-16</inkml:trace>
  <inkml:trace contextRef="#ctx0" brushRef="#br0" timeOffset="55715.09">20726 7832 0,'0'0'16,"-88"53"15,35-18-31,18 18 16,-1 0-16,19-18 16,-1 18-16,18-18 15,0 18-15,0-18 16,18 18-16,17 0 15,18-18-15,-18-17 16,18 0-16</inkml:trace>
  <inkml:trace contextRef="#ctx0" brushRef="#br0" timeOffset="56084.59">20902 8096 0,'0'0'0,"18"-88"31,0 53-15,-1 0-16,1 17 15,0-17-15,-1-1 16,1 1-16,0 17 16,-1-17-16,-17 17 15,0 1-15,18 17 31,-18 17-31,17 1 16,1 17-16,0 1 16,-1-1-16,19 18 15,-1-18-15,-17 18 16,17-18-16,0 1 16,0-19-16,-17 19 15,17-19-15,-17 18 16,0-17-16,17-18 15,-17 0-15</inkml:trace>
  <inkml:trace contextRef="#ctx0" brushRef="#br0" timeOffset="56316.2">21432 7691 0,'0'0'0,"-106"88"31,70-35-15,1 0-16,0 17 15,0-17-15,17 18 16,0-18-16,1-1 16,-1-16-16,18 17 15,-18-18-15,18-17 16</inkml:trace>
  <inkml:trace contextRef="#ctx0" brushRef="#br0" timeOffset="56527.64">21608 7373 0,'0'0'0,"71"0"31,-54 35-31,18 18 16,-17 53-16,-18 35 15,0 36-15,-35-1 0,0 0 16,-1-70 0,19-35-16</inkml:trace>
  <inkml:trace contextRef="#ctx0" brushRef="#br0" timeOffset="57774.31">18239 9596 0,'0'0'0,"0"-53"63,0 35-48,18 18 17,17-18-17,0 18-15,18-17 16,0-19-16,35 1 15,18 0-15,35-36 16,0 18-16,18-17 16,0 17-16,-18 0 15,18-18-15,-1 19 16,1-19-16,17 0 16,19 1-16,-1 17 0,17-18 15,19 1-15,-36-1 16,0 1-16,0 17 15,-53 0-15,0 0 16,-35 0-16,-36 35 16,-17 1-16,0-1 15,-18 18-15,36-17 16,-18 17-16,-18 0 0</inkml:trace>
  <inkml:trace contextRef="#ctx0" brushRef="#br0" timeOffset="61970.85">19086 12188 0,'0'0'0,"-36"-70"47,36 52-32,0 1 1,-17 17-1,17-18 48,-18 18-63,0 0 31,1 0-15,-1 0-16,1 18 15,-1-1-15,0 1 16,1 17-16,-1-17 16,0 17-16,18 18 15,-17-18-15,17-17 16,0 17-16,0 1 16,0-1-16,17-18 0,1 19 15,0-19 1,-1 19-16,1-19 0,17 19 15,18-19-15,-18-17 16,1 0-16</inkml:trace>
  <inkml:trace contextRef="#ctx0" brushRef="#br0" timeOffset="62488.46">19350 12365 0,'35'-71'32,"-17"36"-17,0-18 1,17 0-16,-17-35 0,-1 0 16,1 17-16,0 18 15,-1 0-15,-17 1 16,18-19-16,-18 18 15,0 0-15,0 18 16,0 0-16,0 17 16,-18 0-16,18 1 15,-17-1-15,-1 0 16,0 1 0,1 17-16,-19 0 15,19 0-15,-1 0 0,0 0 16,-17 17-16,18-17 15,-1 18-15,0 0 16,18 17-16,-17 0 16,-1 18-16,18 0 15,0 18-15,0-1 16,0 1-16,0-18 16,0 17-16,0-17 15,18 0-15,-18 0 16,17-18-16,-17 18 15,18-18-15,0 18 16,-18-17-16,35-1 16,-18 0-16,1 0 0</inkml:trace>
  <inkml:trace contextRef="#ctx0" brushRef="#br0" timeOffset="63283.21">19544 12294 0,'0'0'0,"88"-106"47,-52 89-31,-19-18-16,19-1 0,-1 1 16,0 0-16,-17 17 15,-1-17-15,1 17 16,-18-17-16,0 17 15,0 1-15,0-1 0,0 0 16,0 1 0,0-1-16,-18 18 0,1 0 15,-1 0 1,1 18-16,-1-1 16,0 19-16,1-1 15,-1 0-15,18 0 16,-18 1-16,18-1 15,0-17-15,0-1 16,18 1-16,0-18 16,-1 0-16,19 0 15,-1 0-15,0-18 16,18 1-16,0-19 0,0 1 16,0 17-16,-18-17 15,0 0-15,1 0 16,-1 17-16,-35-17 15,18 17-15,-18 0 16,0 1-16,0-1 16,-18 18-16,0-17 15,1 17-15,-1 0 16,0 0-16,1 0 16,-1 35-16,0 0 15,1 0-15,-1 1 16,0-1-16,18 0 0,0 0 15,0-17 1,0 0-16,18-1 0,17-17 16,-17 0-16,17 0 15,1-17-15,17-19 16,-18 19-16,0-18 16,-17-1-16,-1 19 15,1-1-15,-18 0 31,-18 18-15,18 18 0,18 0-1,-18-1-15,35-17 16,-17 18-16,35-18 16,-18 0-16,0 0 0</inkml:trace>
  <inkml:trace contextRef="#ctx0" brushRef="#br0" timeOffset="63614.33">20532 11518 0,'0'0'0,"-18"106"62,18-53-62,0 18 16,0-1-1,0-17-15,18 18 0,0-1 16,17 1-16,-17-1 16,-1 1-16,1-18 15,-1 0-15,1 0 16,-18-1-16,0 1 15,0-17-15,18-1 16,-18-17-16,0-36 16</inkml:trace>
  <inkml:trace contextRef="#ctx0" brushRef="#br0" timeOffset="63862.67">20497 11606 0,'0'0'0,"88"53"62,-88 0-46,0-17-16,18 16 15,-18-16-15,0 17 16,0 0-16,17-18 16,-17 0-16,18-17 0</inkml:trace>
  <inkml:trace contextRef="#ctx0" brushRef="#br0" timeOffset="64104.71">20991 11359 0,'0'0'0,"-89"18"47,72 35-47,-18 0 16,17 0-1,0 0-15,18 17 0,0-17 16,0 0-1,18-18-15,0 18 0,34-17 16,1-1-16,-17-17 16</inkml:trace>
  <inkml:trace contextRef="#ctx0" brushRef="#br0" timeOffset="64410.9">21149 11465 0,'0'0'0,"0"-88"32,0 53-32,0 17 0,18 1 15,-18-1-15,18 0 16,-1 18 0,1 0-16,0 0 15,17 18-15,-18 0 16,19 17-16,-19-18 15,19 19-15,-19-1 16,19 0-16,-19 1 16,19-1-16,-1-18 15,-18 19-15,19-1 16,-1-17-16,0-1 16,-17-17-16,0 0 0</inkml:trace>
  <inkml:trace contextRef="#ctx0" brushRef="#br0" timeOffset="64597.92">21520 11130 0,'0'0'0,"-88"88"47,35 1-47,17 34 15,1-17-15,0-18 16,35-17-16,-18-36 0</inkml:trace>
  <inkml:trace contextRef="#ctx0" brushRef="#br0" timeOffset="64826.31">21784 10901 0,'0'0'0,"89"-35"31,-72 70-31,1 18 16,-18 53-16,0 52 15,-35 36-15,-18 0 16,-18-35-16,1-53 0,17-35 15</inkml:trace>
  <inkml:trace contextRef="#ctx0" brushRef="#br0" timeOffset="81658.77">8802 7003 0,'-17'0'47,"17"-18"-47,17 18 109,1 0-109,-1 0 16,19 18 0,-19-18-16,19 0 0,-19 0 15,19 0-15,-1 0 16,0 0-16,0 0 16,1 0-16,-1-18 15,0 18-15,0 0 16,1-18-16,-1 18 15,0-17-15,1 17 16,17 0-16,-18-18 16,0 18-16,0-18 15,1 18-15,-1 0 16,0-17-16,-17 17 0,17 0 16,0 0-1,1-18-15,-1 18 0,0 0 16,18 0-16,-18 0 15,1 0-15,17 0 16,-36 0-16,19 0 16,-19 0-16,1 0 15,-1 0-15,1 0 16,0 0 0,-1 0 93,1 18-93</inkml:trace>
  <inkml:trace contextRef="#ctx0" brushRef="#br0" timeOffset="83358.48">18715 13441 0,'0'0'0,"-53"-35"63,53 52-32,18 18-31,0 1 16,-1-1-16,1 18 15,-1 18-15,1 17 16,0-18-16,-18 1 16,17 17-1,1-35-15,-18 0 16,18-18-16,-18 0 0,17 1 16,-17-1-16,0-17 15,18-1-15,-18 1 16,18 0-1,-18-1-15,17-17 16,1 0-16,-18-17 16,0-1-16</inkml:trace>
  <inkml:trace contextRef="#ctx0" brushRef="#br0" timeOffset="83811.31">18698 13441 0,'0'0'0,"88"-53"47,-35 71-47,-18 17 15,18-18-15,-18 19 16,0 17-16,1-18 15,-19 18-15,1-18 16,0 18-16,-18-18 16,0 1-16,0-1 15,0-17-15,0 17 16,-18-35-16,18 17 16,18-17 46,-1 18-46,1-18-16,0 0 15,-1 18-15,-17-1 16,18 19-16,-1-1 16,-17 0-16,0 0 15,0 18-15,0-17 16,0-1-16</inkml:trace>
  <inkml:trace contextRef="#ctx0" brushRef="#br0" timeOffset="84050.64">19421 13847 0,'-53'88'47,"53"-71"-31,0 1-16,0 0 15,17-18-15,1 17 16,0-17-16,-1 0 16,19-17-16,-1-19 0,0 1 15,1 0-15</inkml:trace>
  <inkml:trace contextRef="#ctx0" brushRef="#br0" timeOffset="84200.49">19632 13794 0,'-17'88'47,"17"-71"-47,0 1 15,17-18-15,-17 18 16,36-1-16,-19-17 15,1 0-15</inkml:trace>
  <inkml:trace contextRef="#ctx0" brushRef="#br0" timeOffset="84462.76">19809 13688 0,'53'88'62,"-36"-70"-62,19-1 0,-19 19 16,19-19-16,-1-17 15,0 0-15,-17 0 0</inkml:trace>
  <inkml:trace contextRef="#ctx0" brushRef="#br0" timeOffset="84732.08">20126 13494 0,'0'70'32,"-17"1"-32,-1 17 0,0 18 15,1 17-15,-19 1 16,19-18-16,-1-18 16,-17 0-16,17-35 15,1 0-15,17 0 16,-18-36-16,18 19 15,0-1-15,-18 0 16,18-17-16,0 0 16,18-18-16</inkml:trace>
  <inkml:trace contextRef="#ctx0" brushRef="#br0" timeOffset="85049.23">20479 13053 0,'0'0'0,"-70"106"31,34-36-31,19 18 16,-1 18-16,18-18 0,0-17 15,18-18 1,-1-18-16,19 0 0,-1 18 16,35 0-16,-17-17 15,0-19-15</inkml:trace>
  <inkml:trace contextRef="#ctx0" brushRef="#br0" timeOffset="85965.48">20779 13282 0,'0'0'0,"-18"-70"47,18 52-47,0 0 15,0 1 1,18-1-1,-18 0 1,18 18-16,-18-17 16,17-1-1,-17 0 1,18 18-16,-18-17 16,18 17-1,-1 0-15,1 17 16,17 1-1,-17 0-15,-1 17 16,19 0-16,-19 1 16,19-1-16,-19 0 15,1-17-15,17 17 16,-17-17-16,-1-1 16,1 1-16,0 0 15,-1-1 1,1 1-1,-18-53 1</inkml:trace>
  <inkml:trace contextRef="#ctx0" brushRef="#br0" timeOffset="86182.9">21132 12859 0,'0'0'0,"-106"70"47,53 36-32,0 18-15,0-1 16,36-17-16,-1 0 16,18-36-16,0-17 15,0 18-15,18-36 0,-18-17 16</inkml:trace>
  <inkml:trace contextRef="#ctx0" brushRef="#br0" timeOffset="86364.42">21396 13229 0,'0'0'15,"-35"124"32,35-54-47,0 1 16,18-18-16,-1 0 0</inkml:trace>
  <inkml:trace contextRef="#ctx0" brushRef="#br0" timeOffset="87137.55">21908 12823 0,'0'71'62,"17"-36"-46,1-17-1,0-18-15,-1 0 16,1 0-16,17-18 16,-17 1-16,0-1 15,-1-17-15,1-1 16,0 1-16,-1 0 15,-17-18-15,18 18 16,-18 17-16,0-17 0,0 17 16,0 1-1,0-1-15,0 0 0,0 1 16,0 34 31,0 19-32,0-1-15,0 0 16,0 18-16,0 18 16,17-19-16,-17 19 15,36 0-15,-19-18 16,1 17-16,17 1 16,-17-1-16,0 1 0,-1-1 15,1-17 1,-18 0-16,17 18 0,-17-18 15,0-18-15,0 0 16,0-17-16,-35-1 16,18 1-16,-19-18 15,1 0-15,0-18 16,-1 1-16,-16-18 16,16-1-16,19 1 15,-1-18-15,0 0 16,18 0-16,0-35 15,18 17-15,17 1 16,1-1-16,16 18 16,1 1-16,18-1 15,17-36-15,-17 19 0,-1 17 16</inkml:trace>
  <inkml:trace contextRef="#ctx0" brushRef="#br0" timeOffset="87384.43">22737 12153 0,'0'0'0,"88"-17"31,-70 52-15,17 18-1,-17 35-15,-1 35 0,-17 19 16,-17-1-16,-19 0 16,1-18-16,-18 1 15,0-36-15,18-18 16</inkml:trace>
  <inkml:trace contextRef="#ctx0" brushRef="#br0" timeOffset="99501.65">11730 3404 0,'0'-17'47,"18"34"16,-1-17-48,1 18 1,0-18-16,17 18 16,-17-1-16,17 19 15,-17-19-15</inkml:trace>
  <inkml:trace contextRef="#ctx0" brushRef="#br0" timeOffset="100229.93">11695 3316 0,'0'0'0</inkml:trace>
  <inkml:trace contextRef="#ctx0" brushRef="#br0" timeOffset="100514.2">11519 3422 0,'52'0'62,"-16"0"-62,-1 0 0,18 0 16,0 0-16,0 0 15,0-18-15,0 1 16,0 17-16,-18-18 16,18 18-16,-36 0 15,1 0-15,0 0 16,-18 18-16</inkml:trace>
  <inkml:trace contextRef="#ctx0" brushRef="#br0" timeOffset="101328.79">13424 6297 0,'0'0'0</inkml:trace>
  <inkml:trace contextRef="#ctx0" brushRef="#br0" timeOffset="101978.38">13917 7161 0,'0'0'0,"-17"0"62,34 0-46,1-17-16,0 17 0</inkml:trace>
  <inkml:trace contextRef="#ctx0" brushRef="#br0" timeOffset="102692.39">13917 7161 0,'0'0'0,"53"-53"0,-70 36 15,17-1 32,17 18 0,1 0-31,0-17-16,-1 17 15,1-18-15,0 18 16,17-18-16,0 18 16,0-17-16,1-1 15,-1 0-15,18 18 16,-18-17-16,0-1 16,18 18-16,-17 0 15,17-18-15,-18 18 16,0 0-16,-17-17 0,17 17 15,0 0 1,-17-18-16,17 18 0,0 0 16,1-17-16,-1 17 15,-17 0-15,17 0 16,18-18-16,-18 18 16,0 0-16,1 0 15,-1 0-15,18 0 16,-18 0-16,0 0 15,1 0-15,-1 0 16,0 0-16,1 0 16,-1 18-16,0-18 15,0 0-15,1 17 16,-1-17-16,0 0 0,18 0 16,-18 0-16,18 0 15,0 0-15,0 0 16,0 0-16,0 0 15,0 0-15,-18 0 16,18 0-16,0 0 16,-18 0-16,1 0 15,-1-17-15,-18 17 16,1 0 0</inkml:trace>
  <inkml:trace contextRef="#ctx0" brushRef="#br0" timeOffset="104717.04">18945 15469 0,'0'0'16,"-36"-88"-1,36 70 1,-17 18-16,17-17 15,0-1 1,0 36 15,17 17-31,1 18 16,0 0-16,17 0 16,0 17-16,0-17 15,1 0-15,-1-17 16,0-1-16,0 0 15,-17-17-15,17-1 16,-17-17-16,0 0 16,-1 0-16,1 0 0,0-17 15,-18-1-15,17-17 16,-17 0-16,0-18 16,0 0-16,0-18 15,0 18-15,-17-17 16,-1 17-16,0 0 15,18 18-15,-17-1 16,17 19-16,35 17 31,0 35-15,0 0-16,18 18 16,0 18-16,-17-18 15,17 17-15,-1-35 0,-16 1 16,17-19-16,-36 1 15,19 0-15,-19-18 16,1 0-16,-18-18 16,0 0-1,0-35-15,0-17 16,-35-36-16,17 35 16,-17 1-16,17 17 15,0 35-15,18-17 16,0 17-16,0 1 15,0-1-15,18 18 16,0 0-16</inkml:trace>
  <inkml:trace contextRef="#ctx0" brushRef="#br0" timeOffset="105685">20197 15381 0,'-53'-88'47,"53"70"-47,-18 18 16,1-17-16,-1-1 15,0 36 1,1-1-1,17 1-15,-18 17 16,18 0-16,-18 1 16,18-1-16,0 0 15,0-17-15,18 0 0,0-18 16,-1 17-16,1-17 16,0 0-16,-1-17 15,1-1-15,17-17 16,-17 17-16,0-17 15,-1-1-15,1 19 16,-18-1-16,17 1 16,-17-1-1,0 36 1,0-1 0,0 1-1,18-1 1,0-17-1,-1 0-15,1 0 16,0-17-16,-1-18 16,1 17-16,0-17 15,-18 17-15,17-17 16,-17 17 0,0 36 15,18-18-16,-18 17-15,17 1 16,-17 0-16,18-18 16,0 0-16,-1 17 15,19-17 1,-19-17-16,1-1 0,17 0 16,-17 1-16,17-19 15,-17 19-15,-1-1 16,-17 1-16,0 34 78,0 1-78,18-1 16,0 1-1,17 0-15,-17-18 16,-1 0-16</inkml:trace>
  <inkml:trace contextRef="#ctx0" brushRef="#br0" timeOffset="105932.34">21026 14534 0,'0'0'0,"-88"36"31,52 17-15,19 17-16,-1 36 15,1 0-15,17-18 16,0-17-16,17-36 0,18 0 16,-17 0-1,53 1-15,-18 17 0,-1-36 16</inkml:trace>
  <inkml:trace contextRef="#ctx0" brushRef="#br0" timeOffset="106338.25">21273 14834 0,'0'-106'31,"0"71"-15,17 18-16,-17-1 16,18-17-16,-18 17 15,0 0 1,18 18-16,-18-17 15,0 34 17,17-17-32,1 36 15,0-19-15,-1 19 16,19 16-16,-1-16 16,-17-1-16,34 0 0,-16 1 15,-1-1-15,18 0 16,-18-17-16,0-1 15,1-17-15,-19 0 16</inkml:trace>
  <inkml:trace contextRef="#ctx0" brushRef="#br0" timeOffset="106532.39">21537 14393 0,'0'0'0,"-70"89"31,35-1-15,17 18-16,0 17 15,18 18-15,0-35 0,18-18 16,0-17-16,-18-18 16,17-36-16</inkml:trace>
  <inkml:trace contextRef="#ctx0" brushRef="#br0" timeOffset="106712.78">21943 14746 0,'0'0'0,"-35"88"31,35-35-31,-18 0 0,18 18 15,0-18-15,0-18 16</inkml:trace>
  <inkml:trace contextRef="#ctx0" brushRef="#br0" timeOffset="107374.65">22419 14393 0,'0'0'0,"-35"71"47,35-53-32,0-1-15,0 1 16,18-18-1,-1 0-15,1 0 16,0 0-16,17-18 16,-17 1-16,-1-19 15,-17 1-15,18 0 16,-18-1-16,17 19 16,-17-18-16,0-1 15,0 1-15,0 17 0,0-17 16,18 17-1,0 18 17,-18 18-32,0 17 15,17 18-15,1 35 16,-18 18-16,35 0 16,-17-18-16,0 18 15,17-35-15,-17 17 16,-1-35-16,1 0 15,-18-18-15,17 0 16,-17 18-16,0-18 16,0 18-16,0-17 15,-17-1-15,-1-17 16,1-18-16,-19 0 0,1 0 16,17-18-16,-17 0 15,0-35-15,17 18 16,18-35-16,0-19 15,18 1-15,-1 0 16,19 17-16,-1 18 16,36-17-16,-1-18 15,-17 35-15</inkml:trace>
  <inkml:trace contextRef="#ctx0" brushRef="#br0" timeOffset="107615">23143 13829 0,'0'0'16,"88"-53"0,-53 53-16,0 35 15,1 36-15,-1 35 16,-17 17-16,-18 18 15,0-17-15,-36-1 16,1 18-16,0-17 16,-1-18-16,1-36 0</inkml:trace>
  <inkml:trace contextRef="#ctx0" brushRef="#br0" timeOffset="111383.9">17428 4921 0,'88'0'47,"-71"0"-47,1 0 15,0 0-15,-1 0 16,1 18-16,0-18 16,-1 0-16,1 0 0,17 18 15,-17-18-15,-1 0 16,19 0-16,-1 17 15,-17-17-15,17 0 16,-17 18-16,-1-18 16,1 17-16,-18 19 15,0-19-15,0 19 0</inkml:trace>
  <inkml:trace contextRef="#ctx0" brushRef="#br0" timeOffset="113314">17428 7108 0,'-18'-70'62,"18"52"-46,0 36 62,18-18-62,-1 18-1,1-18-15,-18 17 16,17-17-16,1 18 15,0-1 1,-1-17-16,1 18 16,0-18-1,-1 0-15,1 18 16,0-18-16,-1 0 16,1 0-1,0 0-15,-1 0 16,1 0-1,-18 17-15,17-17 16,1 0-16,0 0 0,-1 0 16,1 0-16,0 0 15,-1 0-15,1 0 16,0 0-16,-1-17 16,1 17-16,17 0 15,-17 0-15,17-18 16,-17 18-16,-1 0 15,19 0-15,-19-18 16,1 18-16,-1 0 16,19 0-16,-19-17 15,1 17-15,0 0 16,-1 0-16,1 0 0,0 0 16,-1 0-1,1 0-15,0 0 16,-1 0-1,1 0 1,-1 0 15,1 0-15,0 0 62,-18 17 0,17 1-62</inkml:trace>
  <inkml:trace contextRef="#ctx0" brushRef="#br0" timeOffset="123308.55">3087 8678 0,'0'0'0,"0"-35"63,0 17-48,0 1 16,18 17-15,17-18-16,0 18 16,1-17-16,17-1 0,-1 18 15,19-18 1,0 1-16,-1 17 0,1-18 16,-1 18-16,-17-18 15,18 18-15,-1-17 16,1 17-16,-1 0 15,1-18-15,-18 18 16,0 0-16,0-18 16,-18 18-16,-17-17 15,17 17-15,-17-18 16,-1 18 0,1 0-1,-1 0-15,1 18 0,-18-1 16</inkml:trace>
  <inkml:trace contextRef="#ctx0" brushRef="#br0" timeOffset="125223.5">7250 7479 0,'0'0'0,"-35"-18"63,35 1-47,17 17 46,1 0-46,0-18-16,-1 18 15,18 0-15,1-18 16,-19 18-16,19 0 16,-1 0-16,0 0 15,1 0-15,-1 0 16,0 0-16,0 18 15,1-18-15,-1 18 16,0-18-16,-17 17 16,17-17-16,0 18 0,-17 0 15,17-1-15,-17 1 16,17-1-16,-17 19 16,17-19-16,-17 19 15,-1-1-15,1-17 16,0 34-16,-1-16 15,1-1-15,-18 0 16,0 18-16,0-17 16,0 16-16,-18 1 15,1 0-15,-19 0 16,1 0-16,0 0 16,0 0-16,-1-18 0,1 0 15,0 1-15,-18-19 16,18 1-16,-18-18 15,0 18-15,-18-18 16,18 0-16,0 0 16,-17-18-16,17 0 15,18 1-15,-18-19 16,17 1-16,1-18 16,0 0-16,35-35 15,0 0-15,17-18 16,19 18-16,-1 17 15,0 54-15,1-19 16,-1 19-16,0 17 0</inkml:trace>
  <inkml:trace contextRef="#ctx0" brushRef="#br0" timeOffset="129660.87">12665 8784 0,'-18'-17'47,"36"17"47,0 0-94,-1 0 16,1 0-16,0 0 15,17 0 1,-17 0-16,-1 0 15,18 0-15,1 0 0,-1 0 16,0 0-16,1 0 16,-1 0-16,18 0 15,-18-18-15,0 18 16,1 0-16,17 0 16,-18-18-16,0 18 15,0 0-15,1 0 16,-19 0-16,19 0 15,-1 0-15,0-17 16,0 17-16,1 0 16,-1 0-16,0 0 15,0 0-15,1 0 16,-1 0-16,0 0 0,1 0 16,-19 0-1,19 0-15,-1 0 0,-18 17 16,19-17-1,-1 0-15,-17 0 0,17 18 16,0-18-16,0 0 16,-17 0-16,17 0 15,1 0-15,-19 0 16,19 0-16,-1 0 16,0 0-16,0 0 15,1 0-15,-1 0 16,0 0-16,18 0 0,-18 0 15,1-18 1,-1 18-16,0 0 0,1 0 16,-1-17-16,0 17 15,18 0-15,-18 0 16,1-18-16,-1 18 16,-18 0-16,19 0 15,-1 0-15,0 0 16,1 0-16,-1 0 15,-17 0-15,17 0 16,-18 0-16,19 0 16,-19 0-16,19 0 15,-1 0-15,-17 0 16,17 0-16,0 0 16,-17 0-16,17 0 0,0 0 15,1 0-15,-19 0 16,18 0-16,-17 0 15,17 0-15,-17 0 16,17 0-16,-17 0 16,0-18-16,17 18 15,-17 0-15,17-17 16,0 17-16,-17 0 16,17 0-16,0-18 15,1 18-15,-19 0 16,18 0-16,1-18 15,-19 18-15,19 0 16,-19 0-16,19 0 0,-1 0 16,0 0-1,0 0-15,1 0 0,-1 0 16,0 0-16,1 0 16,-1 0-16,0-17 15,-17 17-15,-1 0 16,1 0-16,0 0 15,-1-18-15,1 18 32,-18 18 15,-35-1-32</inkml:trace>
  <inkml:trace contextRef="#ctx0" brushRef="#br0" timeOffset="131904.91">9878 8537 0,'0'0'0,"-35"-35"62,17 17-62,1 18 16,34 0 77,1 0-93,-1-17 16,1 17-16,17-18 16,18 18-16,-17-18 0,17 18 15,-1-17-15,19 17 16,-18 0-16,17 0 16,1 0-16,0 0 15,-1 0-15,1 0 16,-1 0-16,-17-18 15,18 18-15,-18-18 16,-18 18-16,18 0 16,-36-17-16,19 17 15,-19 0-15,19-18 16,-19 18 0,1 0-16,0 0 15,-1 0 32,-17-17-31,0 52 15,0 0-15,0 0-16</inkml:trace>
  <inkml:trace contextRef="#ctx0" brushRef="#br0" timeOffset="134797.04">14270 13952 0,'0'-17'47,"0"-1"-32,-17 18 1,-1 0 15,18 35-31,-18 1 0,1-1 16,-1 35-16,18-17 16,-18 0-16,18 0 15,0 0-15,18-35 16,0 17-16,-1-17 15,1-18-15,0 0 16,17 0-16,0 0 16,-17-18-16,35-17 15,-18 0-15,0-1 16,-17 1-16,0 0 16,-1-1-16,-17 19 15,0-1-15,0 0 16,0 36 31,18-18-47,-18 18 15,17-1-15,1 1 16,17 0-16,-17 17 16,17-17-16,1-18 15,-19 17-15</inkml:trace>
  <inkml:trace contextRef="#ctx0" brushRef="#br0" timeOffset="134954.65">14870 14111 0,'0'0'0,"35"18"63,-17-18-48,17-18-15</inkml:trace>
  <inkml:trace contextRef="#ctx0" brushRef="#br0" timeOffset="135110.23">15240 13917 0,'0'0'0</inkml:trace>
  <inkml:trace contextRef="#ctx0" brushRef="#br0" timeOffset="135256.99">15681 13705 0</inkml:trace>
  <inkml:trace contextRef="#ctx0" brushRef="#br0" timeOffset="135478.9">15858 13370 0,'0'0'0,"-88"71"31,35-36-31,17 0 15,19 1-15,17-1 0,0 18 16,35 0 0,0-18-16</inkml:trace>
  <inkml:trace contextRef="#ctx0" brushRef="#br0" timeOffset="138385.24">17675 11148 0,'0'0'0,"-71"17"62,71 1 32,18-18-94,-1 0 16,19 0-16,-19 0 15,18 0-15,1 0 16,17 0-16,-18-18 15,18 18-15,17-17 16,-17-1-16,18 1 16,-1-1-16,1-17 15,-18-1-15,17 19 16,1-19-16,-18 19 16,17-1-16,1 0 15,-18 1-15,17-1 16,-17 18-16,0-17 15,0-1-15,0 18 16,0-18-16,0 18 0,18-17 16,-1-1-16,1 0 15,-1 1-15,1-1 16,-1 18-16,1-18 16,-18 1-16,17 17 15,1-18-15,-18 18 16,17-17-16,1-1 15,-1 18-15,-17-18 16,18 1-16,0-1 16,-1-17-16,1 17 15,-1 0-15,1 18 16,-18-17-16,0-1 16,-1 18-16,-16-17 15,17 17-15,-18-18 0,18 0 16,0 1-16,0 17 15,17-18-15,-17 0 16,18 1-16,-1-1 16,-17 0-16,18 18 15,-18-17-15,0-1 16,0 0-16,17 18 16,-17-17-16,0-1 15,-18 1-15,18 17 16,-35-18-16,17 18 15,-17 0-15,-1 0 16,-17-18-16,18 18 16,-36 18-1,-17-18-15,0 18 16</inkml:trace>
  <inkml:trace contextRef="#ctx0" brushRef="#br0" timeOffset="142696.38">17851 7938 0,'0'-36'62,"-18"19"-46,18-1-1,0 0 1,-17 18-16,34 18 47,19 17-47,-19 1 15,18-1-15,1 18 16,-19-18-16,19 0 16,-1 1-16,-17-1 15,17-18-15,-18 1 16,1 0-16,0-1 16,-1-17-16,1 0 31,0-17-16,-1-36-15,1 0 16,17 0-16,-17-18 0,17 1 16,-17-1-16,17 18 15,-17 0-15,-1 1 16,1 16-16,0 1 16,-1 17-16,1 1 15,0 17-15,-1 0 16,-17 17-16</inkml:trace>
  <inkml:trace contextRef="#ctx0" brushRef="#br0" timeOffset="145219.57">8150 9843 0,'0'0'0,"-18"-36"47,18 19-31,0 34 31,0 1-32,0 17-15,35 0 16,-17 18-16,-1 0 16,19 0-16,-19-18 15,19 1-15,-1-1 16,-17-17-16,17-1 15,0 1-15,-17-18 16,-1 18-16,1-18 16,0 0-16,-1-18 0,1-17 15,0-18 1,17-18-16,-18 18 0,19-17 16,-19 17-16,1-18 15,0 18-15,-1 18 16,19 0-16,-19-1 15,19 19-15,-19 17 16,1 0-16</inkml:trace>
  <inkml:trace contextRef="#ctx0" brushRef="#br0" timeOffset="147462.15">3987 10283 0,'-53'-35'62,"70"35"-15,19 0-47,-19-17 16,36 17-16,0 0 16,18-18-16,-1 18 15,36-18-15,35 1 16,0-1-16,-17 0 15,-1 1-15,-34-1 16,-1 18-16,-18 0 16,1 0-16,-36-18 15,0 18-15,1 0 16,-1 0-16,0 0 0,0 0 16,-17 0-1,0 0-15,-1 0 0,1 0 16,0 0-16,-1 0 15,1 18-15</inkml:trace>
  <inkml:trace contextRef="#ctx0" brushRef="#br0" timeOffset="150909.24">19174 16404 0,'0'0'0,"0"-17"62,17 17-30,19 0-32,-19-18 15,19 18-15,-1-18 16,18 18-16,0-17 16,0-1-16,0-17 15,0 17-15,-1-17 16,1 0-16,0-1 15,18 19-15,-18-19 16,0 19-16,17-1 16,-17-17-16,0 17 0,0 0 15,0 1 1,17-1-16,-17 1 0,0-1 16,0 0-16,0 18 15,0-17-15,-18 17 16,18-18-16,-35 18 15,-1 0-15,1 0 16,0-18-16,-1 18 16,1 0 140,-18-17-156,18 17 16,-1-18-16,1 0 15,0 18-15,-1-17 16,1 17-16,0-18 15,-1 18 1,-17-17 0,18 17 31</inkml:trace>
  <inkml:trace contextRef="#ctx0" brushRef="#br0" timeOffset="154168.26">20162 15434 0,'-53'-35'62,"53"17"-46,17 18 0,1 18-16,0-18 15</inkml:trace>
  <inkml:trace contextRef="#ctx0" brushRef="#br0" timeOffset="154661.38">20162 15434 0,'0'0'0,"-53"0"15,35 0 16,18-18-31,0 1 47,-18-1-15,18 0-17,-17 18-15,-1 0 16,0-17-1,1 17 1,17 17 0,-18 1-16,1 0 15,17 17-15,-18 0 16,18-17-16,0 17 16,0-17-16,0 0 15,0-1-15,18-17 31,-1 0-15,1-17-16,-18-19 16,17 19-16,1-19 15,-18 1-15,18 35 16,-18-18-16,17 18 16,-17 18-16,18 0 0</inkml:trace>
  <inkml:trace contextRef="#ctx0" brushRef="#br0" timeOffset="155792.1">19280 16351 0,'0'0'0,"-53"-70"63,35 70-48,18-18 1,18 36 78,-18 17-94,17 0 15,1 18-15,17 0 16,-17 18-16,0-18 15,-1-18-15,18 18 16,-17-18-16,0-17 16,-18 17-16,17-17 15,-17-1-15,0 1 16,0-36 15,0 1-31,0-36 16,-17-18-16,17-35 15,0 0-15,0 18 16,17 18-16,-17 34 16,0 1-16,0 18 15,0-19-15,0 19 16,18 17 15,-18 17-31,18 1 16,-1 0-16,19 17 15,-19 18-15,19-18 0,-19 0 16,1 1-16,-1-1 16,1 0-16,0 0 15,-18 1-15,17-1 16,-17-17-16,18 17 16,-18 0-16</inkml:trace>
  <inkml:trace contextRef="#ctx0" brushRef="#br0" timeOffset="158163.72">14570 5556 0,'0'-70'46,"0"52"-30,0 0 0,-18 18 77,18 36-77,0-1-16,0 0 0,0 18 16,0 18-16,-17-18 15,17 0-15,0-18 16,0 18-16,0-18 16,0 0-16,0-17 15,0 0-15,0-1 16,0 1-1,0-36 17,0 1-32,0-1 15,0-35-15,0 0 16,0 0-16,0 0 16,17-17-16,-17 17 0,18 0 15,-18 18 1,18 17-16,-18 0 0,0 1 15,17 17 1,-17 17 0,18 1-16,-18 17 15,18-17-15,-18 35 16,17-18-16,1 36 16,0-1-16,-18-35 0</inkml:trace>
  <inkml:trace contextRef="#ctx0" brushRef="#br0" timeOffset="159383.07">14940 5927 0,'0'0'16,"36"-89"15,-19 72-16,1-18-15,0-1 0,-1 19 16,1-19-16,0 1 16,-1 17-16,-17 1 15,0-1-15,0 1 16,0-1 0,-17 18-16,-1 0 15,0 18-15,-17-18 16,17 17-16,1 18 15,-1-17-15,0 17 16,18-17-16,-17 17 16,17 1-16,0-1 15,0-18-15,17 19 16,1-19-16,0 1 16,-1 0-16,1-18 15,17 17-15,-17-17 16,17 0-16,1-17 15,-1-1-15,0 0 16,0 1-16,1-1 16,-1-17-16,0 17 15,-17-17-15,-1 17 0,1 1 16,0-1-16,-1-17 16,-17 17-16,0 0 15,0 1-15,0-1 16,0 1-1,-17 17-15,-1 0 32,0 0-17,18 17-15,-17 18 16,-1 1-16,1-1 16,17 0-16,-18 1 15,18-1-15,0 0 16,0-17-16,18-1 0,-1 1 15,1-18-15,17 0 16,0 0 0,18 0-16,0-18 0,18-17 15,-1 17-15,1-17 16,-18 0-16,0 0 16,0-1-16,-18 19 15,0-19-15,-17 19 16,-1-1-16,-17-17 15,0 17-15,0 1 16,0-1-16,0 0 0,-17 1 16,-1 17-1,18-18-15,-17 18 0,-1 0 16,-17 18-16,17-1 16,0 19-16,1-1 15,-1 0-15,0 18 16,1-18-16,17 18 15,0-35-15,0 17 16,17-17-16,1-1 16,0-17-16,-1 18 15,1-18-15,0 0 16,-1-18-16,19 1 16,-19-18-16,18-1 0,1-17 15,-1-17 1,0-1-16,1-17 0,-19 18 15,-17 17-15,0 0 16,0 0-16,0 17 16,0 1-16,0 0 15,-17 17-15,-1 18 16,0 53 15,18 18-31,-17 17 16,17-17-16,-18-1 15,18-17-15,0 18 16,18-1-16,-1 36 16,1 0-16,-18 0 15,0 17-15</inkml:trace>
  <inkml:trace contextRef="#ctx0" brushRef="#br0" timeOffset="167441.9">14288 11077 0,'0'0'15,"88"18"1</inkml:trace>
  <inkml:trace contextRef="#ctx0" brushRef="#br0" timeOffset="167855.86">14658 11024 0,'18'0'47,"-18"18"-31,18 17-16,17 1 16,-18-1-16,1 18 15,17-18-15,-17 18 16,0-18-16,-1 18 15,1-18-15,0 1 16,-1-19-16,1 19 16,-1-19-1,1-17-15,0 0 16,-1-35-16,19-18 0,34-35 16,1-18-16,-1-17 15,1-1-15,-1 18 16,-34 53-16,-19 18 15,19 0-15,-1 17 16,0 0-16,-17 18 16</inkml:trace>
  <inkml:trace contextRef="#ctx0" brushRef="#br0" timeOffset="175242.97">10266 9331 0,'0'0'0,"-53"-35"63,53 52-32,18 36-31,0 53 16,17 70-16,0 19 15,0-19-15,1-35 16,-1-53-16,-17-17 0,-1-18 15,18-18 1,-17 0-16,0-17 0,-1 17 16,1-17-16,-18-36 31,0-17-31,0-53 16,0-36-16,0-17 15,0 18-15,-18 17 16,18 18-16,-17 35 15,17 17-15,-18 19 16,18-1-16,-18 18 16</inkml:trace>
  <inkml:trace contextRef="#ctx0" brushRef="#br0" timeOffset="175420.49">10407 10213 0,'0'0'0,"53"-71"47,0 36-47,-18 0 16,54-18-16,-19 18 15,1 17-15</inkml:trace>
  <inkml:trace contextRef="#ctx0" brushRef="#br0" timeOffset="175638.42">10919 10001 0,'0'0'16,"88"36"30,-53-19-46,1 1 16,-1-1-16,0 1 16,-17 0-16,17 17 15,-17 0-15,-1 1 16,1-19-16</inkml:trace>
  <inkml:trace contextRef="#ctx0" brushRef="#br0" timeOffset="175819.43">11113 9790 0,'0'0'15,"-35"88"17,35 0-17,0 18-15,0 0 16,0-36-16,0-35 0</inkml:trace>
  <inkml:trace contextRef="#ctx0" brushRef="#br0" timeOffset="176112.23">11642 9243 0,'0'0'0,"-71"53"47,36 35-47,18 0 15,-1 18-15,18-18 0,0-35 16,0 0-16,0-18 15,0 18-15,18 0 16,17 35-16,-18-35 16,19 0-16</inkml:trace>
  <inkml:trace contextRef="#ctx0" brushRef="#br0" timeOffset="177201.17">12101 9349 0,'0'0'15,"0"88"17,17 0-17,1 0-15,-18-17 16,18-36-16,-18 0 16,17 18-16,1-17 15,-18 16-15,17 1 16,-17-17-16,0-1 15,0-17-15</inkml:trace>
  <inkml:trace contextRef="#ctx0" brushRef="#br0" timeOffset="177561.16">12171 9278 0,'0'0'15,"35"106"32,-35-53-47,18 0 16,0 0-16,-1-18 0,19 0 16,-19-17-1,1-1-15,17 1 0,-17 0 16,17-1-16,-17 1 15,-1-18-15,1 18 16,0-1 0,-18 1-1,17 0 1,-17-1 0,18 1-1,0-36-15,-1 1 16,1-1-16</inkml:trace>
  <inkml:trace contextRef="#ctx0" brushRef="#br0" timeOffset="177847.43">12647 9613 0,'0'0'16,"18"18"46,0-1-62,-1 1 16,1-18-16,0 0 15,-1 0-15,19 0 16,-1-35-16,-18 17 16,19-17-16,-19 17 15,1 1-15,-18-1 16,18 0-16,-1 18 47,-17 18-47,18 0 15,17-1-15,-17 19 16,-1-19-16</inkml:trace>
  <inkml:trace contextRef="#ctx0" brushRef="#br0" timeOffset="177990.01">13265 9349 0,'0'0'0,"53"70"47</inkml:trace>
  <inkml:trace contextRef="#ctx0" brushRef="#br0" timeOffset="178636.28">14993 9137 0,'0'0'16,"106"53"15,-53-53-31</inkml:trace>
  <inkml:trace contextRef="#ctx0" brushRef="#br0" timeOffset="190040.71">10972 17092 0,'-18'0'172,"36"0"-78,-18 18-79,17-1 1,1 1-16,0 0 15,-1-1-15,1 1 16,0 17-16,-1-17 16,1-1-16,-1-17 15,-17 18-15,18-18 16,0 18-16,-1-18 62,-17-18-46,18 0-16,-18-17 16,18 0-16,-1 0 15,1-1-15,0 1 0,-1 17 16,1 1-16,17-1 16,-17 1-16,-1 17 15</inkml:trace>
  <inkml:trace contextRef="#ctx0" brushRef="#br0" timeOffset="190739.39">11166 17798 0,'0'0'16,"-18"35"31,36-35-32,-1 18-15,1-1 16,17 1-16,-17-1 16,17 1-16,-17-18 15,0 0-15,-1 0 16,1 0-16,-1 0 15,1-35-15,17 0 16,18-54-16,0 1 16,0 0-16,0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2.13592" units="1/cm"/>
          <inkml:channelProperty channel="Y" name="resolution" value="62.06897" units="1/cm"/>
          <inkml:channelProperty channel="T" name="resolution" value="1" units="1/dev"/>
        </inkml:channelProperties>
      </inkml:inkSource>
      <inkml:timestamp xml:id="ts0" timeString="2020-06-01T00:46:01.00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81 5733 0,'0'0'0,"18"0"140,-1 0-124,1 0-1,-1 0-15,1 0 0,0 0 16,17 0-16,-17 0 16,17 0-16,0 0 15,0 0-15,1 0 16,-1 0-16,0 0 16,1 0-16,17 0 15,-1 0-15,-16 0 16,17 0-16,17 0 15,-17 0-15,0 0 16,18 0-16,-19 0 16,19 0-16,0 0 15,-1 0-15,36 0 16,0 0-16,0 17 16,-1-17-16,1 0 0,-17 0 15,-1 0-15,0 0 16,-35-17-16,-18 17 15,0 0-15,1 0 16,-1 0-16,0 0 16,-17 0-16,-1 0 15,1 0 1,-18 17 0,0 1-1,0 17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8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71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A2963572-CF3B-4264-8B23-C66E0048895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51730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07C7E24-65F0-4897-9674-FF7C5F31F887}" type="slidenum">
              <a:rPr lang="en-US" altLang="zh-CN" b="0"/>
              <a:pPr eaLnBrk="1" hangingPunct="1">
                <a:lnSpc>
                  <a:spcPct val="100000"/>
                </a:lnSpc>
              </a:pPr>
              <a:t>5</a:t>
            </a:fld>
            <a:endParaRPr lang="en-US" altLang="zh-CN" b="0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2560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E5CCF01-8C29-4119-9F77-8D170CB858B3}" type="slidenum">
              <a:rPr lang="en-US" altLang="zh-CN" b="0"/>
              <a:pPr eaLnBrk="1" hangingPunct="1">
                <a:lnSpc>
                  <a:spcPct val="100000"/>
                </a:lnSpc>
              </a:pPr>
              <a:t>11</a:t>
            </a:fld>
            <a:endParaRPr lang="en-US" altLang="zh-CN" b="0"/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53976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A976220-0F3C-425A-8F1B-13D07D5D90C5}" type="slidenum">
              <a:rPr lang="en-US" altLang="zh-CN" b="0"/>
              <a:pPr eaLnBrk="1" hangingPunct="1">
                <a:lnSpc>
                  <a:spcPct val="100000"/>
                </a:lnSpc>
              </a:pPr>
              <a:t>18</a:t>
            </a:fld>
            <a:endParaRPr lang="en-US" altLang="zh-CN" b="0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59553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CEAF6C8-E40B-4A82-A598-00EBFC66393F}" type="slidenum">
              <a:rPr lang="en-US" altLang="zh-CN" b="0"/>
              <a:pPr eaLnBrk="1" hangingPunct="1">
                <a:lnSpc>
                  <a:spcPct val="100000"/>
                </a:lnSpc>
              </a:pPr>
              <a:t>41</a:t>
            </a:fld>
            <a:endParaRPr lang="en-US" altLang="zh-CN" b="0"/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9840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B55D00E-2E77-45C6-B5DF-1D49F9467559}" type="slidenum">
              <a:rPr lang="en-US" altLang="zh-CN" b="0"/>
              <a:pPr eaLnBrk="1" hangingPunct="1">
                <a:lnSpc>
                  <a:spcPct val="100000"/>
                </a:lnSpc>
              </a:pPr>
              <a:t>45</a:t>
            </a:fld>
            <a:endParaRPr lang="en-US" altLang="zh-CN" b="0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39362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19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19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CB3DA37-6982-4FD3-B85D-45B3741EE61A}" type="slidenum">
              <a:rPr lang="en-US" altLang="zh-CN" b="0"/>
              <a:pPr eaLnBrk="1" hangingPunct="1">
                <a:lnSpc>
                  <a:spcPct val="100000"/>
                </a:lnSpc>
              </a:pPr>
              <a:t>63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9521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3395663"/>
            <a:ext cx="7772400" cy="109537"/>
          </a:xfrm>
          <a:custGeom>
            <a:avLst/>
            <a:gdLst>
              <a:gd name="T0" fmla="*/ 0 w 1000"/>
              <a:gd name="T1" fmla="*/ 0 h 1000"/>
              <a:gd name="T2" fmla="*/ 4803343 w 1000"/>
              <a:gd name="T3" fmla="*/ 0 h 1000"/>
              <a:gd name="T4" fmla="*/ 4803343 w 1000"/>
              <a:gd name="T5" fmla="*/ 109537 h 1000"/>
              <a:gd name="T6" fmla="*/ 0 w 1000"/>
              <a:gd name="T7" fmla="*/ 109537 h 1000"/>
              <a:gd name="T8" fmla="*/ 0 w 1000"/>
              <a:gd name="T9" fmla="*/ 0 h 1000"/>
              <a:gd name="T10" fmla="*/ 7772400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A50021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0" y="76200"/>
            <a:ext cx="914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cmpd="dbl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2000" b="0">
                <a:solidFill>
                  <a:schemeClr val="accent2"/>
                </a:solidFill>
              </a:rPr>
              <a:t>Fundamentals of Artificial Intelligence Technology</a:t>
            </a:r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>
            <a:off x="228600" y="457200"/>
            <a:ext cx="86868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836613"/>
            <a:ext cx="7772400" cy="2019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algn="ctr">
              <a:defRPr sz="3600">
                <a:solidFill>
                  <a:srgbClr val="A5002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ja-JP" altLang="en-US" noProof="0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213100"/>
            <a:ext cx="7010400" cy="18161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>
                <a:solidFill>
                  <a:schemeClr val="folHlink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ja-JP" altLang="en-US" noProof="0"/>
          </a:p>
        </p:txBody>
      </p:sp>
    </p:spTree>
    <p:extLst>
      <p:ext uri="{BB962C8B-B14F-4D97-AF65-F5344CB8AC3E}">
        <p14:creationId xmlns:p14="http://schemas.microsoft.com/office/powerpoint/2010/main" val="284441617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2A8124-48AD-473B-88AD-0924731987B6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5330862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3087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3087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E66F05-71E6-4CB3-B4C0-055DFE9AA413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05498239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908050"/>
            <a:ext cx="4244975" cy="54006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08050"/>
            <a:ext cx="4244975" cy="26241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684588"/>
            <a:ext cx="4244975" cy="26241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65F4B-7BC0-4CC8-A56D-F08CF319124B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2485419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50825" y="908050"/>
            <a:ext cx="4244975" cy="54006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244975" cy="54006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586739-5DAB-4DDD-ABC4-834531A3C46C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3290011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70715A-99FC-4620-B6CC-2A3BBB3D1EBC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0338505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623441-847A-44F2-B719-4A0130966F3E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58283037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908050"/>
            <a:ext cx="42449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2449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D86CD1-0296-4B15-8AC7-4D247467E610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1501774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4CEA18-E557-4C65-8A3A-2FD8B4635F98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71916049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329497-9220-44D8-B45E-E9810D06BC1C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3897693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6953C9-EC39-4E05-A8EB-2E1EFD853B3A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831997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49DAD0-1727-491D-83D4-1E7B8B27F3DB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1753107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91CB55-BAB5-4324-A55A-604C74FFC718}" type="slidenum">
              <a:rPr lang="ja-JP" altLang="en-US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7046646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タイトルの書式設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908050"/>
            <a:ext cx="8642350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129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67513" y="641667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b="0">
                <a:solidFill>
                  <a:srgbClr val="A50021"/>
                </a:solidFill>
                <a:ea typeface="ＭＳ Ｐゴシック" panose="020B0600070205080204" pitchFamily="34" charset="-128"/>
              </a:defRPr>
            </a:lvl1pPr>
          </a:lstStyle>
          <a:p>
            <a:fld id="{72BA65B0-59A8-4BE8-A2F8-3736FE3DB06A}" type="slidenum">
              <a:rPr lang="ja-JP" altLang="en-US"/>
              <a:pPr/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ransition/>
  <p:hf hdr="0" ftr="0" dt="0"/>
  <p:txStyles>
    <p:titleStyle>
      <a:lvl1pPr indent="17621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+mj-lt"/>
          <a:ea typeface="+mj-ea"/>
          <a:cs typeface="+mj-cs"/>
        </a:defRPr>
      </a:lvl1pPr>
      <a:lvl2pPr indent="17621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2pPr>
      <a:lvl3pPr indent="17621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3pPr>
      <a:lvl4pPr indent="17621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4pPr>
      <a:lvl5pPr indent="17621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5pPr>
      <a:lvl6pPr marL="457200" indent="17621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6pPr>
      <a:lvl7pPr marL="914400" indent="17621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7pPr>
      <a:lvl8pPr marL="1371600" indent="17621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8pPr>
      <a:lvl9pPr marL="1828800" indent="176213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Arial" charset="0"/>
          <a:ea typeface="宋体" pitchFamily="2" charset="-122"/>
        </a:defRPr>
      </a:lvl9pPr>
    </p:titleStyle>
    <p:bodyStyle>
      <a:lvl1pPr marL="469900" indent="-469900" algn="l" rtl="0" eaLnBrk="1" fontAlgn="base" hangingPunct="1">
        <a:spcBef>
          <a:spcPct val="4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Blip>
          <a:blip r:embed="rId15"/>
        </a:buBlip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Ø"/>
        <a:defRPr sz="2400">
          <a:solidFill>
            <a:schemeClr val="folHlink"/>
          </a:solidFill>
          <a:latin typeface="+mn-lt"/>
          <a:ea typeface="+mn-ea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ü"/>
        <a:defRPr sz="2300">
          <a:solidFill>
            <a:srgbClr val="009900"/>
          </a:solidFill>
          <a:latin typeface="+mn-lt"/>
          <a:ea typeface="+mn-ea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rgbClr val="0099CC"/>
          </a:solidFill>
          <a:latin typeface="+mn-lt"/>
          <a:ea typeface="+mn-ea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rgbClr val="99CC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13" Type="http://schemas.openxmlformats.org/officeDocument/2006/relationships/oleObject" Target="../embeddings/oleObject32.bin"/><Relationship Id="rId18" Type="http://schemas.openxmlformats.org/officeDocument/2006/relationships/image" Target="../media/image78.e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75.emf"/><Relationship Id="rId1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7.e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1.e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73.e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76.e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2" Type="http://schemas.openxmlformats.org/officeDocument/2006/relationships/customXml" Target="../ink/ink45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customXml" Target="../ink/ink46.xml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79.wmf"/><Relationship Id="rId9" Type="http://schemas.openxmlformats.org/officeDocument/2006/relationships/image" Target="../media/image129.e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130.emf"/><Relationship Id="rId4" Type="http://schemas.openxmlformats.org/officeDocument/2006/relationships/image" Target="../media/image80.wmf"/><Relationship Id="rId9" Type="http://schemas.openxmlformats.org/officeDocument/2006/relationships/customXml" Target="../ink/ink4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emf"/><Relationship Id="rId2" Type="http://schemas.openxmlformats.org/officeDocument/2006/relationships/customXml" Target="../ink/ink48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7" Type="http://schemas.openxmlformats.org/officeDocument/2006/relationships/image" Target="../media/image1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customXml" Target="../ink/ink49.xml"/><Relationship Id="rId5" Type="http://schemas.openxmlformats.org/officeDocument/2006/relationships/oleObject" Target="../embeddings/oleObject44.bin"/><Relationship Id="rId4" Type="http://schemas.openxmlformats.org/officeDocument/2006/relationships/image" Target="../media/image80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customXml" Target="../ink/ink50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2" Type="http://schemas.openxmlformats.org/officeDocument/2006/relationships/customXml" Target="../ink/ink5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135.emf"/><Relationship Id="rId4" Type="http://schemas.openxmlformats.org/officeDocument/2006/relationships/image" Target="../media/image81.wmf"/><Relationship Id="rId9" Type="http://schemas.openxmlformats.org/officeDocument/2006/relationships/customXml" Target="../ink/ink5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customXml" Target="../ink/ink53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emf"/><Relationship Id="rId2" Type="http://schemas.openxmlformats.org/officeDocument/2006/relationships/customXml" Target="../ink/ink54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emf"/><Relationship Id="rId3" Type="http://schemas.openxmlformats.org/officeDocument/2006/relationships/oleObject" Target="../embeddings/oleObject48.bin"/><Relationship Id="rId7" Type="http://schemas.openxmlformats.org/officeDocument/2006/relationships/customXml" Target="../ink/ink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85.w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87.e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2" Type="http://schemas.openxmlformats.org/officeDocument/2006/relationships/customXml" Target="../ink/ink56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40.emf"/><Relationship Id="rId5" Type="http://schemas.openxmlformats.org/officeDocument/2006/relationships/customXml" Target="../ink/ink57.xml"/><Relationship Id="rId4" Type="http://schemas.openxmlformats.org/officeDocument/2006/relationships/image" Target="../media/image80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2" Type="http://schemas.openxmlformats.org/officeDocument/2006/relationships/customXml" Target="../ink/ink58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emf"/><Relationship Id="rId2" Type="http://schemas.openxmlformats.org/officeDocument/2006/relationships/customXml" Target="../ink/ink59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customXml" Target="../ink/ink60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emf"/><Relationship Id="rId2" Type="http://schemas.openxmlformats.org/officeDocument/2006/relationships/customXml" Target="../ink/ink61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emf"/><Relationship Id="rId2" Type="http://schemas.openxmlformats.org/officeDocument/2006/relationships/customXml" Target="../ink/ink62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2" Type="http://schemas.openxmlformats.org/officeDocument/2006/relationships/customXml" Target="../ink/ink63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emf"/><Relationship Id="rId2" Type="http://schemas.openxmlformats.org/officeDocument/2006/relationships/customXml" Target="../ink/ink6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customXml" Target="../ink/ink65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customXml" Target="../ink/ink66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emf"/><Relationship Id="rId2" Type="http://schemas.openxmlformats.org/officeDocument/2006/relationships/customXml" Target="../ink/ink67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emf"/><Relationship Id="rId2" Type="http://schemas.openxmlformats.org/officeDocument/2006/relationships/customXml" Target="../ink/ink68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emf"/><Relationship Id="rId2" Type="http://schemas.openxmlformats.org/officeDocument/2006/relationships/customXml" Target="../ink/ink69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emf"/><Relationship Id="rId2" Type="http://schemas.openxmlformats.org/officeDocument/2006/relationships/customXml" Target="../ink/ink70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emf"/><Relationship Id="rId2" Type="http://schemas.openxmlformats.org/officeDocument/2006/relationships/customXml" Target="../ink/ink71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emf"/><Relationship Id="rId2" Type="http://schemas.openxmlformats.org/officeDocument/2006/relationships/customXml" Target="../ink/ink72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emf"/><Relationship Id="rId2" Type="http://schemas.openxmlformats.org/officeDocument/2006/relationships/customXml" Target="../ink/ink73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emf"/><Relationship Id="rId2" Type="http://schemas.openxmlformats.org/officeDocument/2006/relationships/customXml" Target="../ink/ink74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emf"/><Relationship Id="rId2" Type="http://schemas.openxmlformats.org/officeDocument/2006/relationships/customXml" Target="../ink/ink75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customXml" Target="../ink/ink76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emf"/><Relationship Id="rId2" Type="http://schemas.openxmlformats.org/officeDocument/2006/relationships/customXml" Target="../ink/ink7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customXml" Target="../ink/ink78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customXml" Target="../ink/ink79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customXml" Target="../ink/ink8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emf"/><Relationship Id="rId4" Type="http://schemas.openxmlformats.org/officeDocument/2006/relationships/customXml" Target="../ink/ink81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customXml" Target="../ink/ink82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90.wmf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58.bin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9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96.wmf"/></Relationships>
</file>

<file path=ppt/slides/_rels/slide1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image" Target="../media/image101.e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8.e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100.wmf"/><Relationship Id="rId4" Type="http://schemas.openxmlformats.org/officeDocument/2006/relationships/image" Target="../media/image97.emf"/><Relationship Id="rId9" Type="http://schemas.openxmlformats.org/officeDocument/2006/relationships/oleObject" Target="../embeddings/oleObject62.bin"/></Relationships>
</file>

<file path=ppt/slides/_rels/slide1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3.e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102.emf"/></Relationships>
</file>

<file path=ppt/slides/_rels/slide1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13" Type="http://schemas.openxmlformats.org/officeDocument/2006/relationships/oleObject" Target="../embeddings/oleObject73.bin"/><Relationship Id="rId18" Type="http://schemas.openxmlformats.org/officeDocument/2006/relationships/image" Target="../media/image112.emf"/><Relationship Id="rId26" Type="http://schemas.openxmlformats.org/officeDocument/2006/relationships/image" Target="../media/image116.emf"/><Relationship Id="rId3" Type="http://schemas.openxmlformats.org/officeDocument/2006/relationships/oleObject" Target="../embeddings/oleObject68.bin"/><Relationship Id="rId21" Type="http://schemas.openxmlformats.org/officeDocument/2006/relationships/oleObject" Target="../embeddings/oleObject77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109.emf"/><Relationship Id="rId17" Type="http://schemas.openxmlformats.org/officeDocument/2006/relationships/oleObject" Target="../embeddings/oleObject75.bin"/><Relationship Id="rId25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1.emf"/><Relationship Id="rId20" Type="http://schemas.openxmlformats.org/officeDocument/2006/relationships/image" Target="../media/image113.e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6.emf"/><Relationship Id="rId11" Type="http://schemas.openxmlformats.org/officeDocument/2006/relationships/oleObject" Target="../embeddings/oleObject72.bin"/><Relationship Id="rId24" Type="http://schemas.openxmlformats.org/officeDocument/2006/relationships/image" Target="../media/image115.emf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4.bin"/><Relationship Id="rId23" Type="http://schemas.openxmlformats.org/officeDocument/2006/relationships/oleObject" Target="../embeddings/oleObject78.bin"/><Relationship Id="rId28" Type="http://schemas.openxmlformats.org/officeDocument/2006/relationships/image" Target="../media/image117.emf"/><Relationship Id="rId10" Type="http://schemas.openxmlformats.org/officeDocument/2006/relationships/image" Target="../media/image108.emf"/><Relationship Id="rId19" Type="http://schemas.openxmlformats.org/officeDocument/2006/relationships/oleObject" Target="../embeddings/oleObject76.bin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110.emf"/><Relationship Id="rId22" Type="http://schemas.openxmlformats.org/officeDocument/2006/relationships/image" Target="../media/image114.emf"/><Relationship Id="rId27" Type="http://schemas.openxmlformats.org/officeDocument/2006/relationships/oleObject" Target="../embeddings/oleObject80.bin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customXml" Target="../ink/ink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customXml" Target="../ink/ink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customXml" Target="../ink/ink1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2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customXml" Target="../ink/ink1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customXml" Target="../ink/ink1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customXml" Target="../ink/ink1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customXml" Target="../ink/ink1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customXml" Target="../ink/ink2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customXml" Target="../ink/ink21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customXml" Target="../ink/ink22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customXml" Target="../ink/ink23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customXml" Target="../ink/ink24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customXml" Target="../ink/ink25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customXml" Target="../ink/ink2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customXml" Target="../ink/ink2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customXml" Target="../ink/ink2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customXml" Target="../ink/ink2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customXml" Target="../ink/ink3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customXml" Target="../ink/ink3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customXml" Target="../ink/ink3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customXml" Target="../ink/ink33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customXml" Target="../ink/ink34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customXml" Target="../ink/ink35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customXml" Target="../ink/ink3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customXml" Target="../ink/ink3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8.emf"/><Relationship Id="rId5" Type="http://schemas.openxmlformats.org/officeDocument/2006/relationships/customXml" Target="../ink/ink38.xml"/><Relationship Id="rId4" Type="http://schemas.openxmlformats.org/officeDocument/2006/relationships/image" Target="../media/image22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0.emf"/><Relationship Id="rId5" Type="http://schemas.openxmlformats.org/officeDocument/2006/relationships/customXml" Target="../ink/ink39.xml"/><Relationship Id="rId4" Type="http://schemas.openxmlformats.org/officeDocument/2006/relationships/image" Target="../media/image23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2.emf"/><Relationship Id="rId5" Type="http://schemas.openxmlformats.org/officeDocument/2006/relationships/customXml" Target="../ink/ink40.xml"/><Relationship Id="rId4" Type="http://schemas.openxmlformats.org/officeDocument/2006/relationships/image" Target="../media/image24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5.emf"/><Relationship Id="rId5" Type="http://schemas.openxmlformats.org/officeDocument/2006/relationships/customXml" Target="../ink/ink41.xml"/><Relationship Id="rId4" Type="http://schemas.openxmlformats.org/officeDocument/2006/relationships/image" Target="../media/image26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7.emf"/><Relationship Id="rId5" Type="http://schemas.openxmlformats.org/officeDocument/2006/relationships/customXml" Target="../ink/ink42.xml"/><Relationship Id="rId4" Type="http://schemas.openxmlformats.org/officeDocument/2006/relationships/image" Target="../media/image27.png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4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customXml" Target="../ink/ink43.xml"/><Relationship Id="rId10" Type="http://schemas.openxmlformats.org/officeDocument/2006/relationships/image" Target="../media/image37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59.emf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69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64.emf"/><Relationship Id="rId1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8.emf"/><Relationship Id="rId20" Type="http://schemas.openxmlformats.org/officeDocument/2006/relationships/image" Target="../media/image83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63.emf"/><Relationship Id="rId19" Type="http://schemas.openxmlformats.org/officeDocument/2006/relationships/customXml" Target="../ink/ink44.xml"/><Relationship Id="rId4" Type="http://schemas.openxmlformats.org/officeDocument/2006/relationships/image" Target="../media/image60.w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6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143000"/>
            <a:ext cx="7772400" cy="2019300"/>
          </a:xfrm>
          <a:noFill/>
        </p:spPr>
        <p:txBody>
          <a:bodyPr/>
          <a:lstStyle/>
          <a:p>
            <a:pPr eaLnBrk="1" hangingPunct="1"/>
            <a:r>
              <a:rPr lang="zh-CN" altLang="en-US" sz="3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 </a:t>
            </a:r>
            <a:r>
              <a:rPr lang="en-US" altLang="zh-CN" sz="3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 </a:t>
            </a:r>
            <a:r>
              <a:rPr lang="zh-CN" altLang="en-US" sz="38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章   基于谓词逻辑的机器推理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159037B-C0AA-4BAD-B4E3-805C353BBF3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pSp>
        <p:nvGrpSpPr>
          <p:cNvPr id="11267" name="Group 2"/>
          <p:cNvGrpSpPr>
            <a:grpSpLocks/>
          </p:cNvGrpSpPr>
          <p:nvPr/>
        </p:nvGrpSpPr>
        <p:grpSpPr bwMode="auto">
          <a:xfrm>
            <a:off x="152400" y="3200400"/>
            <a:ext cx="8763000" cy="3276600"/>
            <a:chOff x="96" y="2016"/>
            <a:chExt cx="5520" cy="2064"/>
          </a:xfrm>
        </p:grpSpPr>
        <p:sp>
          <p:nvSpPr>
            <p:cNvPr id="11288" name="Rectangle 3"/>
            <p:cNvSpPr>
              <a:spLocks noChangeArrowheads="1"/>
            </p:cNvSpPr>
            <p:nvPr/>
          </p:nvSpPr>
          <p:spPr bwMode="auto">
            <a:xfrm>
              <a:off x="96" y="2016"/>
              <a:ext cx="5520" cy="20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1289" name="Object 4"/>
            <p:cNvGraphicFramePr>
              <a:graphicFrameLocks noChangeAspect="1"/>
            </p:cNvGraphicFramePr>
            <p:nvPr/>
          </p:nvGraphicFramePr>
          <p:xfrm>
            <a:off x="240" y="2215"/>
            <a:ext cx="2880" cy="1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5" name="SmartDraw" r:id="rId3" imgW="3337560" imgH="1819656" progId="SmartDraw.2">
                    <p:embed/>
                  </p:oleObj>
                </mc:Choice>
                <mc:Fallback>
                  <p:oleObj name="SmartDraw" r:id="rId3" imgW="3337560" imgH="1819656" progId="SmartDraw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2215"/>
                          <a:ext cx="2880" cy="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90" name="Text Box 5"/>
            <p:cNvSpPr txBox="1">
              <a:spLocks noChangeArrowheads="1"/>
            </p:cNvSpPr>
            <p:nvPr/>
          </p:nvSpPr>
          <p:spPr bwMode="auto">
            <a:xfrm>
              <a:off x="4512" y="2112"/>
              <a:ext cx="10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zh-CN" altLang="en-US"/>
                <a:t>医疗专家系统</a:t>
              </a:r>
            </a:p>
          </p:txBody>
        </p:sp>
      </p:grpSp>
      <p:sp>
        <p:nvSpPr>
          <p:cNvPr id="1126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1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定义</a:t>
            </a:r>
          </a:p>
        </p:txBody>
      </p:sp>
      <p:sp>
        <p:nvSpPr>
          <p:cNvPr id="1126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23925"/>
            <a:ext cx="4244975" cy="5400675"/>
          </a:xfrm>
        </p:spPr>
        <p:txBody>
          <a:bodyPr/>
          <a:lstStyle/>
          <a:p>
            <a:pPr eaLnBrk="1" hangingPunct="1"/>
            <a:endParaRPr lang="en-US" altLang="zh-CN" sz="2600" b="1"/>
          </a:p>
          <a:p>
            <a:pPr eaLnBrk="1" hangingPunct="1"/>
            <a:r>
              <a:rPr lang="zh-CN" altLang="en-US" sz="2600" b="1"/>
              <a:t>推理：</a:t>
            </a:r>
          </a:p>
        </p:txBody>
      </p:sp>
      <p:graphicFrame>
        <p:nvGraphicFramePr>
          <p:cNvPr id="11270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05000" y="989013"/>
          <a:ext cx="4419600" cy="186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name="SmartDraw" r:id="rId5" imgW="2967228" imgH="1252728" progId="SmartDraw.2">
                  <p:embed/>
                </p:oleObj>
              </mc:Choice>
              <mc:Fallback>
                <p:oleObj name="SmartDraw" r:id="rId5" imgW="2967228" imgH="1252728" progId="SmartDraw.2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989013"/>
                        <a:ext cx="4419600" cy="186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953" name="Group 9"/>
          <p:cNvGraphicFramePr>
            <a:graphicFrameLocks noGrp="1"/>
          </p:cNvGraphicFramePr>
          <p:nvPr>
            <p:ph sz="quarter" idx="3"/>
          </p:nvPr>
        </p:nvGraphicFramePr>
        <p:xfrm>
          <a:off x="5105400" y="4130675"/>
          <a:ext cx="3581400" cy="1662114"/>
        </p:xfrm>
        <a:graphic>
          <a:graphicData uri="http://schemas.openxmlformats.org/drawingml/2006/table">
            <a:tbl>
              <a:tblPr/>
              <a:tblGrid>
                <a:gridCol w="808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3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21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知识</a:t>
                      </a:r>
                    </a:p>
                  </a:txBody>
                  <a:tcPr marT="45737" marB="4573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专家的经验、医学常识</a:t>
                      </a: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3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初始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证据</a:t>
                      </a:r>
                    </a:p>
                  </a:txBody>
                  <a:tcPr marT="45737" marB="4573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病人的症状、化验结果</a:t>
                      </a: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86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证据</a:t>
                      </a:r>
                    </a:p>
                  </a:txBody>
                  <a:tcPr marT="45737" marB="4573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中间结论</a:t>
                      </a: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38967" name="Line 23"/>
          <p:cNvSpPr>
            <a:spLocks noChangeShapeType="1"/>
          </p:cNvSpPr>
          <p:nvPr/>
        </p:nvSpPr>
        <p:spPr bwMode="auto">
          <a:xfrm>
            <a:off x="1066800" y="1905000"/>
            <a:ext cx="457200" cy="3657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68" name="Line 24"/>
          <p:cNvSpPr>
            <a:spLocks noChangeShapeType="1"/>
          </p:cNvSpPr>
          <p:nvPr/>
        </p:nvSpPr>
        <p:spPr bwMode="auto">
          <a:xfrm flipH="1">
            <a:off x="1371600" y="1828800"/>
            <a:ext cx="685800" cy="2286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lg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8969" name="Line 25"/>
          <p:cNvSpPr>
            <a:spLocks noChangeShapeType="1"/>
          </p:cNvSpPr>
          <p:nvPr/>
        </p:nvSpPr>
        <p:spPr bwMode="auto">
          <a:xfrm>
            <a:off x="2667000" y="2743200"/>
            <a:ext cx="76200" cy="1219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lg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89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89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389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389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38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38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8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67" grpId="0" animBg="1"/>
      <p:bldP spid="338968" grpId="0" animBg="1"/>
      <p:bldP spid="338969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0C14082-7256-489F-AE23-23EA773D7E4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3</a:t>
            </a:r>
            <a:r>
              <a:rPr lang="zh-CN" altLang="en-US" sz="3600">
                <a:latin typeface="宋体" panose="02010600030101010101" pitchFamily="2" charset="-122"/>
              </a:rPr>
              <a:t>谓词逻辑中的形式演绎推理（</a:t>
            </a:r>
            <a:r>
              <a:rPr lang="en-US" altLang="zh-CN" sz="3600">
                <a:latin typeface="宋体" panose="02010600030101010101" pitchFamily="2" charset="-122"/>
              </a:rPr>
              <a:t>4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03428" name="Rectangle 3"/>
          <p:cNvSpPr>
            <a:spLocks noChangeArrowheads="1"/>
          </p:cNvSpPr>
          <p:nvPr/>
        </p:nvSpPr>
        <p:spPr bwMode="auto">
          <a:xfrm>
            <a:off x="1143000" y="1219200"/>
            <a:ext cx="7620000" cy="990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5.6 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证明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</a:p>
        </p:txBody>
      </p:sp>
      <p:graphicFrame>
        <p:nvGraphicFramePr>
          <p:cNvPr id="103429" name="Object 4"/>
          <p:cNvGraphicFramePr>
            <a:graphicFrameLocks noChangeAspect="1"/>
          </p:cNvGraphicFramePr>
          <p:nvPr/>
        </p:nvGraphicFramePr>
        <p:xfrm>
          <a:off x="1600200" y="1828800"/>
          <a:ext cx="7215188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6" name="Equation" r:id="rId3" imgW="3924300" imgH="203200" progId="Equation.3">
                  <p:embed/>
                </p:oleObj>
              </mc:Choice>
              <mc:Fallback>
                <p:oleObj name="Equation" r:id="rId3" imgW="39243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7215188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1066800" y="2286000"/>
            <a:ext cx="762000" cy="4572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证：</a:t>
            </a:r>
          </a:p>
        </p:txBody>
      </p:sp>
      <p:grpSp>
        <p:nvGrpSpPr>
          <p:cNvPr id="224262" name="Group 6"/>
          <p:cNvGrpSpPr>
            <a:grpSpLocks/>
          </p:cNvGrpSpPr>
          <p:nvPr/>
        </p:nvGrpSpPr>
        <p:grpSpPr bwMode="auto">
          <a:xfrm>
            <a:off x="2209800" y="2438400"/>
            <a:ext cx="5181600" cy="381000"/>
            <a:chOff x="1344" y="1824"/>
            <a:chExt cx="3264" cy="240"/>
          </a:xfrm>
        </p:grpSpPr>
        <p:graphicFrame>
          <p:nvGraphicFramePr>
            <p:cNvPr id="103448" name="Object 7"/>
            <p:cNvGraphicFramePr>
              <a:graphicFrameLocks noChangeAspect="1"/>
            </p:cNvGraphicFramePr>
            <p:nvPr/>
          </p:nvGraphicFramePr>
          <p:xfrm>
            <a:off x="1344" y="1824"/>
            <a:ext cx="172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07" name="Equation" r:id="rId5" imgW="1285824" imgH="190500" progId="Equation.3">
                    <p:embed/>
                  </p:oleObj>
                </mc:Choice>
                <mc:Fallback>
                  <p:oleObj name="Equation" r:id="rId5" imgW="1285824" imgH="1905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824"/>
                          <a:ext cx="172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49" name="Rectangle 8"/>
            <p:cNvSpPr>
              <a:spLocks noChangeArrowheads="1"/>
            </p:cNvSpPr>
            <p:nvPr/>
          </p:nvSpPr>
          <p:spPr bwMode="auto">
            <a:xfrm>
              <a:off x="3936" y="1872"/>
              <a:ext cx="672" cy="144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前提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]</a:t>
              </a:r>
            </a:p>
          </p:txBody>
        </p:sp>
      </p:grpSp>
      <p:sp>
        <p:nvSpPr>
          <p:cNvPr id="224265" name="Rectangle 9"/>
          <p:cNvSpPr>
            <a:spLocks noChangeArrowheads="1"/>
          </p:cNvSpPr>
          <p:nvPr/>
        </p:nvSpPr>
        <p:spPr bwMode="auto">
          <a:xfrm>
            <a:off x="6400800" y="2971800"/>
            <a:ext cx="1066800" cy="3048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[(1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S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6400800" y="3505200"/>
            <a:ext cx="1066800" cy="2286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[(2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1"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4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sp>
        <p:nvSpPr>
          <p:cNvPr id="224267" name="Rectangle 11"/>
          <p:cNvSpPr>
            <a:spLocks noChangeArrowheads="1"/>
          </p:cNvSpPr>
          <p:nvPr/>
        </p:nvSpPr>
        <p:spPr bwMode="auto">
          <a:xfrm>
            <a:off x="6477000" y="4876800"/>
            <a:ext cx="1066800" cy="3048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[(3),(5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graphicFrame>
        <p:nvGraphicFramePr>
          <p:cNvPr id="224268" name="Object 12"/>
          <p:cNvGraphicFramePr>
            <a:graphicFrameLocks noChangeAspect="1"/>
          </p:cNvGraphicFramePr>
          <p:nvPr/>
        </p:nvGraphicFramePr>
        <p:xfrm>
          <a:off x="2209800" y="2971800"/>
          <a:ext cx="259080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8" name="Equation" r:id="rId7" imgW="1028767" imgH="190500" progId="Equation.3">
                  <p:embed/>
                </p:oleObj>
              </mc:Choice>
              <mc:Fallback>
                <p:oleObj name="Equation" r:id="rId7" imgW="1028767" imgH="190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971800"/>
                        <a:ext cx="259080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69" name="Object 13"/>
          <p:cNvGraphicFramePr>
            <a:graphicFrameLocks noChangeAspect="1"/>
          </p:cNvGraphicFramePr>
          <p:nvPr/>
        </p:nvGraphicFramePr>
        <p:xfrm>
          <a:off x="2197100" y="3429000"/>
          <a:ext cx="26574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9" name="公式" r:id="rId9" imgW="1247792" imgH="190500" progId="Equation.3">
                  <p:embed/>
                </p:oleObj>
              </mc:Choice>
              <mc:Fallback>
                <p:oleObj name="公式" r:id="rId9" imgW="1247792" imgH="1905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100" y="3429000"/>
                        <a:ext cx="26574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70" name="Object 14"/>
          <p:cNvGraphicFramePr>
            <a:graphicFrameLocks noChangeAspect="1"/>
          </p:cNvGraphicFramePr>
          <p:nvPr/>
        </p:nvGraphicFramePr>
        <p:xfrm>
          <a:off x="2179638" y="4419600"/>
          <a:ext cx="246856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0" name="Equation" r:id="rId11" imgW="1162016" imgH="190500" progId="Equation.3">
                  <p:embed/>
                </p:oleObj>
              </mc:Choice>
              <mc:Fallback>
                <p:oleObj name="Equation" r:id="rId11" imgW="1162016" imgH="1905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4419600"/>
                        <a:ext cx="246856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71" name="Object 15"/>
          <p:cNvGraphicFramePr>
            <a:graphicFrameLocks noChangeAspect="1"/>
          </p:cNvGraphicFramePr>
          <p:nvPr/>
        </p:nvGraphicFramePr>
        <p:xfrm>
          <a:off x="2206625" y="4876800"/>
          <a:ext cx="24415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1" name="Equation" r:id="rId13" imgW="1143135" imgH="190500" progId="Equation.3">
                  <p:embed/>
                </p:oleObj>
              </mc:Choice>
              <mc:Fallback>
                <p:oleObj name="Equation" r:id="rId13" imgW="1143135" imgH="1905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4876800"/>
                        <a:ext cx="24415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72" name="Object 16"/>
          <p:cNvGraphicFramePr>
            <a:graphicFrameLocks noChangeAspect="1"/>
          </p:cNvGraphicFramePr>
          <p:nvPr/>
        </p:nvGraphicFramePr>
        <p:xfrm>
          <a:off x="2225675" y="5334000"/>
          <a:ext cx="30321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2" name="Equation" r:id="rId15" imgW="1428784" imgH="190500" progId="Equation.3">
                  <p:embed/>
                </p:oleObj>
              </mc:Choice>
              <mc:Fallback>
                <p:oleObj name="Equation" r:id="rId15" imgW="1428784" imgH="190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5675" y="5334000"/>
                        <a:ext cx="30321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4273" name="Group 17"/>
          <p:cNvGrpSpPr>
            <a:grpSpLocks/>
          </p:cNvGrpSpPr>
          <p:nvPr/>
        </p:nvGrpSpPr>
        <p:grpSpPr bwMode="auto">
          <a:xfrm>
            <a:off x="2209800" y="3886200"/>
            <a:ext cx="5181600" cy="381000"/>
            <a:chOff x="1344" y="2736"/>
            <a:chExt cx="3264" cy="240"/>
          </a:xfrm>
        </p:grpSpPr>
        <p:graphicFrame>
          <p:nvGraphicFramePr>
            <p:cNvPr id="103446" name="Object 18"/>
            <p:cNvGraphicFramePr>
              <a:graphicFrameLocks noChangeAspect="1"/>
            </p:cNvGraphicFramePr>
            <p:nvPr/>
          </p:nvGraphicFramePr>
          <p:xfrm>
            <a:off x="1344" y="2736"/>
            <a:ext cx="194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13" name="Equation" r:id="rId17" imgW="1447935" imgH="190500" progId="Equation.3">
                    <p:embed/>
                  </p:oleObj>
                </mc:Choice>
                <mc:Fallback>
                  <p:oleObj name="Equation" r:id="rId17" imgW="1447935" imgH="1905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736"/>
                          <a:ext cx="194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47" name="Rectangle 19"/>
            <p:cNvSpPr>
              <a:spLocks noChangeArrowheads="1"/>
            </p:cNvSpPr>
            <p:nvPr/>
          </p:nvSpPr>
          <p:spPr bwMode="auto">
            <a:xfrm>
              <a:off x="3936" y="2784"/>
              <a:ext cx="672" cy="144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前提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]</a:t>
              </a:r>
            </a:p>
          </p:txBody>
        </p:sp>
      </p:grpSp>
      <p:sp>
        <p:nvSpPr>
          <p:cNvPr id="224276" name="Rectangle 20"/>
          <p:cNvSpPr>
            <a:spLocks noChangeArrowheads="1"/>
          </p:cNvSpPr>
          <p:nvPr/>
        </p:nvSpPr>
        <p:spPr bwMode="auto">
          <a:xfrm>
            <a:off x="6400800" y="4419600"/>
            <a:ext cx="1066800" cy="3048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[(4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S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sp>
        <p:nvSpPr>
          <p:cNvPr id="224277" name="Rectangle 21"/>
          <p:cNvSpPr>
            <a:spLocks noChangeArrowheads="1"/>
          </p:cNvSpPr>
          <p:nvPr/>
        </p:nvSpPr>
        <p:spPr bwMode="auto">
          <a:xfrm>
            <a:off x="6400800" y="5334000"/>
            <a:ext cx="1066800" cy="3048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[(1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G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sp>
        <p:nvSpPr>
          <p:cNvPr id="224278" name="AutoShape 22"/>
          <p:cNvSpPr>
            <a:spLocks/>
          </p:cNvSpPr>
          <p:nvPr/>
        </p:nvSpPr>
        <p:spPr bwMode="auto">
          <a:xfrm>
            <a:off x="2209800" y="3886200"/>
            <a:ext cx="3556000" cy="350838"/>
          </a:xfrm>
          <a:prstGeom prst="borderCallout1">
            <a:avLst>
              <a:gd name="adj1" fmla="val 32579"/>
              <a:gd name="adj2" fmla="val 102144"/>
              <a:gd name="adj3" fmla="val -33486"/>
              <a:gd name="adj4" fmla="val 139375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B =&gt; ¬B  ¬ A    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逆反律</a:t>
            </a:r>
          </a:p>
        </p:txBody>
      </p:sp>
      <p:sp>
        <p:nvSpPr>
          <p:cNvPr id="224279" name="AutoShape 23"/>
          <p:cNvSpPr>
            <a:spLocks/>
          </p:cNvSpPr>
          <p:nvPr/>
        </p:nvSpPr>
        <p:spPr bwMode="auto">
          <a:xfrm>
            <a:off x="2286000" y="5181600"/>
            <a:ext cx="3556000" cy="609600"/>
          </a:xfrm>
          <a:prstGeom prst="borderCallout1">
            <a:avLst>
              <a:gd name="adj1" fmla="val 18750"/>
              <a:gd name="adj2" fmla="val 102144"/>
              <a:gd name="adj3" fmla="val 5731"/>
              <a:gd name="adj4" fmla="val 143662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</a:rPr>
              <a:t>(A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B)  (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C) =&gt; A  B    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假言三段论</a:t>
            </a:r>
          </a:p>
        </p:txBody>
      </p:sp>
      <p:sp>
        <p:nvSpPr>
          <p:cNvPr id="224280" name="AutoShape 24"/>
          <p:cNvSpPr>
            <a:spLocks/>
          </p:cNvSpPr>
          <p:nvPr/>
        </p:nvSpPr>
        <p:spPr bwMode="auto">
          <a:xfrm>
            <a:off x="2286000" y="5715000"/>
            <a:ext cx="3556000" cy="350838"/>
          </a:xfrm>
          <a:prstGeom prst="borderCallout1">
            <a:avLst>
              <a:gd name="adj1" fmla="val 32579"/>
              <a:gd name="adj2" fmla="val 102144"/>
              <a:gd name="adj3" fmla="val -33486"/>
              <a:gd name="adj4" fmla="val 139375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(y) =&gt; xA(x) </a:t>
            </a:r>
            <a:r>
              <a:rPr kumimoji="1" lang="en-US" altLang="zh-CN" sz="2000" b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全称推广规则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1" grpId="0" animBg="1" autoUpdateAnimBg="0"/>
      <p:bldP spid="224265" grpId="0" animBg="1" autoUpdateAnimBg="0"/>
      <p:bldP spid="224266" grpId="0" animBg="1" autoUpdateAnimBg="0"/>
      <p:bldP spid="224267" grpId="0" animBg="1" autoUpdateAnimBg="0"/>
      <p:bldP spid="224276" grpId="0" animBg="1" autoUpdateAnimBg="0"/>
      <p:bldP spid="224277" grpId="0" animBg="1" autoUpdateAnimBg="0"/>
      <p:bldP spid="224278" grpId="0" animBg="1" autoUpdateAnimBg="0"/>
      <p:bldP spid="224279" grpId="0" animBg="1" autoUpdateAnimBg="0"/>
      <p:bldP spid="224280" grpId="0" animBg="1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8E3CD7B-1015-46C8-8239-0A29C1A12894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宋体" panose="02010600030101010101" pitchFamily="2" charset="-122"/>
              </a:rPr>
              <a:t>第</a:t>
            </a:r>
            <a:r>
              <a:rPr lang="en-US" altLang="zh-CN" sz="4000">
                <a:latin typeface="宋体" panose="02010600030101010101" pitchFamily="2" charset="-122"/>
              </a:rPr>
              <a:t>5</a:t>
            </a:r>
            <a:r>
              <a:rPr lang="zh-CN" altLang="en-US" sz="4000">
                <a:latin typeface="宋体" panose="02010600030101010101" pitchFamily="2" charset="-122"/>
              </a:rPr>
              <a:t>章 基于谓词逻辑的机器推理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0 </a:t>
            </a:r>
            <a:r>
              <a:rPr kumimoji="1" lang="zh-CN" altLang="en-US">
                <a:latin typeface="宋体" panose="02010600030101010101" pitchFamily="2" charset="-122"/>
              </a:rPr>
              <a:t>机器推理概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1 </a:t>
            </a:r>
            <a:r>
              <a:rPr kumimoji="1" lang="zh-CN" altLang="en-US">
                <a:latin typeface="宋体" panose="02010600030101010101" pitchFamily="2" charset="-122"/>
              </a:rPr>
              <a:t>一阶谓词逻辑</a:t>
            </a:r>
          </a:p>
          <a:p>
            <a:pPr eaLnBrk="1" hangingPunct="1">
              <a:lnSpc>
                <a:spcPct val="90000"/>
              </a:lnSpc>
              <a:buClr>
                <a:srgbClr val="0000FF"/>
              </a:buClr>
              <a:buSzPct val="150000"/>
              <a:buFont typeface="Wingdings" panose="05000000000000000000" pitchFamily="2" charset="2"/>
              <a:buChar char="ü"/>
            </a:pPr>
            <a:r>
              <a:rPr kumimoji="1"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5.2 </a:t>
            </a:r>
            <a:r>
              <a:rPr kumimoji="1" lang="zh-CN" altLang="en-US">
                <a:solidFill>
                  <a:srgbClr val="0000FF"/>
                </a:solidFill>
                <a:latin typeface="宋体" panose="02010600030101010101" pitchFamily="2" charset="-122"/>
              </a:rPr>
              <a:t>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3 </a:t>
            </a:r>
            <a:r>
              <a:rPr kumimoji="1" lang="zh-CN" altLang="en-US">
                <a:latin typeface="宋体" panose="02010600030101010101" pitchFamily="2" charset="-122"/>
              </a:rPr>
              <a:t>应用归结原理求取问题答案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4 </a:t>
            </a:r>
            <a:r>
              <a:rPr kumimoji="1" lang="zh-CN" altLang="en-US">
                <a:latin typeface="宋体" panose="02010600030101010101" pitchFamily="2" charset="-122"/>
              </a:rPr>
              <a:t>归结策略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5 </a:t>
            </a:r>
            <a:r>
              <a:rPr kumimoji="1" lang="zh-CN" altLang="en-US">
                <a:latin typeface="宋体" panose="02010600030101010101" pitchFamily="2" charset="-122"/>
              </a:rPr>
              <a:t>归结反演程序举例*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6 Horn</a:t>
            </a:r>
            <a:r>
              <a:rPr kumimoji="1" lang="zh-CN" altLang="en-US">
                <a:latin typeface="宋体" panose="02010600030101010101" pitchFamily="2" charset="-122"/>
              </a:rPr>
              <a:t>子句归结与逻辑程序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7 </a:t>
            </a:r>
            <a:r>
              <a:rPr kumimoji="1" lang="zh-CN" altLang="en-US">
                <a:latin typeface="宋体" panose="02010600030101010101" pitchFamily="2" charset="-122"/>
              </a:rPr>
              <a:t>非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8 </a:t>
            </a:r>
            <a:r>
              <a:rPr kumimoji="1" lang="zh-CN" altLang="en-US">
                <a:latin typeface="宋体" panose="02010600030101010101" pitchFamily="2" charset="-122"/>
              </a:rPr>
              <a:t>命题逻辑</a:t>
            </a:r>
          </a:p>
        </p:txBody>
      </p:sp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47CFD0F-E8D1-49F4-ABD5-5075F59A6B9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宋体" panose="02010600030101010101" pitchFamily="2" charset="-122"/>
              </a:rPr>
              <a:t>5.2</a:t>
            </a:r>
            <a:r>
              <a:rPr lang="zh-CN" altLang="en-US"/>
              <a:t>归结演绎推理</a:t>
            </a:r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2.1 </a:t>
            </a:r>
            <a:r>
              <a:rPr lang="zh-CN" altLang="en-US">
                <a:latin typeface="宋体" panose="02010600030101010101" pitchFamily="2" charset="-122"/>
              </a:rPr>
              <a:t>子句集</a:t>
            </a:r>
          </a:p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2.2 </a:t>
            </a:r>
            <a:r>
              <a:rPr lang="zh-CN" altLang="en-US">
                <a:latin typeface="宋体" panose="02010600030101010101" pitchFamily="2" charset="-122"/>
              </a:rPr>
              <a:t>命题逻辑中的归结原理</a:t>
            </a:r>
          </a:p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2.3 </a:t>
            </a:r>
            <a:r>
              <a:rPr lang="zh-CN" altLang="en-US">
                <a:latin typeface="宋体" panose="02010600030101010101" pitchFamily="2" charset="-122"/>
              </a:rPr>
              <a:t>替换与合一</a:t>
            </a:r>
          </a:p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2.4 </a:t>
            </a:r>
            <a:r>
              <a:rPr lang="zh-CN" altLang="en-US">
                <a:latin typeface="宋体" panose="02010600030101010101" pitchFamily="2" charset="-122"/>
              </a:rPr>
              <a:t>谓词逻辑中的归结原理</a:t>
            </a:r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379E9DA-9C68-4D60-A184-DAEBC2C0DA58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1)</a:t>
            </a:r>
          </a:p>
        </p:txBody>
      </p:sp>
      <p:sp>
        <p:nvSpPr>
          <p:cNvPr id="106500" name="Rectangle 3"/>
          <p:cNvSpPr>
            <a:spLocks noChangeArrowheads="1"/>
          </p:cNvSpPr>
          <p:nvPr/>
        </p:nvSpPr>
        <p:spPr bwMode="auto">
          <a:xfrm>
            <a:off x="685800" y="1219200"/>
            <a:ext cx="8153400" cy="24384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原子谓词公式及其否定称为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文字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若干个文字的一个析取式称为一个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子句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由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个文字组成的子句叫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r-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文字子句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1-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文字子句叫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单元子句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不含任何文字的子句称为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空子句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记为</a:t>
            </a:r>
            <a:r>
              <a:rPr kumimoji="1"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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或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NIL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762000" y="4114800"/>
            <a:ext cx="7086600" cy="2063750"/>
          </a:xfrm>
          <a:prstGeom prst="rect">
            <a:avLst/>
          </a:prstGeom>
          <a:solidFill>
            <a:srgbClr val="E4C9FF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例如：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¬D(y)</a:t>
            </a:r>
            <a:endParaRPr kumimoji="1" lang="en-US" altLang="zh-CN" sz="240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I(a)</a:t>
            </a:r>
          </a:p>
          <a:p>
            <a:pPr lvl="1" eaLnBrk="1" hangingPunct="1"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</a:t>
            </a:r>
            <a:r>
              <a:rPr kumimoji="1" lang="en-US" altLang="zh-CN" sz="2400">
                <a:latin typeface="Times New Roman" panose="02020603050405020304" pitchFamily="18" charset="0"/>
              </a:rPr>
              <a:t>P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Q </a:t>
            </a:r>
            <a:r>
              <a:rPr kumimoji="1" lang="en-US" altLang="zh-CN" sz="2400">
                <a:latin typeface="Times New Roman" panose="02020603050405020304" pitchFamily="18" charset="0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</a:p>
          <a:p>
            <a:pPr lvl="1" eaLnBrk="1" hangingPunct="1"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  <a:r>
              <a:rPr kumimoji="1" lang="en-US" altLang="zh-CN" sz="2400">
                <a:latin typeface="Times New Roman" panose="02020603050405020304" pitchFamily="18" charset="0"/>
              </a:rPr>
              <a:t>  ¬I(z)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R(z)          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31C2151-B33E-4FD2-BA57-EB86ADD5BED5}"/>
                  </a:ext>
                </a:extLst>
              </p14:cNvPr>
              <p14:cNvContentPartPr/>
              <p14:nvPr/>
            </p14:nvContentPartPr>
            <p14:xfrm>
              <a:off x="2318040" y="1117440"/>
              <a:ext cx="5721480" cy="5055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31C2151-B33E-4FD2-BA57-EB86ADD5BED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308680" y="1108080"/>
                <a:ext cx="5740200" cy="5073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4AE885D-0795-4D21-9C94-7D9AF700F125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2)</a:t>
            </a:r>
          </a:p>
        </p:txBody>
      </p:sp>
      <p:sp>
        <p:nvSpPr>
          <p:cNvPr id="107524" name="Rectangle 3"/>
          <p:cNvSpPr>
            <a:spLocks noChangeArrowheads="1"/>
          </p:cNvSpPr>
          <p:nvPr/>
        </p:nvSpPr>
        <p:spPr bwMode="auto">
          <a:xfrm>
            <a:off x="1219200" y="990600"/>
            <a:ext cx="7467600" cy="9144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对一个谓词公式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通过以下步骤所得的子句集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称为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子句集（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lauses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</a:t>
            </a:r>
          </a:p>
        </p:txBody>
      </p:sp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1219200" y="2133600"/>
            <a:ext cx="7467600" cy="3810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5.7</a:t>
            </a:r>
            <a:r>
              <a:rPr kumimoji="1" lang="zh-CN" altLang="en-US" sz="2400" b="0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  { y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)  ¬ y[Q(x,y) R(x,y)]}</a:t>
            </a:r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1219200" y="4495800"/>
            <a:ext cx="7467600" cy="11430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由第一步可得：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         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 {¬  y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)  ¬y[¬ Q(x,y) R(x,y)]}</a:t>
            </a:r>
          </a:p>
        </p:txBody>
      </p:sp>
      <p:grpSp>
        <p:nvGrpSpPr>
          <p:cNvPr id="227334" name="Group 6"/>
          <p:cNvGrpSpPr>
            <a:grpSpLocks/>
          </p:cNvGrpSpPr>
          <p:nvPr/>
        </p:nvGrpSpPr>
        <p:grpSpPr bwMode="auto">
          <a:xfrm>
            <a:off x="1187450" y="2852738"/>
            <a:ext cx="7467600" cy="1600200"/>
            <a:chOff x="793" y="1797"/>
            <a:chExt cx="4704" cy="1008"/>
          </a:xfrm>
        </p:grpSpPr>
        <p:sp>
          <p:nvSpPr>
            <p:cNvPr id="107534" name="Rectangle 7"/>
            <p:cNvSpPr>
              <a:spLocks noChangeArrowheads="1"/>
            </p:cNvSpPr>
            <p:nvPr/>
          </p:nvSpPr>
          <p:spPr bwMode="auto">
            <a:xfrm>
              <a:off x="793" y="1797"/>
              <a:ext cx="4704" cy="1008"/>
            </a:xfrm>
            <a:prstGeom prst="rect">
              <a:avLst/>
            </a:prstGeom>
            <a:gradFill rotWithShape="1">
              <a:gsLst>
                <a:gs pos="0">
                  <a:srgbClr val="00FF99">
                    <a:alpha val="50000"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</a:rPr>
                <a:t>、消蕴含词和等值词</a:t>
              </a:r>
            </a:p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zh-CN" altLang="en-US" sz="2400" b="0">
                  <a:latin typeface="Times New Roman" panose="02020603050405020304" pitchFamily="18" charset="0"/>
                </a:rPr>
                <a:t>	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理论根据：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400">
                  <a:latin typeface="Times New Roman" panose="02020603050405020304" pitchFamily="18" charset="0"/>
                  <a:sym typeface="Symbol" panose="05050102010706020507" pitchFamily="18" charset="2"/>
                </a:rPr>
                <a:t>B       ¬A B</a:t>
              </a:r>
            </a:p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sym typeface="Symbol" panose="05050102010706020507" pitchFamily="18" charset="2"/>
                </a:rPr>
                <a:t>                                  A     B        (¬A B) ( ¬B A)</a:t>
              </a:r>
            </a:p>
          </p:txBody>
        </p:sp>
        <p:graphicFrame>
          <p:nvGraphicFramePr>
            <p:cNvPr id="107535" name="Object 8"/>
            <p:cNvGraphicFramePr>
              <a:graphicFrameLocks noChangeAspect="1"/>
            </p:cNvGraphicFramePr>
            <p:nvPr/>
          </p:nvGraphicFramePr>
          <p:xfrm>
            <a:off x="2562" y="2478"/>
            <a:ext cx="452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62" name="Equation" r:id="rId3" imgW="215713" imgH="139579" progId="Equation.3">
                    <p:embed/>
                  </p:oleObj>
                </mc:Choice>
                <mc:Fallback>
                  <p:oleObj name="Equation" r:id="rId3" imgW="215713" imgH="139579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478"/>
                          <a:ext cx="452" cy="188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FF99">
                                <a:alpha val="0"/>
                              </a:srgbClr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7536" name="Object 9"/>
            <p:cNvGraphicFramePr>
              <a:graphicFrameLocks noChangeAspect="1"/>
            </p:cNvGraphicFramePr>
            <p:nvPr/>
          </p:nvGraphicFramePr>
          <p:xfrm>
            <a:off x="2880" y="2160"/>
            <a:ext cx="288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63" name="Equation" r:id="rId5" imgW="215713" imgH="152268" progId="Equation.3">
                    <p:embed/>
                  </p:oleObj>
                </mc:Choice>
                <mc:Fallback>
                  <p:oleObj name="Equation" r:id="rId5" imgW="215713" imgH="152268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160"/>
                          <a:ext cx="288" cy="20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FF99">
                                <a:alpha val="0"/>
                              </a:srgbClr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7537" name="Object 10"/>
            <p:cNvGraphicFramePr>
              <a:graphicFrameLocks noChangeAspect="1"/>
            </p:cNvGraphicFramePr>
            <p:nvPr/>
          </p:nvGraphicFramePr>
          <p:xfrm>
            <a:off x="3107" y="2478"/>
            <a:ext cx="288" cy="2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64" name="Equation" r:id="rId7" imgW="215713" imgH="152268" progId="Equation.3">
                    <p:embed/>
                  </p:oleObj>
                </mc:Choice>
                <mc:Fallback>
                  <p:oleObj name="Equation" r:id="rId7" imgW="215713" imgH="152268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2478"/>
                          <a:ext cx="288" cy="20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FF99">
                                <a:alpha val="0"/>
                              </a:srgbClr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7339" name="Group 11"/>
          <p:cNvGrpSpPr>
            <a:grpSpLocks/>
          </p:cNvGrpSpPr>
          <p:nvPr/>
        </p:nvGrpSpPr>
        <p:grpSpPr bwMode="auto">
          <a:xfrm>
            <a:off x="3779838" y="2997200"/>
            <a:ext cx="4321175" cy="1296988"/>
            <a:chOff x="2381" y="1888"/>
            <a:chExt cx="2722" cy="817"/>
          </a:xfrm>
        </p:grpSpPr>
        <p:sp>
          <p:nvSpPr>
            <p:cNvPr id="107531" name="Rectangle 12"/>
            <p:cNvSpPr>
              <a:spLocks noChangeArrowheads="1"/>
            </p:cNvSpPr>
            <p:nvPr/>
          </p:nvSpPr>
          <p:spPr bwMode="auto">
            <a:xfrm>
              <a:off x="2381" y="2205"/>
              <a:ext cx="1452" cy="227"/>
            </a:xfrm>
            <a:prstGeom prst="rect">
              <a:avLst/>
            </a:prstGeom>
            <a:noFill/>
            <a:ln w="25400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2" name="Rectangle 13"/>
            <p:cNvSpPr>
              <a:spLocks noChangeArrowheads="1"/>
            </p:cNvSpPr>
            <p:nvPr/>
          </p:nvSpPr>
          <p:spPr bwMode="auto">
            <a:xfrm>
              <a:off x="2381" y="2478"/>
              <a:ext cx="2631" cy="227"/>
            </a:xfrm>
            <a:prstGeom prst="rect">
              <a:avLst/>
            </a:prstGeom>
            <a:noFill/>
            <a:ln w="25400" algn="ctr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3" name="AutoShape 14"/>
            <p:cNvSpPr>
              <a:spLocks noChangeArrowheads="1"/>
            </p:cNvSpPr>
            <p:nvPr/>
          </p:nvSpPr>
          <p:spPr bwMode="auto">
            <a:xfrm>
              <a:off x="3833" y="1888"/>
              <a:ext cx="1270" cy="317"/>
            </a:xfrm>
            <a:prstGeom prst="wedgeRectCallout">
              <a:avLst>
                <a:gd name="adj1" fmla="val -47796"/>
                <a:gd name="adj2" fmla="val 82491"/>
              </a:avLst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609600" indent="-609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000">
                  <a:solidFill>
                    <a:schemeClr val="accent2"/>
                  </a:solidFill>
                  <a:latin typeface="Tahoma" panose="020B0604030504040204" pitchFamily="34" charset="0"/>
                </a:rPr>
                <a:t>蕴含表达式</a:t>
              </a:r>
            </a:p>
          </p:txBody>
        </p:sp>
      </p:grpSp>
      <p:sp>
        <p:nvSpPr>
          <p:cNvPr id="227343" name="Line 15"/>
          <p:cNvSpPr>
            <a:spLocks noChangeShapeType="1"/>
          </p:cNvSpPr>
          <p:nvPr/>
        </p:nvSpPr>
        <p:spPr bwMode="auto">
          <a:xfrm>
            <a:off x="6084888" y="5516563"/>
            <a:ext cx="2232025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7344" name="Line 16"/>
          <p:cNvSpPr>
            <a:spLocks noChangeShapeType="1"/>
          </p:cNvSpPr>
          <p:nvPr/>
        </p:nvSpPr>
        <p:spPr bwMode="auto">
          <a:xfrm>
            <a:off x="3276600" y="5589588"/>
            <a:ext cx="511175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2315043-31A9-4B64-9706-1B5BAEEA919B}"/>
                  </a:ext>
                </a:extLst>
              </p14:cNvPr>
              <p14:cNvContentPartPr/>
              <p14:nvPr/>
            </p14:nvContentPartPr>
            <p14:xfrm>
              <a:off x="3435480" y="1549440"/>
              <a:ext cx="3804120" cy="40644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2315043-31A9-4B64-9706-1B5BAEEA919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426120" y="1540080"/>
                <a:ext cx="3822840" cy="4083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2" grpId="0" animBg="1" autoUpdateAnimBg="0"/>
      <p:bldP spid="227333" grpId="0" animBg="1" autoUpdateAnimBg="0"/>
      <p:bldP spid="227343" grpId="0" animBg="1"/>
      <p:bldP spid="227344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3E56EE1-22DF-4645-A3BC-19E69EF6EEC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3)</a:t>
            </a:r>
          </a:p>
        </p:txBody>
      </p:sp>
      <p:sp>
        <p:nvSpPr>
          <p:cNvPr id="228355" name="Rectangle 3"/>
          <p:cNvSpPr>
            <a:spLocks noChangeArrowheads="1"/>
          </p:cNvSpPr>
          <p:nvPr/>
        </p:nvSpPr>
        <p:spPr bwMode="auto">
          <a:xfrm>
            <a:off x="1219200" y="3962400"/>
            <a:ext cx="7385050" cy="8255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x {¬  y P(x</a:t>
            </a:r>
            <a:r>
              <a:rPr kumimoji="1" lang="zh-CN" altLang="en-US" sz="2400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y)  ¬y[¬ Q(x,y) R(x,y)]}               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1219200" y="6248400"/>
            <a:ext cx="7467600" cy="4572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       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x { y 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)  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Q(x,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  ¬ R(x,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]}</a:t>
            </a: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        </a:t>
            </a:r>
          </a:p>
        </p:txBody>
      </p:sp>
      <p:sp>
        <p:nvSpPr>
          <p:cNvPr id="228357" name="Rectangle 5"/>
          <p:cNvSpPr>
            <a:spLocks noChangeArrowheads="1"/>
          </p:cNvSpPr>
          <p:nvPr/>
        </p:nvSpPr>
        <p:spPr bwMode="auto">
          <a:xfrm>
            <a:off x="1219200" y="5181600"/>
            <a:ext cx="7620000" cy="990600"/>
          </a:xfrm>
          <a:prstGeom prst="rect">
            <a:avLst/>
          </a:prstGeom>
          <a:gradFill rotWithShape="1">
            <a:gsLst>
              <a:gs pos="0">
                <a:srgbClr val="00FF99">
                  <a:alpha val="50000"/>
                </a:srgbClr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 b="0">
                <a:solidFill>
                  <a:schemeClr val="folHlink"/>
                </a:solidFill>
                <a:latin typeface="Times New Roman" panose="02020603050405020304" pitchFamily="18" charset="0"/>
              </a:rPr>
              <a:t>3</a:t>
            </a:r>
            <a:r>
              <a:rPr kumimoji="1" lang="zh-CN" altLang="en-US" sz="2400" b="0">
                <a:solidFill>
                  <a:schemeClr val="folHlink"/>
                </a:solidFill>
                <a:latin typeface="Times New Roman" panose="02020603050405020304" pitchFamily="18" charset="0"/>
              </a:rPr>
              <a:t>、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适当改名，使变量标准化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	即：对于不同的约束，对应于不同的变量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08551" name="Group 6"/>
          <p:cNvGrpSpPr>
            <a:grpSpLocks/>
          </p:cNvGrpSpPr>
          <p:nvPr/>
        </p:nvGrpSpPr>
        <p:grpSpPr bwMode="auto">
          <a:xfrm>
            <a:off x="1219200" y="914400"/>
            <a:ext cx="7529513" cy="2778125"/>
            <a:chOff x="748" y="845"/>
            <a:chExt cx="4743" cy="1750"/>
          </a:xfrm>
        </p:grpSpPr>
        <p:sp>
          <p:nvSpPr>
            <p:cNvPr id="108563" name="Rectangle 7"/>
            <p:cNvSpPr>
              <a:spLocks noChangeArrowheads="1"/>
            </p:cNvSpPr>
            <p:nvPr/>
          </p:nvSpPr>
          <p:spPr bwMode="auto">
            <a:xfrm>
              <a:off x="748" y="845"/>
              <a:ext cx="4743" cy="1750"/>
            </a:xfrm>
            <a:prstGeom prst="rect">
              <a:avLst/>
            </a:prstGeom>
            <a:gradFill rotWithShape="1">
              <a:gsLst>
                <a:gs pos="0">
                  <a:srgbClr val="00FF99">
                    <a:alpha val="50000"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kumimoji="1" lang="zh-CN" altLang="en-US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、</a:t>
              </a:r>
              <a:r>
                <a:rPr kumimoji="1" lang="zh-CN" altLang="en-US" sz="24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移动否定词作用范围，使其仅作用于原子公式</a:t>
              </a:r>
            </a:p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zh-CN" altLang="en-US" sz="2400" b="0">
                  <a:latin typeface="Times New Roman" panose="02020603050405020304" pitchFamily="18" charset="0"/>
                  <a:sym typeface="Symbol" panose="05050102010706020507" pitchFamily="18" charset="2"/>
                </a:rPr>
                <a:t>	</a:t>
              </a:r>
              <a:r>
                <a:rPr kumimoji="1" lang="zh-CN" altLang="en-US" sz="2400">
                  <a:latin typeface="Times New Roman" panose="02020603050405020304" pitchFamily="18" charset="0"/>
                  <a:sym typeface="Symbol" panose="05050102010706020507" pitchFamily="18" charset="2"/>
                </a:rPr>
                <a:t>理论根据： </a:t>
              </a:r>
              <a:r>
                <a:rPr kumimoji="1" lang="en-US" altLang="zh-CN" sz="2400">
                  <a:latin typeface="Times New Roman" panose="02020603050405020304" pitchFamily="18" charset="0"/>
                  <a:sym typeface="Symbol" panose="05050102010706020507" pitchFamily="18" charset="2"/>
                </a:rPr>
                <a:t>¬ (¬A)        A               </a:t>
              </a:r>
            </a:p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sym typeface="Symbol" panose="05050102010706020507" pitchFamily="18" charset="2"/>
                </a:rPr>
                <a:t>                                ¬(A B)        ¬A ¬B</a:t>
              </a:r>
            </a:p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sym typeface="Symbol" panose="05050102010706020507" pitchFamily="18" charset="2"/>
                </a:rPr>
                <a:t>	                    ¬(A B)      ¬A ¬B</a:t>
              </a:r>
            </a:p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sym typeface="Symbol" panose="05050102010706020507" pitchFamily="18" charset="2"/>
                </a:rPr>
                <a:t>	                    ¬xP(x)       x¬P(x)</a:t>
              </a:r>
            </a:p>
            <a:p>
              <a:pPr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400">
                  <a:latin typeface="Times New Roman" panose="02020603050405020304" pitchFamily="18" charset="0"/>
                  <a:sym typeface="Symbol" panose="05050102010706020507" pitchFamily="18" charset="2"/>
                </a:rPr>
                <a:t>	                    ¬xP(x)       x¬P</a:t>
              </a:r>
              <a:r>
                <a:rPr kumimoji="1"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kumimoji="1" lang="en-US" altLang="zh-CN" sz="2400">
                  <a:latin typeface="Times New Roman" panose="02020603050405020304" pitchFamily="18" charset="0"/>
                  <a:sym typeface="Symbol" panose="05050102010706020507" pitchFamily="18" charset="2"/>
                </a:rPr>
                <a:t>(x)</a:t>
              </a:r>
            </a:p>
          </p:txBody>
        </p:sp>
        <p:graphicFrame>
          <p:nvGraphicFramePr>
            <p:cNvPr id="108564" name="Object 8"/>
            <p:cNvGraphicFramePr>
              <a:graphicFrameLocks noChangeAspect="1"/>
            </p:cNvGraphicFramePr>
            <p:nvPr/>
          </p:nvGraphicFramePr>
          <p:xfrm>
            <a:off x="2971" y="1207"/>
            <a:ext cx="291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09" name="Equation" r:id="rId3" imgW="215713" imgH="152268" progId="Equation.3">
                    <p:embed/>
                  </p:oleObj>
                </mc:Choice>
                <mc:Fallback>
                  <p:oleObj name="Equation" r:id="rId3" imgW="215713" imgH="152268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207"/>
                          <a:ext cx="291" cy="238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FF99">
                                <a:alpha val="0"/>
                              </a:srgbClr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8565" name="Object 9"/>
            <p:cNvGraphicFramePr>
              <a:graphicFrameLocks noChangeAspect="1"/>
            </p:cNvGraphicFramePr>
            <p:nvPr/>
          </p:nvGraphicFramePr>
          <p:xfrm>
            <a:off x="3152" y="1480"/>
            <a:ext cx="29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10" name="Equation" r:id="rId5" imgW="215713" imgH="152268" progId="Equation.3">
                    <p:embed/>
                  </p:oleObj>
                </mc:Choice>
                <mc:Fallback>
                  <p:oleObj name="Equation" r:id="rId5" imgW="215713" imgH="152268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1480"/>
                          <a:ext cx="291" cy="239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FF99">
                                <a:alpha val="0"/>
                              </a:srgbClr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8566" name="Object 10"/>
            <p:cNvGraphicFramePr>
              <a:graphicFrameLocks noChangeAspect="1"/>
            </p:cNvGraphicFramePr>
            <p:nvPr/>
          </p:nvGraphicFramePr>
          <p:xfrm>
            <a:off x="3016" y="1752"/>
            <a:ext cx="29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11" name="Equation" r:id="rId6" imgW="215713" imgH="152268" progId="Equation.3">
                    <p:embed/>
                  </p:oleObj>
                </mc:Choice>
                <mc:Fallback>
                  <p:oleObj name="Equation" r:id="rId6" imgW="215713" imgH="152268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1752"/>
                          <a:ext cx="291" cy="239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FF99">
                                <a:alpha val="0"/>
                              </a:srgbClr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8567" name="Object 11"/>
            <p:cNvGraphicFramePr>
              <a:graphicFrameLocks noChangeAspect="1"/>
            </p:cNvGraphicFramePr>
            <p:nvPr/>
          </p:nvGraphicFramePr>
          <p:xfrm>
            <a:off x="3016" y="2024"/>
            <a:ext cx="29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12" name="Equation" r:id="rId7" imgW="215713" imgH="152268" progId="Equation.3">
                    <p:embed/>
                  </p:oleObj>
                </mc:Choice>
                <mc:Fallback>
                  <p:oleObj name="Equation" r:id="rId7" imgW="215713" imgH="152268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2024"/>
                          <a:ext cx="291" cy="239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FF99">
                                <a:alpha val="0"/>
                              </a:srgbClr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8568" name="Object 12"/>
            <p:cNvGraphicFramePr>
              <a:graphicFrameLocks noChangeAspect="1"/>
            </p:cNvGraphicFramePr>
            <p:nvPr/>
          </p:nvGraphicFramePr>
          <p:xfrm>
            <a:off x="3061" y="2296"/>
            <a:ext cx="290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13" name="Equation" r:id="rId8" imgW="215713" imgH="152268" progId="Equation.3">
                    <p:embed/>
                  </p:oleObj>
                </mc:Choice>
                <mc:Fallback>
                  <p:oleObj name="Equation" r:id="rId8" imgW="215713" imgH="152268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296"/>
                          <a:ext cx="290" cy="239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00FF99">
                                <a:alpha val="0"/>
                              </a:srgbClr>
                            </a:gs>
                            <a:gs pos="100000">
                              <a:srgbClr val="FFFFFF"/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8365" name="Group 13"/>
          <p:cNvGrpSpPr>
            <a:grpSpLocks/>
          </p:cNvGrpSpPr>
          <p:nvPr/>
        </p:nvGrpSpPr>
        <p:grpSpPr bwMode="auto">
          <a:xfrm>
            <a:off x="3779838" y="1273175"/>
            <a:ext cx="4176712" cy="576263"/>
            <a:chOff x="2381" y="1071"/>
            <a:chExt cx="2631" cy="363"/>
          </a:xfrm>
        </p:grpSpPr>
        <p:sp>
          <p:nvSpPr>
            <p:cNvPr id="108561" name="Rectangle 14"/>
            <p:cNvSpPr>
              <a:spLocks noChangeArrowheads="1"/>
            </p:cNvSpPr>
            <p:nvPr/>
          </p:nvSpPr>
          <p:spPr bwMode="auto">
            <a:xfrm>
              <a:off x="2381" y="1207"/>
              <a:ext cx="1315" cy="227"/>
            </a:xfrm>
            <a:prstGeom prst="rect">
              <a:avLst/>
            </a:prstGeom>
            <a:noFill/>
            <a:ln w="25400" algn="ctr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8562" name="AutoShape 15"/>
            <p:cNvSpPr>
              <a:spLocks noChangeArrowheads="1"/>
            </p:cNvSpPr>
            <p:nvPr/>
          </p:nvSpPr>
          <p:spPr bwMode="auto">
            <a:xfrm>
              <a:off x="4014" y="1071"/>
              <a:ext cx="998" cy="273"/>
            </a:xfrm>
            <a:prstGeom prst="wedgeRoundRectCallout">
              <a:avLst>
                <a:gd name="adj1" fmla="val -79157"/>
                <a:gd name="adj2" fmla="val 62454"/>
                <a:gd name="adj3" fmla="val 16667"/>
              </a:avLst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609600" indent="-609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000">
                  <a:solidFill>
                    <a:schemeClr val="accent2"/>
                  </a:solidFill>
                  <a:latin typeface="Tahoma" panose="020B0604030504040204" pitchFamily="34" charset="0"/>
                </a:rPr>
                <a:t>双重否定律</a:t>
              </a:r>
            </a:p>
          </p:txBody>
        </p:sp>
      </p:grpSp>
      <p:grpSp>
        <p:nvGrpSpPr>
          <p:cNvPr id="228368" name="Group 16"/>
          <p:cNvGrpSpPr>
            <a:grpSpLocks/>
          </p:cNvGrpSpPr>
          <p:nvPr/>
        </p:nvGrpSpPr>
        <p:grpSpPr bwMode="auto">
          <a:xfrm>
            <a:off x="3708400" y="1849438"/>
            <a:ext cx="4895850" cy="865187"/>
            <a:chOff x="2336" y="1434"/>
            <a:chExt cx="3084" cy="545"/>
          </a:xfrm>
        </p:grpSpPr>
        <p:sp>
          <p:nvSpPr>
            <p:cNvPr id="108559" name="Rectangle 17"/>
            <p:cNvSpPr>
              <a:spLocks noChangeArrowheads="1"/>
            </p:cNvSpPr>
            <p:nvPr/>
          </p:nvSpPr>
          <p:spPr bwMode="auto">
            <a:xfrm>
              <a:off x="2336" y="1525"/>
              <a:ext cx="1814" cy="454"/>
            </a:xfrm>
            <a:prstGeom prst="rect">
              <a:avLst/>
            </a:prstGeom>
            <a:noFill/>
            <a:ln w="25400" algn="ctr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8560" name="AutoShape 18"/>
            <p:cNvSpPr>
              <a:spLocks noChangeArrowheads="1"/>
            </p:cNvSpPr>
            <p:nvPr/>
          </p:nvSpPr>
          <p:spPr bwMode="auto">
            <a:xfrm>
              <a:off x="4422" y="1434"/>
              <a:ext cx="998" cy="272"/>
            </a:xfrm>
            <a:prstGeom prst="wedgeRoundRectCallout">
              <a:avLst>
                <a:gd name="adj1" fmla="val -79157"/>
                <a:gd name="adj2" fmla="val 62866"/>
                <a:gd name="adj3" fmla="val 16667"/>
              </a:avLst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609600" indent="-609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zh-CN" altLang="en-US" sz="2000">
                  <a:solidFill>
                    <a:schemeClr val="accent2"/>
                  </a:solidFill>
                  <a:latin typeface="Tahoma" panose="020B0604030504040204" pitchFamily="34" charset="0"/>
                </a:rPr>
                <a:t>摩根定律</a:t>
              </a:r>
            </a:p>
          </p:txBody>
        </p:sp>
      </p:grpSp>
      <p:sp>
        <p:nvSpPr>
          <p:cNvPr id="228371" name="Rectangle 19"/>
          <p:cNvSpPr>
            <a:spLocks noChangeArrowheads="1"/>
          </p:cNvSpPr>
          <p:nvPr/>
        </p:nvSpPr>
        <p:spPr bwMode="auto">
          <a:xfrm>
            <a:off x="3708400" y="2859088"/>
            <a:ext cx="2749550" cy="720725"/>
          </a:xfrm>
          <a:prstGeom prst="rect">
            <a:avLst/>
          </a:prstGeom>
          <a:noFill/>
          <a:ln w="254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8372" name="AutoShape 20"/>
          <p:cNvSpPr>
            <a:spLocks noChangeArrowheads="1"/>
          </p:cNvSpPr>
          <p:nvPr/>
        </p:nvSpPr>
        <p:spPr bwMode="auto">
          <a:xfrm>
            <a:off x="6877050" y="2786063"/>
            <a:ext cx="2016125" cy="431800"/>
          </a:xfrm>
          <a:prstGeom prst="wedgeRoundRectCallout">
            <a:avLst>
              <a:gd name="adj1" fmla="val -72519"/>
              <a:gd name="adj2" fmla="val 55884"/>
              <a:gd name="adj3" fmla="val 16667"/>
            </a:avLst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量词转换定律</a:t>
            </a:r>
          </a:p>
        </p:txBody>
      </p:sp>
      <p:sp>
        <p:nvSpPr>
          <p:cNvPr id="228373" name="Rectangle 21"/>
          <p:cNvSpPr>
            <a:spLocks noChangeArrowheads="1"/>
          </p:cNvSpPr>
          <p:nvPr/>
        </p:nvSpPr>
        <p:spPr bwMode="auto">
          <a:xfrm>
            <a:off x="1331913" y="4495800"/>
            <a:ext cx="756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=&gt;</a:t>
            </a: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x { y ¬ P(x</a:t>
            </a:r>
            <a:r>
              <a:rPr kumimoji="1" lang="zh-CN" altLang="en-US" sz="2400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y)   y [Q(x,y)  ¬ R(x,y)]}</a:t>
            </a:r>
          </a:p>
        </p:txBody>
      </p:sp>
      <p:sp>
        <p:nvSpPr>
          <p:cNvPr id="228374" name="Line 22"/>
          <p:cNvSpPr>
            <a:spLocks noChangeShapeType="1"/>
          </p:cNvSpPr>
          <p:nvPr/>
        </p:nvSpPr>
        <p:spPr bwMode="auto">
          <a:xfrm>
            <a:off x="4572000" y="4354513"/>
            <a:ext cx="3455988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75" name="Line 23"/>
          <p:cNvSpPr>
            <a:spLocks noChangeShapeType="1"/>
          </p:cNvSpPr>
          <p:nvPr/>
        </p:nvSpPr>
        <p:spPr bwMode="auto">
          <a:xfrm>
            <a:off x="1908175" y="4354513"/>
            <a:ext cx="2232025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015D576-D305-4353-ABC8-76DC85227232}"/>
                  </a:ext>
                </a:extLst>
              </p14:cNvPr>
              <p14:cNvContentPartPr/>
              <p14:nvPr/>
            </p14:nvContentPartPr>
            <p14:xfrm>
              <a:off x="2813040" y="1244520"/>
              <a:ext cx="5131440" cy="54997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015D576-D305-4353-ABC8-76DC85227232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803680" y="1235160"/>
                <a:ext cx="5150160" cy="5518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6" grpId="0" animBg="1" autoUpdateAnimBg="0"/>
      <p:bldP spid="228357" grpId="0" animBg="1" autoUpdateAnimBg="0"/>
      <p:bldP spid="228371" grpId="0" animBg="1"/>
      <p:bldP spid="228372" grpId="0" animBg="1"/>
      <p:bldP spid="228374" grpId="0" animBg="1"/>
      <p:bldP spid="228375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5BE5886-EBA4-43D5-9A61-10346BCA8264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4)</a:t>
            </a:r>
          </a:p>
        </p:txBody>
      </p:sp>
      <p:sp>
        <p:nvSpPr>
          <p:cNvPr id="229379" name="Rectangle 3"/>
          <p:cNvSpPr>
            <a:spLocks noChangeArrowheads="1"/>
          </p:cNvSpPr>
          <p:nvPr/>
        </p:nvSpPr>
        <p:spPr bwMode="auto">
          <a:xfrm>
            <a:off x="1219200" y="990600"/>
            <a:ext cx="7456488" cy="2633663"/>
          </a:xfrm>
          <a:prstGeom prst="rect">
            <a:avLst/>
          </a:prstGeom>
          <a:solidFill>
            <a:srgbClr val="00FF99">
              <a:alpha val="50195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24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kumimoji="1" lang="zh-CN" altLang="en-US" sz="24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、</a:t>
            </a:r>
            <a:r>
              <a:rPr kumimoji="1" lang="zh-CN" altLang="en-US" sz="24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消去存在量词 (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kolem</a:t>
            </a:r>
            <a:r>
              <a:rPr kumimoji="1" lang="zh-CN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化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同时进行变元替换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原则：对于一个受存在量词约束的变量，如果它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kumimoji="1" lang="zh-CN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不受全称量词约束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，则该变量用一个</a:t>
            </a:r>
            <a:r>
              <a:rPr kumimoji="1" lang="zh-CN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常量代替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（这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个常量叫</a:t>
            </a:r>
            <a:r>
              <a:rPr kumimoji="1" lang="zh-CN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kolem常量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），如果它</a:t>
            </a:r>
            <a:r>
              <a:rPr kumimoji="1" lang="zh-CN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受全称量词约束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则该变量用一个全称量词指导变元的</a:t>
            </a:r>
            <a:r>
              <a:rPr kumimoji="1" lang="zh-CN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函数代替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（这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个函数叫</a:t>
            </a:r>
            <a:r>
              <a:rPr kumimoji="1" lang="zh-CN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kolem函数</a:t>
            </a:r>
            <a:r>
              <a:rPr kumimoji="1" lang="zh-CN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） 。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29380" name="Rectangle 4"/>
          <p:cNvSpPr>
            <a:spLocks noChangeArrowheads="1"/>
          </p:cNvSpPr>
          <p:nvPr/>
        </p:nvSpPr>
        <p:spPr bwMode="auto">
          <a:xfrm>
            <a:off x="1219200" y="4048125"/>
            <a:ext cx="7467600" cy="6858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      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x { y 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)   z[Q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z)  ¬ R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z)]}</a:t>
            </a:r>
            <a:endParaRPr kumimoji="1" lang="en-US" altLang="zh-CN" sz="240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=&gt;      x {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  [Q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(x)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  ¬ R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(x)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]}</a:t>
            </a:r>
          </a:p>
        </p:txBody>
      </p:sp>
      <p:sp>
        <p:nvSpPr>
          <p:cNvPr id="229381" name="Rectangle 5"/>
          <p:cNvSpPr>
            <a:spLocks noChangeArrowheads="1"/>
          </p:cNvSpPr>
          <p:nvPr/>
        </p:nvSpPr>
        <p:spPr bwMode="auto">
          <a:xfrm>
            <a:off x="1219200" y="57912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[Q(x,g(x))  ¬ R(x,g(x))]</a:t>
            </a:r>
          </a:p>
        </p:txBody>
      </p:sp>
      <p:sp>
        <p:nvSpPr>
          <p:cNvPr id="229382" name="Rectangle 6"/>
          <p:cNvSpPr>
            <a:spLocks noChangeArrowheads="1"/>
          </p:cNvSpPr>
          <p:nvPr/>
        </p:nvSpPr>
        <p:spPr bwMode="auto">
          <a:xfrm>
            <a:off x="1219200" y="5257800"/>
            <a:ext cx="7467600" cy="457200"/>
          </a:xfrm>
          <a:prstGeom prst="rect">
            <a:avLst/>
          </a:prstGeom>
          <a:solidFill>
            <a:srgbClr val="00FF99">
              <a:alpha val="50195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消去所有全称量词。</a:t>
            </a:r>
          </a:p>
        </p:txBody>
      </p:sp>
      <p:sp>
        <p:nvSpPr>
          <p:cNvPr id="229383" name="Line 7"/>
          <p:cNvSpPr>
            <a:spLocks noChangeShapeType="1"/>
          </p:cNvSpPr>
          <p:nvPr/>
        </p:nvSpPr>
        <p:spPr bwMode="auto">
          <a:xfrm>
            <a:off x="3059113" y="4437063"/>
            <a:ext cx="36036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384" name="Line 8"/>
          <p:cNvSpPr>
            <a:spLocks noChangeShapeType="1"/>
          </p:cNvSpPr>
          <p:nvPr/>
        </p:nvSpPr>
        <p:spPr bwMode="auto">
          <a:xfrm>
            <a:off x="4211638" y="4437063"/>
            <a:ext cx="36036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385" name="Line 9"/>
          <p:cNvSpPr>
            <a:spLocks noChangeShapeType="1"/>
          </p:cNvSpPr>
          <p:nvPr/>
        </p:nvSpPr>
        <p:spPr bwMode="auto">
          <a:xfrm>
            <a:off x="6156325" y="4437063"/>
            <a:ext cx="360363" cy="0"/>
          </a:xfrm>
          <a:prstGeom prst="line">
            <a:avLst/>
          </a:prstGeom>
          <a:noFill/>
          <a:ln w="57150" cmpd="thinThick">
            <a:solidFill>
              <a:srgbClr val="FF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386" name="Line 10"/>
          <p:cNvSpPr>
            <a:spLocks noChangeShapeType="1"/>
          </p:cNvSpPr>
          <p:nvPr/>
        </p:nvSpPr>
        <p:spPr bwMode="auto">
          <a:xfrm>
            <a:off x="7740650" y="4437063"/>
            <a:ext cx="360363" cy="0"/>
          </a:xfrm>
          <a:prstGeom prst="line">
            <a:avLst/>
          </a:prstGeom>
          <a:noFill/>
          <a:ln w="57150" cmpd="thinThick">
            <a:solidFill>
              <a:srgbClr val="FF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387" name="Line 11"/>
          <p:cNvSpPr>
            <a:spLocks noChangeShapeType="1"/>
          </p:cNvSpPr>
          <p:nvPr/>
        </p:nvSpPr>
        <p:spPr bwMode="auto">
          <a:xfrm>
            <a:off x="5148263" y="4437063"/>
            <a:ext cx="360362" cy="0"/>
          </a:xfrm>
          <a:prstGeom prst="line">
            <a:avLst/>
          </a:prstGeom>
          <a:noFill/>
          <a:ln w="57150" cmpd="thinThick">
            <a:solidFill>
              <a:srgbClr val="FF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64C535F-A9F7-4E7B-82F0-379720A600F9}"/>
                  </a:ext>
                </a:extLst>
              </p14:cNvPr>
              <p14:cNvContentPartPr/>
              <p14:nvPr/>
            </p14:nvContentPartPr>
            <p14:xfrm>
              <a:off x="1803600" y="2063880"/>
              <a:ext cx="6058080" cy="2445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64C535F-A9F7-4E7B-82F0-379720A600F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94240" y="2054520"/>
                <a:ext cx="6076800" cy="2463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79" grpId="0" animBg="1"/>
      <p:bldP spid="229381" grpId="0" autoUpdateAnimBg="0"/>
      <p:bldP spid="229382" grpId="0" animBg="1" autoUpdateAnimBg="0"/>
      <p:bldP spid="229383" grpId="0" animBg="1"/>
      <p:bldP spid="229384" grpId="0" animBg="1"/>
      <p:bldP spid="229385" grpId="0" animBg="1"/>
      <p:bldP spid="229386" grpId="0" animBg="1"/>
      <p:bldP spid="229387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0DF44CBD-5397-49CA-9F88-0B31DA7AC42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5)</a:t>
            </a:r>
          </a:p>
        </p:txBody>
      </p:sp>
      <p:sp>
        <p:nvSpPr>
          <p:cNvPr id="230403" name="Rectangle 3"/>
          <p:cNvSpPr>
            <a:spLocks noChangeArrowheads="1"/>
          </p:cNvSpPr>
          <p:nvPr/>
        </p:nvSpPr>
        <p:spPr bwMode="auto">
          <a:xfrm>
            <a:off x="1219200" y="3314700"/>
            <a:ext cx="7467600" cy="4953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Q(x,g(x))]  [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¬ R(x,g(x))]</a:t>
            </a:r>
          </a:p>
        </p:txBody>
      </p:sp>
      <p:sp>
        <p:nvSpPr>
          <p:cNvPr id="230404" name="Rectangle 4"/>
          <p:cNvSpPr>
            <a:spLocks noChangeArrowheads="1"/>
          </p:cNvSpPr>
          <p:nvPr/>
        </p:nvSpPr>
        <p:spPr bwMode="auto">
          <a:xfrm>
            <a:off x="1219200" y="4637088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Q(x,g(x))]  [¬ P(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  ¬ R(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g(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)]</a:t>
            </a:r>
          </a:p>
        </p:txBody>
      </p:sp>
      <p:sp>
        <p:nvSpPr>
          <p:cNvPr id="230405" name="Rectangle 5"/>
          <p:cNvSpPr>
            <a:spLocks noChangeArrowheads="1"/>
          </p:cNvSpPr>
          <p:nvPr/>
        </p:nvSpPr>
        <p:spPr bwMode="auto">
          <a:xfrm>
            <a:off x="1219200" y="4038600"/>
            <a:ext cx="7467600" cy="457200"/>
          </a:xfrm>
          <a:prstGeom prst="rect">
            <a:avLst/>
          </a:prstGeom>
          <a:solidFill>
            <a:srgbClr val="00FF99">
              <a:alpha val="50195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4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适当改名，使子句间无同名变元</a:t>
            </a:r>
            <a:endParaRPr kumimoji="1" lang="zh-CN" altLang="en-US" sz="2400" b="0">
              <a:solidFill>
                <a:schemeClr val="fol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0406" name="Rectangle 6"/>
          <p:cNvSpPr>
            <a:spLocks noChangeArrowheads="1"/>
          </p:cNvSpPr>
          <p:nvPr/>
        </p:nvSpPr>
        <p:spPr bwMode="auto">
          <a:xfrm>
            <a:off x="1219200" y="59436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Q(x,g(x)) , ¬ P(y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y))  ¬ R(y,g(y))}</a:t>
            </a:r>
          </a:p>
        </p:txBody>
      </p:sp>
      <p:sp>
        <p:nvSpPr>
          <p:cNvPr id="230407" name="Rectangle 7"/>
          <p:cNvSpPr>
            <a:spLocks noChangeArrowheads="1"/>
          </p:cNvSpPr>
          <p:nvPr/>
        </p:nvSpPr>
        <p:spPr bwMode="auto">
          <a:xfrm>
            <a:off x="1219200" y="5410200"/>
            <a:ext cx="7467600" cy="457200"/>
          </a:xfrm>
          <a:prstGeom prst="rect">
            <a:avLst/>
          </a:prstGeom>
          <a:solidFill>
            <a:srgbClr val="00FF99">
              <a:alpha val="50195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1" lang="zh-CN" altLang="en-US" sz="24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消去合取词，以子句为元素组成一个集合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</a:p>
        </p:txBody>
      </p:sp>
      <p:sp>
        <p:nvSpPr>
          <p:cNvPr id="230408" name="Rectangle 8"/>
          <p:cNvSpPr>
            <a:spLocks noChangeArrowheads="1"/>
          </p:cNvSpPr>
          <p:nvPr/>
        </p:nvSpPr>
        <p:spPr bwMode="auto">
          <a:xfrm>
            <a:off x="1219200" y="1066800"/>
            <a:ext cx="7467600" cy="1295400"/>
          </a:xfrm>
          <a:prstGeom prst="rect">
            <a:avLst/>
          </a:prstGeom>
          <a:solidFill>
            <a:srgbClr val="00FF99">
              <a:alpha val="50195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化公式为合取范式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理论依据：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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  C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   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  B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 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 C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（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  B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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  C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 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 C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</p:txBody>
      </p:sp>
      <p:graphicFrame>
        <p:nvGraphicFramePr>
          <p:cNvPr id="230409" name="Object 9"/>
          <p:cNvGraphicFramePr>
            <a:graphicFrameLocks noChangeAspect="1"/>
          </p:cNvGraphicFramePr>
          <p:nvPr/>
        </p:nvGraphicFramePr>
        <p:xfrm>
          <a:off x="5148263" y="1916113"/>
          <a:ext cx="4572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5" name="Equation" r:id="rId3" imgW="215713" imgH="152268" progId="Equation.3">
                  <p:embed/>
                </p:oleObj>
              </mc:Choice>
              <mc:Fallback>
                <p:oleObj name="Equation" r:id="rId3" imgW="215713" imgH="152268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916113"/>
                        <a:ext cx="457200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10" name="Object 10"/>
          <p:cNvGraphicFramePr>
            <a:graphicFrameLocks noChangeAspect="1"/>
          </p:cNvGraphicFramePr>
          <p:nvPr/>
        </p:nvGraphicFramePr>
        <p:xfrm>
          <a:off x="5130800" y="1557338"/>
          <a:ext cx="4572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6" name="Equation" r:id="rId5" imgW="215713" imgH="152268" progId="Equation.3">
                  <p:embed/>
                </p:oleObj>
              </mc:Choice>
              <mc:Fallback>
                <p:oleObj name="Equation" r:id="rId5" imgW="215713" imgH="15226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0" y="1557338"/>
                        <a:ext cx="457200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11" name="Rectangle 11"/>
          <p:cNvSpPr>
            <a:spLocks noChangeArrowheads="1"/>
          </p:cNvSpPr>
          <p:nvPr/>
        </p:nvSpPr>
        <p:spPr bwMode="auto">
          <a:xfrm>
            <a:off x="1187450" y="263525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[Q(x,g(x))  ¬ R(x,g(x))]</a:t>
            </a:r>
          </a:p>
        </p:txBody>
      </p:sp>
      <p:sp>
        <p:nvSpPr>
          <p:cNvPr id="230412" name="Line 12"/>
          <p:cNvSpPr>
            <a:spLocks noChangeShapeType="1"/>
          </p:cNvSpPr>
          <p:nvPr/>
        </p:nvSpPr>
        <p:spPr bwMode="auto">
          <a:xfrm>
            <a:off x="5867400" y="3716338"/>
            <a:ext cx="217488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13" name="Line 13"/>
          <p:cNvSpPr>
            <a:spLocks noChangeShapeType="1"/>
          </p:cNvSpPr>
          <p:nvPr/>
        </p:nvSpPr>
        <p:spPr bwMode="auto">
          <a:xfrm>
            <a:off x="6515100" y="3716338"/>
            <a:ext cx="36195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14" name="Line 14"/>
          <p:cNvSpPr>
            <a:spLocks noChangeShapeType="1"/>
          </p:cNvSpPr>
          <p:nvPr/>
        </p:nvSpPr>
        <p:spPr bwMode="auto">
          <a:xfrm>
            <a:off x="7667625" y="3716338"/>
            <a:ext cx="36195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0415" name="Line 15"/>
          <p:cNvSpPr>
            <a:spLocks noChangeShapeType="1"/>
          </p:cNvSpPr>
          <p:nvPr/>
        </p:nvSpPr>
        <p:spPr bwMode="auto">
          <a:xfrm>
            <a:off x="8243888" y="3716338"/>
            <a:ext cx="36195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7C92E20-CACA-44A1-A9AD-0F3745B36456}"/>
                  </a:ext>
                </a:extLst>
              </p14:cNvPr>
              <p14:cNvContentPartPr/>
              <p14:nvPr/>
            </p14:nvContentPartPr>
            <p14:xfrm>
              <a:off x="1136880" y="1695600"/>
              <a:ext cx="7455240" cy="46422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7C92E20-CACA-44A1-A9AD-0F3745B3645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27520" y="1686240"/>
                <a:ext cx="7473960" cy="4660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3" grpId="0" animBg="1" autoUpdateAnimBg="0"/>
      <p:bldP spid="230404" grpId="0" autoUpdateAnimBg="0"/>
      <p:bldP spid="230405" grpId="0" animBg="1" autoUpdateAnimBg="0"/>
      <p:bldP spid="230406" grpId="0" autoUpdateAnimBg="0"/>
      <p:bldP spid="230407" grpId="0" animBg="1" autoUpdateAnimBg="0"/>
      <p:bldP spid="230408" grpId="0" animBg="1"/>
      <p:bldP spid="230411" grpId="0" autoUpdateAnimBg="0"/>
      <p:bldP spid="230412" grpId="0" animBg="1"/>
      <p:bldP spid="230413" grpId="0" animBg="1"/>
      <p:bldP spid="230414" grpId="0" animBg="1"/>
      <p:bldP spid="230415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EFEF0BAE-49C4-44B5-813D-2DFD62A0092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6)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4876800"/>
            <a:ext cx="7772400" cy="1676400"/>
          </a:xfrm>
        </p:spPr>
        <p:txBody>
          <a:bodyPr/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900" b="1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1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子句集</a:t>
            </a:r>
            <a:r>
              <a:rPr kumimoji="1" lang="zh-CN" altLang="en-US" sz="210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en-US" sz="2100">
                <a:latin typeface="Times New Roman" panose="02020603050405020304" pitchFamily="18" charset="0"/>
              </a:rPr>
              <a:t>无量词约束；（</a:t>
            </a:r>
            <a:r>
              <a:rPr kumimoji="1" lang="en-US" altLang="zh-CN" sz="2100">
                <a:latin typeface="Times New Roman" panose="02020603050405020304" pitchFamily="18" charset="0"/>
              </a:rPr>
              <a:t>3</a:t>
            </a:r>
            <a:r>
              <a:rPr kumimoji="1" lang="zh-CN" altLang="en-US" sz="2100">
                <a:latin typeface="Times New Roman" panose="02020603050405020304" pitchFamily="18" charset="0"/>
              </a:rPr>
              <a:t>，</a:t>
            </a:r>
            <a:r>
              <a:rPr kumimoji="1" lang="en-US" altLang="zh-CN" sz="2100">
                <a:latin typeface="Times New Roman" panose="02020603050405020304" pitchFamily="18" charset="0"/>
              </a:rPr>
              <a:t>4</a:t>
            </a:r>
            <a:r>
              <a:rPr kumimoji="1" lang="zh-CN" altLang="en-US" sz="2100">
                <a:latin typeface="Times New Roman" panose="02020603050405020304" pitchFamily="18" charset="0"/>
              </a:rPr>
              <a:t>，</a:t>
            </a:r>
            <a:r>
              <a:rPr kumimoji="1" lang="en-US" altLang="zh-CN" sz="2100">
                <a:latin typeface="Times New Roman" panose="02020603050405020304" pitchFamily="18" charset="0"/>
              </a:rPr>
              <a:t>5</a:t>
            </a:r>
            <a:r>
              <a:rPr kumimoji="1" lang="zh-CN" altLang="en-US" sz="210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</a:rPr>
              <a:t>          元素只是文字的析取；（</a:t>
            </a:r>
            <a:r>
              <a:rPr kumimoji="1" lang="en-US" altLang="zh-CN" sz="2000">
                <a:latin typeface="Times New Roman" panose="02020603050405020304" pitchFamily="18" charset="0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</a:rPr>
              <a:t>          否定符只作用于单个文字；（</a:t>
            </a:r>
            <a:r>
              <a:rPr kumimoji="1" lang="en-US" altLang="zh-CN" sz="2000">
                <a:latin typeface="Times New Roman" panose="02020603050405020304" pitchFamily="18" charset="0"/>
              </a:rPr>
              <a:t>2</a:t>
            </a:r>
            <a:r>
              <a:rPr kumimoji="1" lang="zh-CN" altLang="en-US" sz="200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buClrTx/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</a:rPr>
              <a:t>          元素间默认为合取。（</a:t>
            </a:r>
            <a:r>
              <a:rPr kumimoji="1" lang="en-US" altLang="zh-CN" sz="2000">
                <a:latin typeface="Times New Roman" panose="02020603050405020304" pitchFamily="18" charset="0"/>
              </a:rPr>
              <a:t>6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latin typeface="Times New Roman" panose="02020603050405020304" pitchFamily="18" charset="0"/>
              </a:rPr>
              <a:t>7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latin typeface="Times New Roman" panose="02020603050405020304" pitchFamily="18" charset="0"/>
              </a:rPr>
              <a:t>8</a:t>
            </a:r>
            <a:r>
              <a:rPr kumimoji="1" lang="zh-CN" altLang="en-US" sz="200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1219200" y="914400"/>
            <a:ext cx="7467600" cy="3733800"/>
          </a:xfrm>
          <a:prstGeom prst="rect">
            <a:avLst/>
          </a:prstGeom>
          <a:gradFill rotWithShape="1">
            <a:gsLst>
              <a:gs pos="0">
                <a:srgbClr val="00FF99">
                  <a:alpha val="50000"/>
                </a:srgbClr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化子句集的步骤：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消去蕴含词和等值词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使否定词仅作用于原子公式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适当改名使量词间不含同名指导变元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消去存在量词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消去全称量词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化公式为合取范式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en-US" altLang="zh-CN" sz="20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0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适当改名，使子句间无同名变元。</a:t>
            </a: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消去合取词，以子句为元素组成一个集合</a:t>
            </a: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kumimoji="1" lang="zh-CN" altLang="en-US" sz="2000" b="0">
              <a:solidFill>
                <a:schemeClr val="fol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3E6E3A75-888A-4EA9-88AB-E466CA6FCC25}"/>
                  </a:ext>
                </a:extLst>
              </p14:cNvPr>
              <p14:cNvContentPartPr/>
              <p14:nvPr/>
            </p14:nvContentPartPr>
            <p14:xfrm>
              <a:off x="1994040" y="2146320"/>
              <a:ext cx="965520" cy="16704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3E6E3A75-888A-4EA9-88AB-E466CA6FCC2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84680" y="2136960"/>
                <a:ext cx="984240" cy="1689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27" grpId="0" build="p" autoUpdateAnimBg="0"/>
      <p:bldP spid="231428" grpId="0" animBg="1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FBB785B-1996-4FEC-9FA5-B084CE802BF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0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7)</a:t>
            </a: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27125"/>
            <a:ext cx="7493000" cy="4968875"/>
          </a:xfrm>
          <a:extLst>
            <a:ext uri="{909E8E84-426E-40DD-AFC4-6F175D3DCCD1}">
              <a14:hiddenFill xmlns:a14="http://schemas.microsoft.com/office/drawing/2010/main">
                <a:solidFill>
                  <a:srgbClr val="00E4A8">
                    <a:alpha val="50195"/>
                  </a:srgbClr>
                </a:solidFill>
              </a14:hiddenFill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练习：用谓词公式表示下述命题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已知前提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（</a:t>
            </a:r>
            <a:r>
              <a:rPr lang="en-US" altLang="zh-CN" sz="2200" b="1"/>
              <a:t>1</a:t>
            </a:r>
            <a:r>
              <a:rPr lang="zh-CN" altLang="en-US" sz="2200" b="1"/>
              <a:t>）自然数都是大于零的整数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（</a:t>
            </a:r>
            <a:r>
              <a:rPr lang="en-US" altLang="zh-CN" sz="2200" b="1"/>
              <a:t>2</a:t>
            </a:r>
            <a:r>
              <a:rPr lang="zh-CN" altLang="en-US" sz="2200" b="1"/>
              <a:t>）所有整数不是偶数就是奇数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（</a:t>
            </a:r>
            <a:r>
              <a:rPr lang="en-US" altLang="zh-CN" sz="2200" b="1"/>
              <a:t>3</a:t>
            </a:r>
            <a:r>
              <a:rPr lang="zh-CN" altLang="en-US" sz="2200" b="1"/>
              <a:t>）偶数除以</a:t>
            </a:r>
            <a:r>
              <a:rPr lang="en-US" altLang="zh-CN" sz="2200" b="1"/>
              <a:t>2</a:t>
            </a:r>
            <a:r>
              <a:rPr lang="zh-CN" altLang="en-US" sz="2200" b="1"/>
              <a:t>是整数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结论：所有自然数不是奇数就是一半为整数的数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200" b="1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化</a:t>
            </a:r>
            <a:r>
              <a:rPr lang="en-US" altLang="zh-CN" sz="2200" b="1">
                <a:latin typeface="宋体" panose="02010600030101010101" pitchFamily="2" charset="-122"/>
              </a:rPr>
              <a:t>F1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200" b="1">
                <a:latin typeface="宋体" panose="02010600030101010101" pitchFamily="2" charset="-122"/>
              </a:rPr>
              <a:t> F2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200" b="1">
                <a:latin typeface="宋体" panose="02010600030101010101" pitchFamily="2" charset="-122"/>
              </a:rPr>
              <a:t> F3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200" b="1">
                <a:latin typeface="宋体" panose="02010600030101010101" pitchFamily="2" charset="-122"/>
              </a:rPr>
              <a:t>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¬G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的</a:t>
            </a:r>
            <a:r>
              <a:rPr lang="zh-CN" altLang="en-US" sz="2200" b="1"/>
              <a:t>子句集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  </a:t>
            </a:r>
            <a:r>
              <a:rPr lang="en-US" altLang="zh-CN" sz="2200" b="1">
                <a:latin typeface="宋体" panose="02010600030101010101" pitchFamily="2" charset="-122"/>
              </a:rPr>
              <a:t>F1: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200" b="1">
                <a:latin typeface="宋体" panose="02010600030101010101" pitchFamily="2" charset="-122"/>
              </a:rPr>
              <a:t>x (N(x)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 b="1">
                <a:latin typeface="宋体" panose="02010600030101010101" pitchFamily="2" charset="-122"/>
              </a:rPr>
              <a:t>GZ(x)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200" b="1">
                <a:latin typeface="宋体" panose="02010600030101010101" pitchFamily="2" charset="-122"/>
              </a:rPr>
              <a:t> I(x)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anose="02010600030101010101" pitchFamily="2" charset="-122"/>
              </a:rPr>
              <a:t>      F2: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200" b="1">
                <a:latin typeface="宋体" panose="02010600030101010101" pitchFamily="2" charset="-122"/>
              </a:rPr>
              <a:t>x (I(x)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 b="1">
                <a:latin typeface="宋体" panose="02010600030101010101" pitchFamily="2" charset="-122"/>
              </a:rPr>
              <a:t>(E(x)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200" b="1">
                <a:latin typeface="宋体" panose="02010600030101010101" pitchFamily="2" charset="-122"/>
              </a:rPr>
              <a:t>O(x))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anose="02010600030101010101" pitchFamily="2" charset="-122"/>
              </a:rPr>
              <a:t>      F3: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200" b="1">
                <a:latin typeface="宋体" panose="02010600030101010101" pitchFamily="2" charset="-122"/>
              </a:rPr>
              <a:t> x (E(x)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 b="1">
                <a:latin typeface="宋体" panose="02010600030101010101" pitchFamily="2" charset="-122"/>
              </a:rPr>
              <a:t> I(s(x))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anose="02010600030101010101" pitchFamily="2" charset="-122"/>
              </a:rPr>
              <a:t>      G: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200" b="1">
                <a:latin typeface="宋体" panose="02010600030101010101" pitchFamily="2" charset="-122"/>
              </a:rPr>
              <a:t>x (N(x)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200" b="1">
                <a:latin typeface="宋体" panose="02010600030101010101" pitchFamily="2" charset="-122"/>
              </a:rPr>
              <a:t>(I(s(x)) </a:t>
            </a:r>
            <a:r>
              <a:rPr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200" b="1">
                <a:latin typeface="宋体" panose="02010600030101010101" pitchFamily="2" charset="-122"/>
              </a:rPr>
              <a:t>O(x))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CBB0045-5ABB-4414-9E68-CA965638F12F}"/>
                  </a:ext>
                </a:extLst>
              </p14:cNvPr>
              <p14:cNvContentPartPr/>
              <p14:nvPr/>
            </p14:nvContentPartPr>
            <p14:xfrm>
              <a:off x="1111320" y="838080"/>
              <a:ext cx="8052120" cy="55756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CBB0045-5ABB-4414-9E68-CA965638F12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01960" y="828720"/>
                <a:ext cx="8070840" cy="5594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CA86A57-F4B7-48D0-8D36-1E12E56D2A1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基本概念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050"/>
            <a:ext cx="8512175" cy="5400675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1  </a:t>
            </a:r>
            <a:r>
              <a:rPr lang="zh-CN" altLang="en-US" b="1">
                <a:latin typeface="Times New Roman" panose="02020603050405020304" pitchFamily="18" charset="0"/>
              </a:rPr>
              <a:t>推理的定义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5.0.2  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推理方式及其分类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3  </a:t>
            </a:r>
            <a:r>
              <a:rPr lang="zh-CN" altLang="en-US" b="1">
                <a:latin typeface="Times New Roman" panose="02020603050405020304" pitchFamily="18" charset="0"/>
              </a:rPr>
              <a:t>推理的方向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4  </a:t>
            </a:r>
            <a:r>
              <a:rPr lang="zh-CN" altLang="en-US" b="1">
                <a:latin typeface="Times New Roman" panose="02020603050405020304" pitchFamily="18" charset="0"/>
              </a:rPr>
              <a:t>冲突消解策略</a:t>
            </a:r>
          </a:p>
        </p:txBody>
      </p:sp>
    </p:spTree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BA622D2-49B3-470C-B2A2-33B06929D88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8)</a:t>
            </a:r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宋体" panose="02010600030101010101" pitchFamily="2" charset="-122"/>
              </a:rPr>
              <a:t>解：</a:t>
            </a:r>
            <a:r>
              <a:rPr lang="en-US" altLang="zh-CN" sz="2600" b="1">
                <a:latin typeface="宋体" panose="02010600030101010101" pitchFamily="2" charset="-122"/>
              </a:rPr>
              <a:t>F1 </a:t>
            </a:r>
            <a:r>
              <a:rPr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600" b="1">
                <a:latin typeface="宋体" panose="02010600030101010101" pitchFamily="2" charset="-122"/>
              </a:rPr>
              <a:t> F2 </a:t>
            </a:r>
            <a:r>
              <a:rPr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600" b="1">
                <a:latin typeface="宋体" panose="02010600030101010101" pitchFamily="2" charset="-122"/>
              </a:rPr>
              <a:t> F3 </a:t>
            </a:r>
            <a:r>
              <a:rPr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600" b="1">
                <a:latin typeface="宋体" panose="02010600030101010101" pitchFamily="2" charset="-122"/>
              </a:rPr>
              <a:t> ¬G</a:t>
            </a:r>
            <a:r>
              <a:rPr lang="zh-CN" altLang="en-US" sz="2600" b="1">
                <a:latin typeface="宋体" panose="02010600030101010101" pitchFamily="2" charset="-122"/>
              </a:rPr>
              <a:t>的子句集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宋体" panose="02010600030101010101" pitchFamily="2" charset="-122"/>
              </a:rPr>
              <a:t>（</a:t>
            </a:r>
            <a:r>
              <a:rPr lang="en-US" altLang="zh-CN" sz="2600" b="1">
                <a:latin typeface="宋体" panose="02010600030101010101" pitchFamily="2" charset="-122"/>
              </a:rPr>
              <a:t>1</a:t>
            </a:r>
            <a:r>
              <a:rPr lang="zh-CN" altLang="en-US" sz="2600" b="1">
                <a:latin typeface="宋体" panose="02010600030101010101" pitchFamily="2" charset="-122"/>
              </a:rPr>
              <a:t>） </a:t>
            </a:r>
            <a:r>
              <a:rPr lang="en-US" altLang="zh-CN" sz="2600" b="1">
                <a:latin typeface="宋体" panose="02010600030101010101" pitchFamily="2" charset="-122"/>
              </a:rPr>
              <a:t>¬N(x) </a:t>
            </a:r>
            <a:r>
              <a:rPr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600" b="1">
                <a:latin typeface="宋体" panose="02010600030101010101" pitchFamily="2" charset="-122"/>
              </a:rPr>
              <a:t> GZ(x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宋体" panose="02010600030101010101" pitchFamily="2" charset="-122"/>
              </a:rPr>
              <a:t>（</a:t>
            </a:r>
            <a:r>
              <a:rPr lang="en-US" altLang="zh-CN" sz="2600" b="1">
                <a:latin typeface="宋体" panose="02010600030101010101" pitchFamily="2" charset="-122"/>
              </a:rPr>
              <a:t>2</a:t>
            </a:r>
            <a:r>
              <a:rPr lang="zh-CN" altLang="en-US" sz="2600" b="1">
                <a:latin typeface="宋体" panose="02010600030101010101" pitchFamily="2" charset="-122"/>
              </a:rPr>
              <a:t>） </a:t>
            </a:r>
            <a:r>
              <a:rPr lang="en-US" altLang="zh-CN" sz="2600" b="1">
                <a:latin typeface="宋体" panose="02010600030101010101" pitchFamily="2" charset="-122"/>
              </a:rPr>
              <a:t>¬N(y) </a:t>
            </a:r>
            <a:r>
              <a:rPr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600" b="1">
                <a:latin typeface="宋体" panose="02010600030101010101" pitchFamily="2" charset="-122"/>
              </a:rPr>
              <a:t> I(y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宋体" panose="02010600030101010101" pitchFamily="2" charset="-122"/>
              </a:rPr>
              <a:t>（</a:t>
            </a:r>
            <a:r>
              <a:rPr lang="en-US" altLang="zh-CN" sz="2600" b="1">
                <a:latin typeface="宋体" panose="02010600030101010101" pitchFamily="2" charset="-122"/>
              </a:rPr>
              <a:t>3</a:t>
            </a:r>
            <a:r>
              <a:rPr lang="zh-CN" altLang="en-US" sz="2600" b="1">
                <a:latin typeface="宋体" panose="02010600030101010101" pitchFamily="2" charset="-122"/>
              </a:rPr>
              <a:t>） </a:t>
            </a:r>
            <a:r>
              <a:rPr lang="en-US" altLang="zh-CN" sz="2600" b="1">
                <a:latin typeface="宋体" panose="02010600030101010101" pitchFamily="2" charset="-122"/>
              </a:rPr>
              <a:t>¬I(z) </a:t>
            </a:r>
            <a:r>
              <a:rPr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600" b="1">
                <a:latin typeface="宋体" panose="02010600030101010101" pitchFamily="2" charset="-122"/>
              </a:rPr>
              <a:t> E(z) </a:t>
            </a:r>
            <a:r>
              <a:rPr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600" b="1">
                <a:latin typeface="宋体" panose="02010600030101010101" pitchFamily="2" charset="-122"/>
              </a:rPr>
              <a:t>O(z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宋体" panose="02010600030101010101" pitchFamily="2" charset="-122"/>
              </a:rPr>
              <a:t>（</a:t>
            </a:r>
            <a:r>
              <a:rPr lang="en-US" altLang="zh-CN" sz="2600" b="1">
                <a:latin typeface="宋体" panose="02010600030101010101" pitchFamily="2" charset="-122"/>
              </a:rPr>
              <a:t>4</a:t>
            </a:r>
            <a:r>
              <a:rPr lang="zh-CN" altLang="en-US" sz="2600" b="1">
                <a:latin typeface="宋体" panose="02010600030101010101" pitchFamily="2" charset="-122"/>
              </a:rPr>
              <a:t>） </a:t>
            </a:r>
            <a:r>
              <a:rPr lang="en-US" altLang="zh-CN" sz="2600" b="1">
                <a:latin typeface="宋体" panose="02010600030101010101" pitchFamily="2" charset="-122"/>
              </a:rPr>
              <a:t>¬E(u) </a:t>
            </a:r>
            <a:r>
              <a:rPr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600" b="1">
                <a:latin typeface="宋体" panose="02010600030101010101" pitchFamily="2" charset="-122"/>
              </a:rPr>
              <a:t> I(s(u)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宋体" panose="02010600030101010101" pitchFamily="2" charset="-122"/>
              </a:rPr>
              <a:t>（</a:t>
            </a:r>
            <a:r>
              <a:rPr lang="en-US" altLang="zh-CN" sz="2600" b="1">
                <a:latin typeface="宋体" panose="02010600030101010101" pitchFamily="2" charset="-122"/>
              </a:rPr>
              <a:t>5</a:t>
            </a:r>
            <a:r>
              <a:rPr lang="zh-CN" altLang="en-US" sz="2600" b="1">
                <a:latin typeface="宋体" panose="02010600030101010101" pitchFamily="2" charset="-122"/>
              </a:rPr>
              <a:t>）  </a:t>
            </a:r>
            <a:r>
              <a:rPr lang="en-US" altLang="zh-CN" sz="2600" b="1">
                <a:latin typeface="宋体" panose="02010600030101010101" pitchFamily="2" charset="-122"/>
              </a:rPr>
              <a:t>N(a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宋体" panose="02010600030101010101" pitchFamily="2" charset="-122"/>
              </a:rPr>
              <a:t>（</a:t>
            </a:r>
            <a:r>
              <a:rPr lang="en-US" altLang="zh-CN" sz="2600" b="1">
                <a:latin typeface="宋体" panose="02010600030101010101" pitchFamily="2" charset="-122"/>
              </a:rPr>
              <a:t>6</a:t>
            </a:r>
            <a:r>
              <a:rPr lang="zh-CN" altLang="en-US" sz="2600" b="1">
                <a:latin typeface="宋体" panose="02010600030101010101" pitchFamily="2" charset="-122"/>
              </a:rPr>
              <a:t>） </a:t>
            </a:r>
            <a:r>
              <a:rPr lang="en-US" altLang="zh-CN" sz="2600" b="1">
                <a:latin typeface="宋体" panose="02010600030101010101" pitchFamily="2" charset="-122"/>
              </a:rPr>
              <a:t>¬O(a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宋体" panose="02010600030101010101" pitchFamily="2" charset="-122"/>
              </a:rPr>
              <a:t>（</a:t>
            </a:r>
            <a:r>
              <a:rPr lang="en-US" altLang="zh-CN" sz="2600" b="1">
                <a:latin typeface="宋体" panose="02010600030101010101" pitchFamily="2" charset="-122"/>
              </a:rPr>
              <a:t>7</a:t>
            </a:r>
            <a:r>
              <a:rPr lang="zh-CN" altLang="en-US" sz="2600" b="1">
                <a:latin typeface="宋体" panose="02010600030101010101" pitchFamily="2" charset="-122"/>
              </a:rPr>
              <a:t>） </a:t>
            </a:r>
            <a:r>
              <a:rPr lang="en-US" altLang="zh-CN" sz="2600" b="1">
                <a:latin typeface="宋体" panose="02010600030101010101" pitchFamily="2" charset="-122"/>
              </a:rPr>
              <a:t>¬I(s(a))</a:t>
            </a:r>
          </a:p>
        </p:txBody>
      </p:sp>
    </p:spTree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DCF4784-717E-447C-B598-9389669FC2A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9)</a:t>
            </a:r>
          </a:p>
        </p:txBody>
      </p:sp>
      <p:sp>
        <p:nvSpPr>
          <p:cNvPr id="234499" name="Rectangle 3"/>
          <p:cNvSpPr>
            <a:spLocks noChangeArrowheads="1"/>
          </p:cNvSpPr>
          <p:nvPr/>
        </p:nvSpPr>
        <p:spPr bwMode="auto">
          <a:xfrm>
            <a:off x="914400" y="1066800"/>
            <a:ext cx="7761288" cy="2209800"/>
          </a:xfrm>
          <a:prstGeom prst="rect">
            <a:avLst/>
          </a:prstGeom>
          <a:gradFill rotWithShape="1">
            <a:gsLst>
              <a:gs pos="0">
                <a:srgbClr val="00FF99">
                  <a:alpha val="50000"/>
                </a:srgbClr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en-US" altLang="zh-CN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kolem</a:t>
            </a:r>
            <a:r>
              <a:rPr kumimoji="1" lang="zh-CN" altLang="en-US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标准型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    在求子句集的过程中，消去存在量词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之后，把所有</a:t>
            </a:r>
            <a:r>
              <a:rPr kumimoji="1" lang="zh-CN" altLang="en-US" sz="22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全称量词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都依次移到式子的最左边（或者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把所有的量词都依次移到式子最右边，再消去存在量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词），再将右部的式子化为合取范式，这样得到的式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子就是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kolem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标准型。</a:t>
            </a:r>
          </a:p>
        </p:txBody>
      </p:sp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1143000" y="3505200"/>
            <a:ext cx="7467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x { y 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)   z[Q(x,z)  ¬ R(x,z)]}=&gt; </a:t>
            </a:r>
          </a:p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x {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[Q(x,g(x))  ¬ R(x,g(x))]}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&gt; </a:t>
            </a:r>
          </a:p>
          <a:p>
            <a:pPr algn="ctr" eaLnBrk="1" hangingPunct="1"/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x {[ ¬ P(x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Q(x,g(x)) ]  [ ¬ P(x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¬ R(x,g(x)) ] }</a:t>
            </a:r>
          </a:p>
        </p:txBody>
      </p:sp>
      <p:sp>
        <p:nvSpPr>
          <p:cNvPr id="234501" name="Rectangle 5"/>
          <p:cNvSpPr>
            <a:spLocks noChangeArrowheads="1"/>
          </p:cNvSpPr>
          <p:nvPr/>
        </p:nvSpPr>
        <p:spPr bwMode="auto">
          <a:xfrm>
            <a:off x="1371600" y="58674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¬ P(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x))  Q(x,g(x)) , ¬ P(y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(y))  ¬ R(y,g(y))}</a:t>
            </a: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1219200" y="5181600"/>
            <a:ext cx="7467600" cy="457200"/>
          </a:xfrm>
          <a:prstGeom prst="rect">
            <a:avLst/>
          </a:prstGeom>
          <a:gradFill rotWithShape="1">
            <a:gsLst>
              <a:gs pos="0">
                <a:srgbClr val="00FF99">
                  <a:alpha val="50000"/>
                </a:srgbClr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消去合取词和全称量词，就得到了原公式的子句集</a:t>
            </a:r>
            <a:endParaRPr kumimoji="1" lang="zh-CN" altLang="en-US" sz="2400" b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499" grpId="0" animBg="1" autoUpdateAnimBg="0"/>
      <p:bldP spid="234500" grpId="0" build="p" autoUpdateAnimBg="0"/>
      <p:bldP spid="234501" grpId="0" autoUpdateAnimBg="0"/>
      <p:bldP spid="234502" grpId="0" animBg="1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81D1EE2-7BCD-42AE-906E-5F38F77D259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10)</a:t>
            </a:r>
          </a:p>
        </p:txBody>
      </p:sp>
      <p:sp>
        <p:nvSpPr>
          <p:cNvPr id="115716" name="Rectangle 3"/>
          <p:cNvSpPr>
            <a:spLocks noChangeArrowheads="1"/>
          </p:cNvSpPr>
          <p:nvPr/>
        </p:nvSpPr>
        <p:spPr bwMode="auto">
          <a:xfrm>
            <a:off x="1219200" y="1143000"/>
            <a:ext cx="7543800" cy="609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5.8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设</a:t>
            </a:r>
          </a:p>
        </p:txBody>
      </p:sp>
      <p:graphicFrame>
        <p:nvGraphicFramePr>
          <p:cNvPr id="115717" name="Object 4"/>
          <p:cNvGraphicFramePr>
            <a:graphicFrameLocks noChangeAspect="1"/>
          </p:cNvGraphicFramePr>
          <p:nvPr/>
        </p:nvGraphicFramePr>
        <p:xfrm>
          <a:off x="2339975" y="1255713"/>
          <a:ext cx="611981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6" name="Equation" r:id="rId3" imgW="2946400" imgH="203200" progId="Equation.3">
                  <p:embed/>
                </p:oleObj>
              </mc:Choice>
              <mc:Fallback>
                <p:oleObj name="Equation" r:id="rId3" imgW="29464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255713"/>
                        <a:ext cx="6119813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5" name="Rectangle 5"/>
          <p:cNvSpPr>
            <a:spLocks noChangeArrowheads="1"/>
          </p:cNvSpPr>
          <p:nvPr/>
        </p:nvSpPr>
        <p:spPr bwMode="auto">
          <a:xfrm>
            <a:off x="1219200" y="1905000"/>
            <a:ext cx="6705600" cy="20574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消去存在量词</a:t>
            </a:r>
          </a:p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用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代替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</a:p>
          <a:p>
            <a:pPr eaLnBrk="1" hangingPunct="1"/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用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代替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</a:p>
          <a:p>
            <a:pPr eaLnBrk="1" hangingPunct="1"/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用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代替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w</a:t>
            </a:r>
          </a:p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得到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Skolem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标准型</a:t>
            </a:r>
          </a:p>
        </p:txBody>
      </p:sp>
      <p:graphicFrame>
        <p:nvGraphicFramePr>
          <p:cNvPr id="235526" name="Object 6"/>
          <p:cNvGraphicFramePr>
            <a:graphicFrameLocks noChangeAspect="1"/>
          </p:cNvGraphicFramePr>
          <p:nvPr/>
        </p:nvGraphicFramePr>
        <p:xfrm>
          <a:off x="2192338" y="4343400"/>
          <a:ext cx="551973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7" name="Equation" r:id="rId5" imgW="2800384" imgH="190500" progId="Equation.3">
                  <p:embed/>
                </p:oleObj>
              </mc:Choice>
              <mc:Fallback>
                <p:oleObj name="Equation" r:id="rId5" imgW="2800384" imgH="190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2338" y="4343400"/>
                        <a:ext cx="551973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7" name="Rectangle 7"/>
          <p:cNvSpPr>
            <a:spLocks noChangeArrowheads="1"/>
          </p:cNvSpPr>
          <p:nvPr/>
        </p:nvSpPr>
        <p:spPr bwMode="auto">
          <a:xfrm>
            <a:off x="1295400" y="5029200"/>
            <a:ext cx="6553200" cy="3810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进而得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子句集为：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</a:t>
            </a:r>
          </a:p>
        </p:txBody>
      </p:sp>
      <p:graphicFrame>
        <p:nvGraphicFramePr>
          <p:cNvPr id="235528" name="Object 8"/>
          <p:cNvGraphicFramePr>
            <a:graphicFrameLocks noChangeAspect="1"/>
          </p:cNvGraphicFramePr>
          <p:nvPr/>
        </p:nvGraphicFramePr>
        <p:xfrm>
          <a:off x="2767013" y="5695950"/>
          <a:ext cx="43719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8" name="Equation" r:id="rId7" imgW="2209935" imgH="190500" progId="Equation.3">
                  <p:embed/>
                </p:oleObj>
              </mc:Choice>
              <mc:Fallback>
                <p:oleObj name="Equation" r:id="rId7" imgW="2209935" imgH="190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013" y="5695950"/>
                        <a:ext cx="437197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AD63AEB-09AA-421E-8BEA-62DC3B6D1462}"/>
                  </a:ext>
                </a:extLst>
              </p14:cNvPr>
              <p14:cNvContentPartPr/>
              <p14:nvPr/>
            </p14:nvContentPartPr>
            <p14:xfrm>
              <a:off x="3137040" y="1352520"/>
              <a:ext cx="5975640" cy="16452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AD63AEB-09AA-421E-8BEA-62DC3B6D1462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127680" y="1343160"/>
                <a:ext cx="5994360" cy="1663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5" grpId="0" build="p" autoUpdateAnimBg="0"/>
      <p:bldP spid="235527" grpId="0" animBg="1" autoUpdateAnimBg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691AFED-DAA0-4A7F-B372-09B08907ACB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11)</a:t>
            </a:r>
          </a:p>
        </p:txBody>
      </p:sp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1219200" y="1066800"/>
            <a:ext cx="7456488" cy="1697038"/>
          </a:xfrm>
          <a:prstGeom prst="rect">
            <a:avLst/>
          </a:prstGeom>
          <a:gradFill rotWithShape="1">
            <a:gsLst>
              <a:gs pos="0">
                <a:srgbClr val="00FF99">
                  <a:alpha val="50000"/>
                </a:srgbClr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引入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kolem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函数，是由于存在量词在全称量词的辖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域内，其约束变元的取值完全依赖于全称量词的取值。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kolem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反映了这种依赖关系。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但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kolem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标准型与原公式一般并不等价。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36548" name="Rectangle 4"/>
          <p:cNvSpPr>
            <a:spLocks noChangeArrowheads="1"/>
          </p:cNvSpPr>
          <p:nvPr/>
        </p:nvSpPr>
        <p:spPr bwMode="auto">
          <a:xfrm>
            <a:off x="1219200" y="3213100"/>
            <a:ext cx="7467600" cy="28829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有公式：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＝ 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P(x)   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它的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Skolem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标准型是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’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＝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P(a)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我们给出如下的解释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{0,1}, a/0, P(0)/F, P(1)/T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在此解释下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T,G’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＝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7" grpId="0" animBg="1" autoUpdateAnimBg="0"/>
      <p:bldP spid="236548" grpId="0" animBg="1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C614904-2DC0-4FB1-B51B-9580906104E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1</a:t>
            </a:r>
            <a:r>
              <a:rPr lang="zh-CN" altLang="en-US" sz="3600">
                <a:latin typeface="宋体" panose="02010600030101010101" pitchFamily="2" charset="-122"/>
              </a:rPr>
              <a:t>子句集</a:t>
            </a:r>
            <a:r>
              <a:rPr lang="en-US" altLang="zh-CN" sz="3600">
                <a:latin typeface="宋体" panose="02010600030101010101" pitchFamily="2" charset="-122"/>
              </a:rPr>
              <a:t>(12)</a:t>
            </a: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893175" cy="22923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：谓词公式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不可满足当且仅当其子句集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不可满   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              足。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400" b="1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：子句集</a:t>
            </a:r>
            <a:r>
              <a:rPr kumimoji="1" lang="en-US" altLang="zh-CN" sz="2400" b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是不可满足的，当且仅当其全部子句的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  <a:sym typeface="Symbol" panose="05050102010706020507" pitchFamily="18" charset="2"/>
              </a:rPr>
              <a:t>              合取式是不可满足的。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400" b="1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3174F825-F95A-43E5-B1E6-B1404C443805}"/>
                  </a:ext>
                </a:extLst>
              </p14:cNvPr>
              <p14:cNvContentPartPr/>
              <p14:nvPr/>
            </p14:nvContentPartPr>
            <p14:xfrm>
              <a:off x="5695920" y="1346040"/>
              <a:ext cx="1118160" cy="4957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3174F825-F95A-43E5-B1E6-B1404C44380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86560" y="1336680"/>
                <a:ext cx="1136880" cy="514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AC58463-4F09-4925-BD04-77E405AE9FA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1)</a:t>
            </a:r>
          </a:p>
        </p:txBody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400">
                <a:solidFill>
                  <a:schemeClr val="folHlink"/>
                </a:solidFill>
                <a:latin typeface="宋体" panose="02010600030101010101" pitchFamily="2" charset="-122"/>
              </a:rPr>
              <a:t>归结原理的提出</a:t>
            </a:r>
          </a:p>
          <a:p>
            <a:pPr eaLnBrk="1" hangingPunct="1">
              <a:lnSpc>
                <a:spcPct val="145000"/>
              </a:lnSpc>
              <a:buClrTx/>
              <a:buFontTx/>
              <a:buNone/>
            </a:pPr>
            <a:r>
              <a:rPr kumimoji="1" lang="zh-CN" altLang="en-US" sz="2600">
                <a:latin typeface="宋体" panose="02010600030101010101" pitchFamily="2" charset="-122"/>
              </a:rPr>
              <a:t>      归结原理</a:t>
            </a:r>
            <a:r>
              <a:rPr kumimoji="1" lang="en-US" altLang="zh-CN" sz="2600">
                <a:latin typeface="宋体" panose="02010600030101010101" pitchFamily="2" charset="-122"/>
              </a:rPr>
              <a:t>(principle of resolution)</a:t>
            </a:r>
            <a:r>
              <a:rPr kumimoji="1" lang="zh-CN" altLang="en-US" sz="2600">
                <a:latin typeface="宋体" panose="02010600030101010101" pitchFamily="2" charset="-122"/>
              </a:rPr>
              <a:t>又称消解原理</a:t>
            </a:r>
            <a:r>
              <a:rPr kumimoji="1" lang="en-US" altLang="zh-CN" sz="2600">
                <a:latin typeface="宋体" panose="02010600030101010101" pitchFamily="2" charset="-122"/>
              </a:rPr>
              <a:t>,1965</a:t>
            </a:r>
            <a:r>
              <a:rPr kumimoji="1" lang="zh-CN" altLang="en-US" sz="2600">
                <a:latin typeface="宋体" panose="02010600030101010101" pitchFamily="2" charset="-122"/>
              </a:rPr>
              <a:t>年鲁滨逊（</a:t>
            </a:r>
            <a:r>
              <a:rPr kumimoji="1" lang="en-US" altLang="zh-CN" sz="2600">
                <a:latin typeface="宋体" panose="02010600030101010101" pitchFamily="2" charset="-122"/>
              </a:rPr>
              <a:t>J.A.Robinson</a:t>
            </a:r>
            <a:r>
              <a:rPr kumimoji="1" lang="zh-CN" altLang="en-US" sz="2600">
                <a:latin typeface="宋体" panose="02010600030101010101" pitchFamily="2" charset="-122"/>
              </a:rPr>
              <a:t>）提出，从理论上解决了定理证明问题。归结原理提出的是一种证明子句集不可满足性，从而实现定理证明的一种理论及方法。</a:t>
            </a:r>
            <a:endParaRPr lang="zh-CN" altLang="en-US" sz="2600">
              <a:solidFill>
                <a:schemeClr val="folHlink"/>
              </a:solidFill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2442A6A-0F06-4C91-8809-21E4F8632E67}"/>
                  </a:ext>
                </a:extLst>
              </p14:cNvPr>
              <p14:cNvContentPartPr/>
              <p14:nvPr/>
            </p14:nvContentPartPr>
            <p14:xfrm>
              <a:off x="2241720" y="2800440"/>
              <a:ext cx="1670400" cy="546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2442A6A-0F06-4C91-8809-21E4F8632E6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232360" y="2791080"/>
                <a:ext cx="1689120" cy="565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BD41F59-5651-4D04-815D-D1DE3CFDD0F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198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2)</a:t>
            </a:r>
          </a:p>
        </p:txBody>
      </p:sp>
      <p:sp>
        <p:nvSpPr>
          <p:cNvPr id="119812" name="Rectangle 3"/>
          <p:cNvSpPr>
            <a:spLocks noChangeArrowheads="1"/>
          </p:cNvSpPr>
          <p:nvPr/>
        </p:nvSpPr>
        <p:spPr bwMode="auto">
          <a:xfrm>
            <a:off x="838200" y="838200"/>
            <a:ext cx="7467600" cy="6096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4</a:t>
            </a:r>
            <a:r>
              <a:rPr kumimoji="1" lang="en-US" altLang="zh-CN" sz="2400">
                <a:latin typeface="Times New Roman" panose="02020603050405020304" pitchFamily="18" charset="0"/>
              </a:rPr>
              <a:t>     </a:t>
            </a:r>
            <a:r>
              <a:rPr kumimoji="1" lang="zh-CN" altLang="en-US" sz="2400">
                <a:latin typeface="Times New Roman" panose="02020603050405020304" pitchFamily="18" charset="0"/>
              </a:rPr>
              <a:t>设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zh-CN" altLang="en-US" sz="2400">
                <a:latin typeface="Times New Roman" panose="02020603050405020304" pitchFamily="18" charset="0"/>
              </a:rPr>
              <a:t>为一个文字，则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zh-CN" altLang="en-US" sz="2400">
                <a:latin typeface="Times New Roman" panose="02020603050405020304" pitchFamily="18" charset="0"/>
              </a:rPr>
              <a:t>与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¬L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互补文字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r>
              <a:rPr kumimoji="1" lang="zh-CN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39620" name="Rectangle 4"/>
          <p:cNvSpPr>
            <a:spLocks noChangeArrowheads="1"/>
          </p:cNvSpPr>
          <p:nvPr/>
        </p:nvSpPr>
        <p:spPr bwMode="auto">
          <a:xfrm>
            <a:off x="838200" y="1676400"/>
            <a:ext cx="7848600" cy="3240088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5</a:t>
            </a:r>
            <a:r>
              <a:rPr kumimoji="1" lang="en-US" altLang="zh-CN" sz="2400">
                <a:latin typeface="Times New Roman" panose="02020603050405020304" pitchFamily="18" charset="0"/>
              </a:rPr>
              <a:t>     </a:t>
            </a:r>
            <a:r>
              <a:rPr kumimoji="1" lang="zh-CN" altLang="en-US" sz="2400">
                <a:latin typeface="Times New Roman" panose="02020603050405020304" pitchFamily="18" charset="0"/>
              </a:rPr>
              <a:t>设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是命题逻辑中的两个子句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      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中有文字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中有文字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，且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与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互补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      从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</a:t>
            </a:r>
            <a:r>
              <a:rPr kumimoji="1" lang="zh-CN" altLang="en-US" sz="2400">
                <a:latin typeface="Times New Roman" panose="02020603050405020304" pitchFamily="18" charset="0"/>
              </a:rPr>
              <a:t>、</a:t>
            </a:r>
            <a:r>
              <a:rPr kumimoji="1" lang="zh-CN" altLang="en-US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中分别删除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</a:t>
            </a:r>
            <a:r>
              <a:rPr kumimoji="1" lang="zh-CN" altLang="en-US" sz="2400">
                <a:latin typeface="Times New Roman" panose="02020603050405020304" pitchFamily="18" charset="0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 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      再将剩余部分析取起来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      记构成的新子句为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2</a:t>
            </a:r>
            <a:r>
              <a:rPr kumimoji="1" lang="zh-CN" altLang="en-US" sz="2400">
                <a:latin typeface="Times New Roman" panose="02020603050405020304" pitchFamily="18" charset="0"/>
              </a:rPr>
              <a:t>，则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2</a:t>
            </a:r>
            <a:r>
              <a:rPr kumimoji="1" lang="zh-CN" altLang="en-US" sz="2400">
                <a:latin typeface="Times New Roman" panose="02020603050405020304" pitchFamily="18" charset="0"/>
              </a:rPr>
              <a:t>为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</a:t>
            </a:r>
            <a:r>
              <a:rPr kumimoji="1" lang="zh-CN" altLang="en-US" sz="2400">
                <a:latin typeface="Times New Roman" panose="02020603050405020304" pitchFamily="18" charset="0"/>
              </a:rPr>
              <a:t>、</a:t>
            </a:r>
            <a:r>
              <a:rPr kumimoji="1" lang="zh-CN" altLang="en-US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归结式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      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</a:t>
            </a:r>
            <a:r>
              <a:rPr kumimoji="1" lang="zh-CN" altLang="en-US" sz="2400">
                <a:latin typeface="Times New Roman" panose="02020603050405020304" pitchFamily="18" charset="0"/>
              </a:rPr>
              <a:t>、</a:t>
            </a:r>
            <a:r>
              <a:rPr kumimoji="1" lang="zh-CN" altLang="en-US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称为其归结式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亲本子句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      称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</a:t>
            </a:r>
            <a:r>
              <a:rPr kumimoji="1" lang="zh-CN" altLang="en-US" sz="2400">
                <a:latin typeface="Times New Roman" panose="02020603050405020304" pitchFamily="18" charset="0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 </a:t>
            </a:r>
            <a:r>
              <a:rPr kumimoji="1" lang="zh-CN" altLang="en-US" sz="2400">
                <a:latin typeface="Times New Roman" panose="02020603050405020304" pitchFamily="18" charset="0"/>
              </a:rPr>
              <a:t>为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消解基</a:t>
            </a:r>
            <a:r>
              <a:rPr kumimoji="1" lang="zh-CN" altLang="en-US" sz="2400"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239625" name="Group 9"/>
          <p:cNvGrpSpPr>
            <a:grpSpLocks/>
          </p:cNvGrpSpPr>
          <p:nvPr/>
        </p:nvGrpSpPr>
        <p:grpSpPr bwMode="auto">
          <a:xfrm>
            <a:off x="0" y="5334000"/>
            <a:ext cx="8686800" cy="1295400"/>
            <a:chOff x="144" y="3408"/>
            <a:chExt cx="5472" cy="816"/>
          </a:xfrm>
        </p:grpSpPr>
        <p:sp>
          <p:nvSpPr>
            <p:cNvPr id="119815" name="Rectangle 6"/>
            <p:cNvSpPr>
              <a:spLocks noChangeArrowheads="1"/>
            </p:cNvSpPr>
            <p:nvPr/>
          </p:nvSpPr>
          <p:spPr bwMode="auto">
            <a:xfrm>
              <a:off x="144" y="3408"/>
              <a:ext cx="5472" cy="8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</a:pPr>
              <a:r>
                <a:rPr kumimoji="1" lang="zh-CN" altLang="en-US" sz="2400"/>
                <a:t>例</a:t>
              </a:r>
              <a:r>
                <a:rPr kumimoji="1" lang="en-US" altLang="zh-CN" sz="2400"/>
                <a:t>5.9   </a:t>
              </a:r>
              <a:r>
                <a:rPr kumimoji="1" lang="zh-CN" altLang="en-US" sz="2400"/>
                <a:t>设                                                    ，则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1 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、</a:t>
              </a:r>
              <a:r>
                <a:rPr kumimoji="1" lang="zh-CN" altLang="en-US" sz="2400" baseline="-2500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400" baseline="-25000"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400">
                  <a:latin typeface="Times New Roman" panose="02020603050405020304" pitchFamily="18" charset="0"/>
                </a:rPr>
                <a:t>的归结式为：</a:t>
              </a:r>
            </a:p>
            <a:p>
              <a:pPr>
                <a:lnSpc>
                  <a:spcPct val="100000"/>
                </a:lnSpc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 </a:t>
              </a:r>
            </a:p>
            <a:p>
              <a:pPr>
                <a:lnSpc>
                  <a:spcPct val="100000"/>
                </a:lnSpc>
              </a:pP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9816" name="Object 7"/>
            <p:cNvGraphicFramePr>
              <a:graphicFrameLocks noChangeAspect="1"/>
            </p:cNvGraphicFramePr>
            <p:nvPr/>
          </p:nvGraphicFramePr>
          <p:xfrm>
            <a:off x="1008" y="3475"/>
            <a:ext cx="2832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834" name="Equation" r:id="rId3" imgW="1905000" imgH="203200" progId="Equation.3">
                    <p:embed/>
                  </p:oleObj>
                </mc:Choice>
                <mc:Fallback>
                  <p:oleObj name="Equation" r:id="rId3" imgW="1905000" imgH="203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3475"/>
                          <a:ext cx="2832" cy="236"/>
                        </a:xfrm>
                        <a:prstGeom prst="rect">
                          <a:avLst/>
                        </a:prstGeom>
                        <a:solidFill>
                          <a:srgbClr val="00E4A8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7" name="Object 8"/>
            <p:cNvGraphicFramePr>
              <a:graphicFrameLocks noChangeAspect="1"/>
            </p:cNvGraphicFramePr>
            <p:nvPr/>
          </p:nvGraphicFramePr>
          <p:xfrm>
            <a:off x="1632" y="3840"/>
            <a:ext cx="1728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835" name="Microsoft 公式 3.0" r:id="rId5" imgW="1085951" imgH="171585" progId="Equation.3">
                    <p:embed/>
                  </p:oleObj>
                </mc:Choice>
                <mc:Fallback>
                  <p:oleObj name="Microsoft 公式 3.0" r:id="rId5" imgW="1085951" imgH="17158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3840"/>
                          <a:ext cx="1728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03F6621-8F6A-49BE-BDA7-ECD5CCB429C1}"/>
                  </a:ext>
                </a:extLst>
              </p14:cNvPr>
              <p14:cNvContentPartPr/>
              <p14:nvPr/>
            </p14:nvContentPartPr>
            <p14:xfrm>
              <a:off x="222480" y="1378080"/>
              <a:ext cx="8420400" cy="53089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03F6621-8F6A-49BE-BDA7-ECD5CCB429C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13120" y="1368720"/>
                <a:ext cx="8439120" cy="5327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A1C85D9-B503-4BE6-806A-C6CC1148E14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3)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200" b="1">
                <a:solidFill>
                  <a:schemeClr val="folHlink"/>
                </a:solidFill>
              </a:rPr>
              <a:t>定理</a:t>
            </a:r>
            <a:r>
              <a:rPr kumimoji="1" lang="en-US" altLang="zh-CN" sz="2200" b="1">
                <a:solidFill>
                  <a:schemeClr val="folHlink"/>
                </a:solidFill>
              </a:rPr>
              <a:t>2</a:t>
            </a:r>
            <a:r>
              <a:rPr kumimoji="1" lang="en-US" altLang="zh-CN" sz="2200" b="1"/>
              <a:t>     </a:t>
            </a:r>
            <a:r>
              <a:rPr kumimoji="1" lang="zh-CN" altLang="en-US" sz="2200" b="1"/>
              <a:t>归结式是其亲本子句的逻辑结果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证明：设</a:t>
            </a:r>
            <a:r>
              <a:rPr kumimoji="1" lang="en-US" altLang="zh-CN" sz="2200" b="1">
                <a:latin typeface="宋体" panose="02010600030101010101" pitchFamily="2" charset="-122"/>
              </a:rPr>
              <a:t>C</a:t>
            </a:r>
            <a:r>
              <a:rPr kumimoji="1" lang="en-US" altLang="zh-CN" sz="2200" b="1" baseline="-25000">
                <a:latin typeface="宋体" panose="02010600030101010101" pitchFamily="2" charset="-122"/>
              </a:rPr>
              <a:t>1</a:t>
            </a:r>
            <a:r>
              <a:rPr kumimoji="1" lang="en-US" altLang="zh-CN" sz="2200" b="1">
                <a:latin typeface="宋体" panose="02010600030101010101" pitchFamily="2" charset="-122"/>
              </a:rPr>
              <a:t>=L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C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’  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，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latin typeface="宋体" panose="02010600030101010101" pitchFamily="2" charset="-122"/>
              </a:rPr>
              <a:t> =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¬ </a:t>
            </a:r>
            <a:r>
              <a:rPr kumimoji="1" lang="en-US" altLang="zh-CN" sz="2200" b="1">
                <a:latin typeface="宋体" panose="02010600030101010101" pitchFamily="2" charset="-122"/>
              </a:rPr>
              <a:t>L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C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’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      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其中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’ 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、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’ 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都是文字的析取式。 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      则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 C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的逻辑结果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     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= 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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L=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¬ 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</a:t>
            </a:r>
            <a:r>
              <a:rPr kumimoji="1" lang="en-US" altLang="zh-CN" sz="2200" b="1">
                <a:solidFill>
                  <a:schemeClr val="folHlink"/>
                </a:solidFill>
                <a:sym typeface="Symbol" panose="05050102010706020507" pitchFamily="18" charset="2"/>
              </a:rPr>
              <a:t>→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      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</a:rPr>
              <a:t>2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=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¬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L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 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= 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L </a:t>
            </a:r>
            <a:r>
              <a:rPr kumimoji="1" lang="en-US" altLang="zh-CN" sz="2200" b="1">
                <a:solidFill>
                  <a:schemeClr val="folHlink"/>
                </a:solidFill>
                <a:sym typeface="Symbol" panose="05050102010706020507" pitchFamily="18" charset="2"/>
              </a:rPr>
              <a:t>→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’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      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由假言三段论得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200" b="1">
                <a:sym typeface="Symbol" panose="05050102010706020507" pitchFamily="18" charset="2"/>
              </a:rPr>
              <a:t>         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kumimoji="1" lang="en-US" altLang="en-US" sz="2200" b="1">
                <a:solidFill>
                  <a:schemeClr val="folHlink"/>
                </a:solidFill>
                <a:sym typeface="Symbol" panose="05050102010706020507" pitchFamily="18" charset="2"/>
              </a:rPr>
              <a:t>∧</a:t>
            </a:r>
            <a:r>
              <a:rPr kumimoji="1" lang="en-US" altLang="en-US" sz="2200" b="1">
                <a:sym typeface="Symbol" panose="05050102010706020507" pitchFamily="18" charset="2"/>
              </a:rPr>
              <a:t>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 = 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¬ 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 </a:t>
            </a:r>
            <a:r>
              <a:rPr kumimoji="1" lang="en-US" altLang="zh-CN" sz="2200" b="1">
                <a:solidFill>
                  <a:schemeClr val="folHlink"/>
                </a:solidFill>
                <a:sym typeface="Symbol" panose="05050102010706020507" pitchFamily="18" charset="2"/>
              </a:rPr>
              <a:t>→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L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） </a:t>
            </a:r>
            <a:r>
              <a:rPr kumimoji="1" lang="en-US" altLang="en-US" sz="2200" b="1">
                <a:solidFill>
                  <a:schemeClr val="folHlink"/>
                </a:solidFill>
                <a:sym typeface="Symbol" panose="05050102010706020507" pitchFamily="18" charset="2"/>
              </a:rPr>
              <a:t>∧ </a:t>
            </a:r>
            <a:r>
              <a:rPr kumimoji="1" lang="zh-CN" altLang="en-US" sz="2200" b="1">
                <a:solidFill>
                  <a:schemeClr val="folHlink"/>
                </a:solidFill>
                <a:sym typeface="Symbol" panose="05050102010706020507" pitchFamily="18" charset="2"/>
              </a:rPr>
              <a:t>（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L </a:t>
            </a:r>
            <a:r>
              <a:rPr kumimoji="1" lang="en-US" altLang="zh-CN" sz="2200" b="1">
                <a:solidFill>
                  <a:schemeClr val="folHlink"/>
                </a:solidFill>
                <a:sym typeface="Symbol" panose="05050102010706020507" pitchFamily="18" charset="2"/>
              </a:rPr>
              <a:t>→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           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=&gt; ¬ 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 </a:t>
            </a:r>
            <a:r>
              <a:rPr kumimoji="1" lang="en-US" altLang="zh-CN" sz="2200" b="1">
                <a:solidFill>
                  <a:schemeClr val="folHlink"/>
                </a:solidFill>
                <a:sym typeface="Symbol" panose="05050102010706020507" pitchFamily="18" charset="2"/>
              </a:rPr>
              <a:t>→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 = 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  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     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则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的归结式为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 C</a:t>
            </a:r>
            <a:r>
              <a:rPr kumimoji="1" lang="en-US" altLang="zh-CN" sz="2200" b="1" baseline="-250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’</a:t>
            </a:r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838200" y="5867400"/>
            <a:ext cx="7772400" cy="609600"/>
          </a:xfrm>
          <a:prstGeom prst="rect">
            <a:avLst/>
          </a:prstGeom>
          <a:solidFill>
            <a:srgbClr val="00FF99">
              <a:alpha val="50195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命题逻辑中的归结原理：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4325938" y="6096000"/>
          <a:ext cx="396240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6" name="Equation" r:id="rId3" imgW="2124159" imgH="190500" progId="Equation.3">
                  <p:embed/>
                </p:oleObj>
              </mc:Choice>
              <mc:Fallback>
                <p:oleObj name="Equation" r:id="rId3" imgW="2124159" imgH="19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938" y="6096000"/>
                        <a:ext cx="396240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charRg st="137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charRg st="137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4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B4D0E94-D7F3-4722-A9C6-7DA5BCD4B76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18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4)</a:t>
            </a:r>
          </a:p>
        </p:txBody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lang="en-US" altLang="zh-CN" sz="2600" b="1">
                <a:latin typeface="Times New Roman" panose="02020603050405020304" pitchFamily="18" charset="0"/>
                <a:ea typeface="黑体" panose="02010609060101010101" pitchFamily="49" charset="-122"/>
              </a:rPr>
              <a:t>5.10</a:t>
            </a:r>
            <a:r>
              <a:rPr lang="en-US" altLang="zh-CN" sz="2600" b="1">
                <a:latin typeface="Times New Roman" panose="02020603050405020304" pitchFamily="18" charset="0"/>
              </a:rPr>
              <a:t>  </a:t>
            </a:r>
            <a:r>
              <a:rPr lang="zh-CN" altLang="en-US" sz="2600" b="1">
                <a:latin typeface="Times New Roman" panose="02020603050405020304" pitchFamily="18" charset="0"/>
              </a:rPr>
              <a:t>用归结原理验证分离规则和拒取式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                    </a:t>
            </a:r>
            <a:r>
              <a:rPr lang="en-US" altLang="zh-CN" sz="2600" b="1" i="1">
                <a:latin typeface="Times New Roman" panose="02020603050405020304" pitchFamily="18" charset="0"/>
              </a:rPr>
              <a:t>A</a:t>
            </a:r>
            <a:r>
              <a:rPr lang="en-US" altLang="zh-CN" sz="2600" b="1">
                <a:latin typeface="Times New Roman" panose="02020603050405020304" pitchFamily="18" charset="0"/>
              </a:rPr>
              <a:t>∧(</a:t>
            </a:r>
            <a:r>
              <a:rPr lang="en-US" altLang="zh-CN" sz="2600" b="1" i="1">
                <a:latin typeface="Times New Roman" panose="02020603050405020304" pitchFamily="18" charset="0"/>
              </a:rPr>
              <a:t>A</a:t>
            </a:r>
            <a:r>
              <a:rPr lang="en-US" altLang="zh-CN" sz="2600" b="1">
                <a:latin typeface="Times New Roman" panose="02020603050405020304" pitchFamily="18" charset="0"/>
              </a:rPr>
              <a:t>→</a:t>
            </a:r>
            <a:r>
              <a:rPr lang="en-US" altLang="zh-CN" sz="2600" b="1" i="1">
                <a:latin typeface="Times New Roman" panose="02020603050405020304" pitchFamily="18" charset="0"/>
              </a:rPr>
              <a:t>B</a:t>
            </a:r>
            <a:r>
              <a:rPr lang="en-US" altLang="zh-CN" sz="2600" b="1">
                <a:latin typeface="Times New Roman" panose="02020603050405020304" pitchFamily="18" charset="0"/>
              </a:rPr>
              <a:t>) </a:t>
            </a:r>
            <a:r>
              <a:rPr lang="zh-CN" altLang="en-US" sz="2600" b="1">
                <a:latin typeface="Times New Roman" panose="02020603050405020304" pitchFamily="18" charset="0"/>
              </a:rPr>
              <a:t>＝＞ </a:t>
            </a:r>
            <a:r>
              <a:rPr lang="en-US" altLang="zh-CN" sz="2600" b="1">
                <a:latin typeface="Times New Roman" panose="02020603050405020304" pitchFamily="18" charset="0"/>
              </a:rPr>
              <a:t>B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                  (A→B)∧</a:t>
            </a:r>
            <a:r>
              <a:rPr kumimoji="1" lang="zh-CN" altLang="zh-CN" sz="2600" b="1">
                <a:latin typeface="Times New Roman" panose="02020603050405020304" pitchFamily="18" charset="0"/>
                <a:ea typeface="仿宋_GB2312" pitchFamily="49" charset="-122"/>
              </a:rPr>
              <a:t>﹁</a:t>
            </a:r>
            <a:r>
              <a:rPr lang="en-US" altLang="zh-CN" sz="2600" b="1">
                <a:latin typeface="Times New Roman" panose="02020603050405020304" pitchFamily="18" charset="0"/>
              </a:rPr>
              <a:t> B </a:t>
            </a:r>
            <a:r>
              <a:rPr lang="zh-CN" altLang="en-US" sz="2600" b="1">
                <a:latin typeface="Times New Roman" panose="02020603050405020304" pitchFamily="18" charset="0"/>
              </a:rPr>
              <a:t>＝＞</a:t>
            </a:r>
            <a:r>
              <a:rPr kumimoji="1" lang="zh-CN" altLang="zh-CN" sz="2600" b="1">
                <a:latin typeface="Times New Roman" panose="02020603050405020304" pitchFamily="18" charset="0"/>
                <a:ea typeface="仿宋_GB2312" pitchFamily="49" charset="-122"/>
              </a:rPr>
              <a:t>﹁</a:t>
            </a:r>
            <a:r>
              <a:rPr lang="en-US" altLang="zh-CN" sz="2600" b="1">
                <a:latin typeface="Times New Roman" panose="02020603050405020304" pitchFamily="18" charset="0"/>
              </a:rPr>
              <a:t> A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     </a:t>
            </a:r>
            <a:r>
              <a:rPr lang="zh-CN" altLang="en-US" sz="2600" b="1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r>
              <a:rPr lang="zh-CN" altLang="en-US" sz="2600" b="1">
                <a:latin typeface="Times New Roman" panose="02020603050405020304" pitchFamily="18" charset="0"/>
              </a:rPr>
              <a:t>  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          </a:t>
            </a:r>
            <a:r>
              <a:rPr lang="en-US" altLang="zh-CN" sz="2600" b="1">
                <a:latin typeface="Times New Roman" panose="02020603050405020304" pitchFamily="18" charset="0"/>
              </a:rPr>
              <a:t>A∧(A→B) </a:t>
            </a:r>
            <a:r>
              <a:rPr lang="zh-CN" altLang="en-US" sz="2600" b="1">
                <a:latin typeface="Times New Roman" panose="02020603050405020304" pitchFamily="18" charset="0"/>
              </a:rPr>
              <a:t>＝ </a:t>
            </a:r>
            <a:r>
              <a:rPr lang="en-US" altLang="zh-CN" sz="2600" b="1">
                <a:latin typeface="Times New Roman" panose="02020603050405020304" pitchFamily="18" charset="0"/>
              </a:rPr>
              <a:t>A∧(</a:t>
            </a:r>
            <a:r>
              <a:rPr kumimoji="1" lang="zh-CN" altLang="zh-CN" sz="2600" b="1">
                <a:latin typeface="Times New Roman" panose="02020603050405020304" pitchFamily="18" charset="0"/>
                <a:ea typeface="仿宋_GB2312" pitchFamily="49" charset="-122"/>
              </a:rPr>
              <a:t>﹁</a:t>
            </a:r>
            <a:r>
              <a:rPr lang="en-US" altLang="zh-CN" sz="2600" b="1">
                <a:latin typeface="Times New Roman" panose="02020603050405020304" pitchFamily="18" charset="0"/>
              </a:rPr>
              <a:t> A∨B) </a:t>
            </a:r>
            <a:r>
              <a:rPr lang="zh-CN" altLang="en-US" sz="2600" b="1">
                <a:latin typeface="Times New Roman" panose="02020603050405020304" pitchFamily="18" charset="0"/>
              </a:rPr>
              <a:t>＝＞ </a:t>
            </a:r>
            <a:r>
              <a:rPr lang="en-US" altLang="zh-CN" sz="2600" b="1">
                <a:latin typeface="Times New Roman" panose="02020603050405020304" pitchFamily="18" charset="0"/>
              </a:rPr>
              <a:t>B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         (A→B)∧</a:t>
            </a:r>
            <a:r>
              <a:rPr kumimoji="1" lang="zh-CN" altLang="zh-CN" sz="2600" b="1">
                <a:latin typeface="Times New Roman" panose="02020603050405020304" pitchFamily="18" charset="0"/>
                <a:ea typeface="仿宋_GB2312" pitchFamily="49" charset="-122"/>
              </a:rPr>
              <a:t>﹁</a:t>
            </a:r>
            <a:r>
              <a:rPr lang="en-US" altLang="zh-CN" sz="2600" b="1">
                <a:latin typeface="Times New Roman" panose="02020603050405020304" pitchFamily="18" charset="0"/>
              </a:rPr>
              <a:t> B </a:t>
            </a:r>
            <a:r>
              <a:rPr lang="zh-CN" altLang="en-US" sz="2600" b="1">
                <a:latin typeface="Times New Roman" panose="02020603050405020304" pitchFamily="18" charset="0"/>
              </a:rPr>
              <a:t>＝ </a:t>
            </a:r>
            <a:r>
              <a:rPr lang="en-US" altLang="zh-CN" sz="2600" b="1">
                <a:latin typeface="Times New Roman" panose="02020603050405020304" pitchFamily="18" charset="0"/>
              </a:rPr>
              <a:t>(</a:t>
            </a:r>
            <a:r>
              <a:rPr kumimoji="1" lang="zh-CN" altLang="zh-CN" sz="2600" b="1">
                <a:latin typeface="Times New Roman" panose="02020603050405020304" pitchFamily="18" charset="0"/>
                <a:ea typeface="仿宋_GB2312" pitchFamily="49" charset="-122"/>
              </a:rPr>
              <a:t>﹁</a:t>
            </a:r>
            <a:r>
              <a:rPr lang="en-US" altLang="zh-CN" sz="2600" b="1">
                <a:latin typeface="Times New Roman" panose="02020603050405020304" pitchFamily="18" charset="0"/>
              </a:rPr>
              <a:t> A∨B)∧(</a:t>
            </a:r>
            <a:r>
              <a:rPr kumimoji="1" lang="zh-CN" altLang="zh-CN" sz="2600" b="1">
                <a:latin typeface="Times New Roman" panose="02020603050405020304" pitchFamily="18" charset="0"/>
                <a:ea typeface="仿宋_GB2312" pitchFamily="49" charset="-122"/>
              </a:rPr>
              <a:t>﹁</a:t>
            </a:r>
            <a:r>
              <a:rPr lang="en-US" altLang="zh-CN" sz="2600" b="1">
                <a:latin typeface="Times New Roman" panose="02020603050405020304" pitchFamily="18" charset="0"/>
              </a:rPr>
              <a:t> B) </a:t>
            </a:r>
            <a:r>
              <a:rPr lang="zh-CN" altLang="en-US" sz="2600" b="1">
                <a:latin typeface="Times New Roman" panose="02020603050405020304" pitchFamily="18" charset="0"/>
              </a:rPr>
              <a:t>＝＞ </a:t>
            </a:r>
            <a:r>
              <a:rPr kumimoji="1" lang="zh-CN" altLang="zh-CN" sz="2600" b="1">
                <a:latin typeface="Times New Roman" panose="02020603050405020304" pitchFamily="18" charset="0"/>
                <a:ea typeface="仿宋_GB2312" pitchFamily="49" charset="-122"/>
              </a:rPr>
              <a:t>﹁</a:t>
            </a:r>
            <a:r>
              <a:rPr lang="en-US" altLang="zh-CN" sz="2600" b="1">
                <a:latin typeface="Times New Roman" panose="02020603050405020304" pitchFamily="18" charset="0"/>
              </a:rPr>
              <a:t> A</a:t>
            </a:r>
            <a:r>
              <a:rPr lang="en-US" altLang="zh-CN" b="1"/>
              <a:t>  </a:t>
            </a:r>
          </a:p>
          <a:p>
            <a:pPr eaLnBrk="1" hangingPunct="1"/>
            <a:endParaRPr lang="en-US" altLang="zh-CN" sz="2600" b="1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7B43356-511E-45BC-BEB5-5BF185EF0BA8}"/>
                  </a:ext>
                </a:extLst>
              </p14:cNvPr>
              <p14:cNvContentPartPr/>
              <p14:nvPr/>
            </p14:nvContentPartPr>
            <p14:xfrm>
              <a:off x="3175200" y="1467000"/>
              <a:ext cx="4483440" cy="28450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7B43356-511E-45BC-BEB5-5BF185EF0BA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65840" y="1457640"/>
                <a:ext cx="4502160" cy="2863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D80F83D8-7111-47BA-B1BA-127A378108F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1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5)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600" b="1"/>
              <a:t>类似的可以验证其他推理规则。这说明，归结原理可以代替其他所有的推理规则，而且推理步骤比较机械，为机器推理提供了方便。</a:t>
            </a: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2600" b="1">
                <a:latin typeface="宋体" panose="02010600030101010101" pitchFamily="2" charset="-122"/>
                <a:sym typeface="Symbol" panose="05050102010706020507" pitchFamily="18" charset="2"/>
              </a:rPr>
              <a:t>由归结原理可知 ：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L </a:t>
            </a:r>
            <a:r>
              <a:rPr kumimoji="1" lang="en-US" altLang="en-US" sz="2600" b="1">
                <a:sym typeface="Symbol" panose="05050102010706020507" pitchFamily="18" charset="2"/>
              </a:rPr>
              <a:t>∧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 ¬ </a:t>
            </a:r>
            <a:r>
              <a:rPr kumimoji="1" lang="en-US" altLang="zh-CN" sz="2600" b="1">
                <a:latin typeface="宋体" panose="02010600030101010101" pitchFamily="2" charset="-122"/>
              </a:rPr>
              <a:t>L </a:t>
            </a:r>
            <a:r>
              <a:rPr kumimoji="1" lang="zh-CN" altLang="en-US" sz="2600" b="1">
                <a:latin typeface="宋体" panose="02010600030101010101" pitchFamily="2" charset="-122"/>
              </a:rPr>
              <a:t>＝</a:t>
            </a:r>
            <a:r>
              <a:rPr kumimoji="1" lang="en-US" altLang="zh-CN" sz="2600" b="1">
                <a:latin typeface="宋体" panose="02010600030101010101" pitchFamily="2" charset="-122"/>
              </a:rPr>
              <a:t>NIL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1" lang="en-US" altLang="zh-CN" sz="2600" b="1">
                <a:latin typeface="宋体" panose="02010600030101010101" pitchFamily="2" charset="-122"/>
              </a:rPr>
              <a:t>  </a:t>
            </a:r>
            <a:r>
              <a:rPr kumimoji="1" lang="zh-CN" altLang="en-US" sz="2600" b="1">
                <a:latin typeface="宋体" panose="02010600030101010101" pitchFamily="2" charset="-122"/>
              </a:rPr>
              <a:t>另外我们知道：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L </a:t>
            </a:r>
            <a:r>
              <a:rPr kumimoji="1" lang="en-US" altLang="en-US" sz="2600" b="1">
                <a:sym typeface="Symbol" panose="05050102010706020507" pitchFamily="18" charset="2"/>
              </a:rPr>
              <a:t>∧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 ¬ </a:t>
            </a:r>
            <a:r>
              <a:rPr kumimoji="1" lang="en-US" altLang="zh-CN" sz="2600" b="1">
                <a:latin typeface="宋体" panose="02010600030101010101" pitchFamily="2" charset="-122"/>
              </a:rPr>
              <a:t>L </a:t>
            </a:r>
            <a:r>
              <a:rPr kumimoji="1" lang="zh-CN" altLang="en-US" sz="2600" b="1">
                <a:latin typeface="宋体" panose="02010600030101010101" pitchFamily="2" charset="-122"/>
              </a:rPr>
              <a:t>＝</a:t>
            </a:r>
            <a:r>
              <a:rPr kumimoji="1" lang="en-US" altLang="zh-CN" sz="2600" b="1">
                <a:latin typeface="宋体" panose="02010600030101010101" pitchFamily="2" charset="-122"/>
              </a:rPr>
              <a:t>F</a:t>
            </a:r>
            <a:r>
              <a:rPr kumimoji="1" lang="zh-CN" altLang="en-US" sz="2600" b="1">
                <a:latin typeface="宋体" panose="02010600030101010101" pitchFamily="2" charset="-122"/>
              </a:rPr>
              <a:t>（假），也就是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1" lang="zh-CN" altLang="en-US" sz="2600" b="1">
                <a:latin typeface="宋体" panose="02010600030101010101" pitchFamily="2" charset="-122"/>
              </a:rPr>
              <a:t>                </a:t>
            </a:r>
            <a:r>
              <a:rPr kumimoji="1" lang="en-US" altLang="zh-CN" sz="2600" b="1">
                <a:solidFill>
                  <a:schemeClr val="folHlink"/>
                </a:solidFill>
                <a:latin typeface="宋体" panose="02010600030101010101" pitchFamily="2" charset="-122"/>
              </a:rPr>
              <a:t>NIL   F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kumimoji="1" lang="en-US" altLang="zh-CN" sz="2600" b="1">
              <a:solidFill>
                <a:schemeClr val="folHlink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242692" name="Object 4"/>
          <p:cNvGraphicFramePr>
            <a:graphicFrameLocks noChangeAspect="1"/>
          </p:cNvGraphicFramePr>
          <p:nvPr/>
        </p:nvGraphicFramePr>
        <p:xfrm>
          <a:off x="3429000" y="3962400"/>
          <a:ext cx="4572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4" name="Equation" r:id="rId3" imgW="215713" imgH="152268" progId="Equation.DSMT4">
                  <p:embed/>
                </p:oleObj>
              </mc:Choice>
              <mc:Fallback>
                <p:oleObj name="Equation" r:id="rId3" imgW="215713" imgH="152268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962400"/>
                        <a:ext cx="457200" cy="3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C08D8016-03F3-4EAD-9DFA-0319844BEA98}"/>
                  </a:ext>
                </a:extLst>
              </p14:cNvPr>
              <p14:cNvContentPartPr/>
              <p14:nvPr/>
            </p14:nvContentPartPr>
            <p14:xfrm>
              <a:off x="2832120" y="2425680"/>
              <a:ext cx="3200760" cy="19562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C08D8016-03F3-4EAD-9DFA-0319844BEA9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22760" y="2416320"/>
                <a:ext cx="3219480" cy="1974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BF5C833-7A80-460F-8FFF-B960BF234A4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304800" y="1689100"/>
            <a:ext cx="8534400" cy="3035300"/>
          </a:xfrm>
          <a:prstGeom prst="rect">
            <a:avLst/>
          </a:prstGeom>
          <a:noFill/>
          <a:ln w="9525">
            <a:solidFill>
              <a:srgbClr val="6666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63538" indent="-363538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500">
                <a:latin typeface="Times New Roman" panose="02020603050405020304" pitchFamily="18" charset="0"/>
              </a:rPr>
              <a:t>（</a:t>
            </a:r>
            <a:r>
              <a:rPr lang="en-US" altLang="zh-CN" sz="2500">
                <a:latin typeface="Times New Roman" panose="02020603050405020304" pitchFamily="18" charset="0"/>
              </a:rPr>
              <a:t>1</a:t>
            </a:r>
            <a:r>
              <a:rPr lang="zh-CN" altLang="en-US" sz="2500">
                <a:latin typeface="Times New Roman" panose="02020603050405020304" pitchFamily="18" charset="0"/>
              </a:rPr>
              <a:t>）</a:t>
            </a:r>
            <a:r>
              <a:rPr lang="zh-CN" altLang="en-US" sz="2500">
                <a:solidFill>
                  <a:schemeClr val="accent2"/>
                </a:solidFill>
                <a:latin typeface="Times New Roman" panose="02020603050405020304" pitchFamily="18" charset="0"/>
              </a:rPr>
              <a:t>演绎推理</a:t>
            </a:r>
            <a:r>
              <a:rPr lang="zh-CN" altLang="en-US" sz="2500">
                <a:latin typeface="Times New Roman" panose="02020603050405020304" pitchFamily="18" charset="0"/>
              </a:rPr>
              <a:t> </a:t>
            </a:r>
            <a:r>
              <a:rPr lang="en-US" altLang="zh-CN" sz="2500">
                <a:latin typeface="Times New Roman" panose="02020603050405020304" pitchFamily="18" charset="0"/>
              </a:rPr>
              <a:t>(deductive reasoning) :    </a:t>
            </a:r>
            <a:r>
              <a:rPr lang="zh-CN" altLang="en-US" sz="2400">
                <a:latin typeface="Times New Roman" panose="02020603050405020304" pitchFamily="18" charset="0"/>
              </a:rPr>
              <a:t>一般   </a:t>
            </a:r>
            <a:r>
              <a:rPr lang="zh-CN" altLang="en-US" sz="3200">
                <a:latin typeface="Times New Roman" panose="02020603050405020304" pitchFamily="18" charset="0"/>
              </a:rPr>
              <a:t>→</a:t>
            </a:r>
            <a:r>
              <a:rPr lang="zh-CN" altLang="en-US" sz="2400">
                <a:latin typeface="Times New Roman" panose="02020603050405020304" pitchFamily="18" charset="0"/>
              </a:rPr>
              <a:t>  个别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zh-CN" altLang="en-US" sz="2400">
                <a:latin typeface="Times New Roman" panose="02020603050405020304" pitchFamily="18" charset="0"/>
              </a:rPr>
              <a:t>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三段论式</a:t>
            </a:r>
            <a:r>
              <a:rPr lang="zh-CN" altLang="en-US" sz="2400">
                <a:latin typeface="Times New Roman" panose="02020603050405020304" pitchFamily="18" charset="0"/>
              </a:rPr>
              <a:t>（三段论法）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AutoNum type="circleNumDbPlain"/>
            </a:pPr>
            <a:r>
              <a:rPr lang="zh-CN" altLang="en-US" sz="2400">
                <a:latin typeface="Times New Roman" panose="02020603050405020304" pitchFamily="18" charset="0"/>
              </a:rPr>
              <a:t> 足球运动员的身体都是强壮的 ；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FontTx/>
              <a:buAutoNum type="circleNumDbPlain"/>
            </a:pPr>
            <a:r>
              <a:rPr lang="zh-CN" altLang="en-US" sz="2400">
                <a:latin typeface="Times New Roman" panose="02020603050405020304" pitchFamily="18" charset="0"/>
              </a:rPr>
              <a:t> 高波是一名足球运动员；</a:t>
            </a:r>
          </a:p>
          <a:p>
            <a:pPr eaLnBrk="1" hangingPunct="1">
              <a:lnSpc>
                <a:spcPct val="100000"/>
              </a:lnSpc>
              <a:spcBef>
                <a:spcPct val="70000"/>
              </a:spcBef>
              <a:spcAft>
                <a:spcPct val="40000"/>
              </a:spcAft>
              <a:buFontTx/>
              <a:buAutoNum type="circleNumDbPlain"/>
            </a:pPr>
            <a:r>
              <a:rPr lang="zh-CN" altLang="en-US" sz="2400">
                <a:latin typeface="Times New Roman" panose="02020603050405020304" pitchFamily="18" charset="0"/>
              </a:rPr>
              <a:t> 所以，高波的身体是强壮的。</a:t>
            </a:r>
          </a:p>
          <a:p>
            <a:pPr eaLnBrk="1" hangingPunct="1">
              <a:lnSpc>
                <a:spcPct val="20000"/>
              </a:lnSpc>
              <a:buFontTx/>
              <a:buAutoNum type="circleNumDbPlain"/>
            </a:pP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2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方式及其分类</a:t>
            </a:r>
          </a:p>
        </p:txBody>
      </p:sp>
      <p:sp>
        <p:nvSpPr>
          <p:cNvPr id="1331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1060450"/>
            <a:ext cx="8893175" cy="387350"/>
          </a:xfrm>
        </p:spPr>
        <p:txBody>
          <a:bodyPr/>
          <a:lstStyle/>
          <a:p>
            <a:pPr marL="195263" indent="-195263"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AutoNum type="arabicPeriod"/>
            </a:pPr>
            <a:r>
              <a:rPr lang="en-US" altLang="zh-CN" sz="2600" b="1">
                <a:latin typeface="Times New Roman" panose="02020603050405020304" pitchFamily="18" charset="0"/>
              </a:rPr>
              <a:t>  </a:t>
            </a:r>
            <a:r>
              <a:rPr lang="zh-CN" altLang="en-US" sz="2600" b="1">
                <a:latin typeface="Times New Roman" panose="02020603050405020304" pitchFamily="18" charset="0"/>
              </a:rPr>
              <a:t>演绎推理、归纳推理、默认推理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42021" name="Line 5"/>
          <p:cNvSpPr>
            <a:spLocks noChangeShapeType="1"/>
          </p:cNvSpPr>
          <p:nvPr/>
        </p:nvSpPr>
        <p:spPr bwMode="auto">
          <a:xfrm>
            <a:off x="381000" y="3962400"/>
            <a:ext cx="7086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5486400" y="2667000"/>
            <a:ext cx="198120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/>
              <a:t>（ </a:t>
            </a:r>
            <a:r>
              <a:rPr lang="zh-CN" altLang="en-US" sz="2400">
                <a:solidFill>
                  <a:srgbClr val="0000FF"/>
                </a:solidFill>
              </a:rPr>
              <a:t>大前提 </a:t>
            </a:r>
            <a:r>
              <a:rPr lang="zh-CN" altLang="en-US" sz="2400"/>
              <a:t>）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/>
              <a:t>（ </a:t>
            </a:r>
            <a:r>
              <a:rPr lang="zh-CN" altLang="en-US" sz="2400">
                <a:solidFill>
                  <a:srgbClr val="0000FF"/>
                </a:solidFill>
              </a:rPr>
              <a:t>小前提 </a:t>
            </a:r>
            <a:r>
              <a:rPr lang="zh-CN" altLang="en-US" sz="2400"/>
              <a:t>）</a:t>
            </a:r>
          </a:p>
          <a:p>
            <a:pPr eaLnBrk="1" hangingPunct="1">
              <a:lnSpc>
                <a:spcPct val="150000"/>
              </a:lnSpc>
              <a:spcBef>
                <a:spcPct val="30000"/>
              </a:spcBef>
            </a:pPr>
            <a:r>
              <a:rPr lang="zh-CN" altLang="en-US" sz="2400"/>
              <a:t>（ </a:t>
            </a:r>
            <a:r>
              <a:rPr lang="zh-CN" altLang="en-US" sz="2400">
                <a:solidFill>
                  <a:srgbClr val="0000FF"/>
                </a:solidFill>
              </a:rPr>
              <a:t>结   论 </a:t>
            </a:r>
            <a:r>
              <a:rPr lang="zh-CN" altLang="en-US" sz="2400"/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2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42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1" grpId="0" animBg="1"/>
      <p:bldP spid="342022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4106C4F-33C6-41C0-BCDA-E6C10C9EDC0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6)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435975" cy="5400675"/>
          </a:xfrm>
        </p:spPr>
        <p:txBody>
          <a:bodyPr/>
          <a:lstStyle/>
          <a:p>
            <a:pPr eaLnBrk="1" hangingPunct="1"/>
            <a:r>
              <a:rPr lang="zh-CN" altLang="en-US" sz="2600" b="1">
                <a:solidFill>
                  <a:schemeClr val="folHlink"/>
                </a:solidFill>
                <a:latin typeface="宋体" panose="02010600030101010101" pitchFamily="2" charset="-122"/>
              </a:rPr>
              <a:t>利用归结原理证明命题公式的思路</a:t>
            </a:r>
          </a:p>
          <a:p>
            <a:pPr eaLnBrk="1" hangingPunct="1">
              <a:buClrTx/>
              <a:buFontTx/>
              <a:buNone/>
            </a:pPr>
            <a:endParaRPr kumimoji="1" lang="zh-CN" altLang="en-US" sz="1900" b="1"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lvl="1" eaLnBrk="1" hangingPunct="1"/>
            <a:r>
              <a:rPr kumimoji="1" lang="zh-CN" altLang="en-US" b="1">
                <a:latin typeface="宋体" panose="02010600030101010101" pitchFamily="2" charset="-122"/>
                <a:sym typeface="Symbol" panose="05050102010706020507" pitchFamily="18" charset="2"/>
              </a:rPr>
              <a:t>先求出要证明的命题公式的否定式的子句集</a:t>
            </a:r>
            <a:r>
              <a:rPr kumimoji="1" lang="en-US" altLang="zh-CN" b="1">
                <a:latin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kumimoji="1" lang="zh-CN" altLang="en-US" b="1">
                <a:latin typeface="宋体" panose="02010600030101010101" pitchFamily="2" charset="-122"/>
                <a:sym typeface="Symbol" panose="05050102010706020507" pitchFamily="18" charset="2"/>
              </a:rPr>
              <a:t>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kumimoji="1" lang="zh-CN" altLang="en-US" b="1"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lvl="1" eaLnBrk="1" hangingPunct="1"/>
            <a:r>
              <a:rPr kumimoji="1" lang="zh-CN" altLang="en-US" b="1">
                <a:latin typeface="宋体" panose="02010600030101010101" pitchFamily="2" charset="-122"/>
                <a:sym typeface="Symbol" panose="05050102010706020507" pitchFamily="18" charset="2"/>
              </a:rPr>
              <a:t>然后对子句集</a:t>
            </a:r>
            <a:r>
              <a:rPr kumimoji="1" lang="en-US" altLang="zh-CN" b="1">
                <a:latin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kumimoji="1" lang="zh-CN" altLang="en-US" b="1">
                <a:latin typeface="宋体" panose="02010600030101010101" pitchFamily="2" charset="-122"/>
                <a:sym typeface="Symbol" panose="05050102010706020507" pitchFamily="18" charset="2"/>
              </a:rPr>
              <a:t>（一次或者多次）使用归结原理；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kumimoji="1" lang="zh-CN" altLang="en-US" b="1"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lvl="1" eaLnBrk="1" hangingPunct="1">
              <a:lnSpc>
                <a:spcPct val="125000"/>
              </a:lnSpc>
            </a:pPr>
            <a:r>
              <a:rPr kumimoji="1" lang="zh-CN" altLang="en-US" b="1">
                <a:latin typeface="宋体" panose="02010600030101010101" pitchFamily="2" charset="-122"/>
                <a:sym typeface="Symbol" panose="05050102010706020507" pitchFamily="18" charset="2"/>
              </a:rPr>
              <a:t>若在某一步推出了空子句，即推出了矛盾，则说明子句集</a:t>
            </a:r>
            <a:r>
              <a:rPr kumimoji="1" lang="en-US" altLang="zh-CN" b="1">
                <a:latin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kumimoji="1" lang="zh-CN" altLang="en-US" b="1">
                <a:latin typeface="宋体" panose="02010600030101010101" pitchFamily="2" charset="-122"/>
                <a:sym typeface="Symbol" panose="05050102010706020507" pitchFamily="18" charset="2"/>
              </a:rPr>
              <a:t>是不可满足的，从而原否定式也是不可满足的，进而说明原公式是永真的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kumimoji="1" lang="en-US" altLang="zh-CN" b="1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DC21A09-66DF-4629-9EF1-89A049C6C705}"/>
                  </a:ext>
                </a:extLst>
              </p14:cNvPr>
              <p14:cNvContentPartPr/>
              <p14:nvPr/>
            </p14:nvContentPartPr>
            <p14:xfrm>
              <a:off x="1892520" y="2165400"/>
              <a:ext cx="6000840" cy="28576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DC21A09-66DF-4629-9EF1-89A049C6C70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83160" y="2156040"/>
                <a:ext cx="6019560" cy="2876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charRg st="125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5" grpId="0" build="p" bldLvl="2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91BDFEA-CAA2-41E0-828B-B14BE5BE28F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7)</a:t>
            </a:r>
          </a:p>
        </p:txBody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500" b="1">
                <a:solidFill>
                  <a:schemeClr val="folHlink"/>
                </a:solidFill>
              </a:rPr>
              <a:t>推出空子句就说明子句集不可满足，原因是：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空子句就是</a:t>
            </a:r>
            <a:r>
              <a:rPr lang="en-US" altLang="zh-CN" b="1"/>
              <a:t>F</a:t>
            </a:r>
            <a:r>
              <a:rPr lang="zh-CN" altLang="en-US" b="1"/>
              <a:t>，推出空子句就是推出了</a:t>
            </a:r>
            <a:r>
              <a:rPr lang="en-US" altLang="zh-CN" b="1"/>
              <a:t>F</a:t>
            </a:r>
            <a:r>
              <a:rPr lang="zh-CN" altLang="en-US" b="1"/>
              <a:t>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归结原理是正确的推理形式，由正确的推理形式推出了</a:t>
            </a:r>
            <a:r>
              <a:rPr lang="en-US" altLang="zh-CN" b="1"/>
              <a:t>F</a:t>
            </a:r>
            <a:r>
              <a:rPr lang="zh-CN" altLang="en-US" b="1"/>
              <a:t>，则说明前提不真，即归结出空子句的两个亲本子句至少有一个为假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而这两个亲本子句如果都是原子句集</a:t>
            </a:r>
            <a:r>
              <a:rPr lang="en-US" altLang="zh-CN" b="1"/>
              <a:t>S</a:t>
            </a:r>
            <a:r>
              <a:rPr lang="zh-CN" altLang="en-US" b="1"/>
              <a:t>中不可满足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如果这两个亲本子句不是或不全是</a:t>
            </a:r>
            <a:r>
              <a:rPr lang="en-US" altLang="zh-CN" b="1"/>
              <a:t>S</a:t>
            </a:r>
            <a:r>
              <a:rPr lang="zh-CN" altLang="en-US" b="1"/>
              <a:t>中的子句，那么它们必定是某次归结的结果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同样的道理向上回溯，一定会推出原子句集中至少有一个子句为假，从而说明</a:t>
            </a:r>
            <a:r>
              <a:rPr lang="en-US" altLang="zh-CN" b="1"/>
              <a:t>S</a:t>
            </a:r>
            <a:r>
              <a:rPr lang="zh-CN" altLang="en-US" b="1"/>
              <a:t>不可满足。</a:t>
            </a:r>
          </a:p>
        </p:txBody>
      </p:sp>
    </p:spTree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4B7A785-0BB6-4146-98E5-1120613AAEF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8)</a:t>
            </a:r>
          </a:p>
        </p:txBody>
      </p:sp>
      <p:sp>
        <p:nvSpPr>
          <p:cNvPr id="125956" name="Rectangle 3"/>
          <p:cNvSpPr>
            <a:spLocks noChangeArrowheads="1"/>
          </p:cNvSpPr>
          <p:nvPr/>
        </p:nvSpPr>
        <p:spPr bwMode="auto">
          <a:xfrm>
            <a:off x="533400" y="1143000"/>
            <a:ext cx="7467600" cy="6858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推论  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，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是子句集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</a:rPr>
              <a:t>的两个子句，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 2</a:t>
            </a:r>
            <a:r>
              <a:rPr kumimoji="1" lang="zh-CN" altLang="en-US" sz="2200">
                <a:latin typeface="Times New Roman" panose="02020603050405020304" pitchFamily="18" charset="0"/>
              </a:rPr>
              <a:t>是 它们的归结式，则</a:t>
            </a:r>
          </a:p>
        </p:txBody>
      </p:sp>
      <p:sp>
        <p:nvSpPr>
          <p:cNvPr id="125957" name="Rectangle 4"/>
          <p:cNvSpPr>
            <a:spLocks noChangeArrowheads="1"/>
          </p:cNvSpPr>
          <p:nvPr/>
        </p:nvSpPr>
        <p:spPr bwMode="auto">
          <a:xfrm>
            <a:off x="533400" y="1981200"/>
            <a:ext cx="8382000" cy="838200"/>
          </a:xfrm>
          <a:prstGeom prst="rect">
            <a:avLst/>
          </a:prstGeom>
          <a:gradFill rotWithShape="1">
            <a:gsLst>
              <a:gs pos="0">
                <a:srgbClr val="00FF99">
                  <a:alpha val="50000"/>
                </a:srgbClr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（</a:t>
            </a:r>
            <a:r>
              <a:rPr kumimoji="1" lang="en-US" altLang="zh-CN" sz="22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）若用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 2</a:t>
            </a:r>
            <a:r>
              <a:rPr kumimoji="1" lang="zh-CN" altLang="en-US" sz="2200">
                <a:latin typeface="Times New Roman" panose="02020603050405020304" pitchFamily="18" charset="0"/>
              </a:rPr>
              <a:t>来代替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，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200">
                <a:latin typeface="Times New Roman" panose="02020603050405020304" pitchFamily="18" charset="0"/>
              </a:rPr>
              <a:t> </a:t>
            </a:r>
            <a:r>
              <a:rPr kumimoji="1" lang="zh-CN" altLang="en-US" sz="2200">
                <a:latin typeface="Times New Roman" panose="02020603050405020304" pitchFamily="18" charset="0"/>
              </a:rPr>
              <a:t>，得到新的子句集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 </a:t>
            </a:r>
            <a:r>
              <a:rPr kumimoji="1" lang="zh-CN" altLang="en-US" sz="2200">
                <a:latin typeface="Times New Roman" panose="02020603050405020304" pitchFamily="18" charset="0"/>
              </a:rPr>
              <a:t>，则由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不可满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足性可以推出原子句集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</a:rPr>
              <a:t>的不可满足性。即               </a:t>
            </a:r>
          </a:p>
        </p:txBody>
      </p:sp>
      <p:sp>
        <p:nvSpPr>
          <p:cNvPr id="125958" name="Rectangle 5"/>
          <p:cNvSpPr>
            <a:spLocks noChangeArrowheads="1"/>
          </p:cNvSpPr>
          <p:nvPr/>
        </p:nvSpPr>
        <p:spPr bwMode="auto">
          <a:xfrm>
            <a:off x="533400" y="3886200"/>
            <a:ext cx="8305800" cy="914400"/>
          </a:xfrm>
          <a:prstGeom prst="rect">
            <a:avLst/>
          </a:prstGeom>
          <a:gradFill rotWithShape="1">
            <a:gsLst>
              <a:gs pos="0">
                <a:srgbClr val="00FF99">
                  <a:alpha val="50000"/>
                </a:srgbClr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（</a:t>
            </a:r>
            <a:r>
              <a:rPr kumimoji="1" lang="en-US" altLang="zh-CN" sz="22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）若用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 2</a:t>
            </a:r>
            <a:r>
              <a:rPr kumimoji="1" lang="zh-CN" altLang="en-US" sz="2200">
                <a:latin typeface="Times New Roman" panose="02020603050405020304" pitchFamily="18" charset="0"/>
              </a:rPr>
              <a:t>加入到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</a:rPr>
              <a:t>中，得到新的子句集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200">
                <a:latin typeface="Times New Roman" panose="02020603050405020304" pitchFamily="18" charset="0"/>
              </a:rPr>
              <a:t> </a:t>
            </a:r>
            <a:r>
              <a:rPr kumimoji="1" lang="zh-CN" altLang="en-US" sz="2200">
                <a:latin typeface="Times New Roman" panose="02020603050405020304" pitchFamily="18" charset="0"/>
              </a:rPr>
              <a:t>，则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与原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</a:rPr>
              <a:t>的同不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可满足。即</a:t>
            </a:r>
          </a:p>
        </p:txBody>
      </p:sp>
      <p:sp>
        <p:nvSpPr>
          <p:cNvPr id="245766" name="Rectangle 6"/>
          <p:cNvSpPr>
            <a:spLocks noChangeArrowheads="1"/>
          </p:cNvSpPr>
          <p:nvPr/>
        </p:nvSpPr>
        <p:spPr bwMode="auto">
          <a:xfrm>
            <a:off x="533400" y="3124200"/>
            <a:ext cx="746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不可满足性</a:t>
            </a:r>
            <a:r>
              <a:rPr kumimoji="1" lang="en-US" altLang="zh-CN" sz="2400">
                <a:solidFill>
                  <a:srgbClr val="0000FF"/>
                </a:solidFill>
                <a:sym typeface="Symbol" panose="05050102010706020507" pitchFamily="18" charset="2"/>
              </a:rPr>
              <a:t>=&gt; 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不可满足</a:t>
            </a:r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533400" y="5105400"/>
            <a:ext cx="746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400" baseline="-25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不可满足性</a:t>
            </a:r>
            <a:r>
              <a:rPr kumimoji="1" lang="en-US" altLang="zh-CN" sz="2400">
                <a:solidFill>
                  <a:srgbClr val="0000FF"/>
                </a:solidFill>
                <a:cs typeface="Arial" panose="020B0604020202020204" pitchFamily="34" charset="0"/>
                <a:sym typeface="Symbol" panose="05050102010706020507" pitchFamily="18" charset="2"/>
              </a:rPr>
              <a:t>&lt;</a:t>
            </a:r>
            <a:r>
              <a:rPr kumimoji="1" lang="en-US" altLang="zh-CN" sz="2400">
                <a:solidFill>
                  <a:srgbClr val="0000FF"/>
                </a:solidFill>
                <a:sym typeface="Symbol" panose="05050102010706020507" pitchFamily="18" charset="2"/>
              </a:rPr>
              <a:t>=&gt; 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不可满足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6" grpId="0" autoUpdateAnimBg="0"/>
      <p:bldP spid="245767" grpId="0" autoUpdateAnimBg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8149CAC-0FA6-430C-8078-21F5162645D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9)</a:t>
            </a:r>
          </a:p>
        </p:txBody>
      </p:sp>
      <p:sp>
        <p:nvSpPr>
          <p:cNvPr id="246787" name="Rectangle 3"/>
          <p:cNvSpPr>
            <a:spLocks noChangeArrowheads="1"/>
          </p:cNvSpPr>
          <p:nvPr/>
        </p:nvSpPr>
        <p:spPr bwMode="auto">
          <a:xfrm>
            <a:off x="1219200" y="914400"/>
            <a:ext cx="7391400" cy="8382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zh-CN" altLang="en-US" sz="2000"/>
              <a:t>例</a:t>
            </a:r>
            <a:r>
              <a:rPr kumimoji="1" lang="en-US" altLang="zh-CN" sz="2000"/>
              <a:t>5.12 </a:t>
            </a:r>
            <a:r>
              <a:rPr kumimoji="1" lang="zh-CN" altLang="en-US" sz="2000"/>
              <a:t>设公理集：</a:t>
            </a:r>
            <a:r>
              <a:rPr kumimoji="1" lang="en-US" altLang="zh-CN" sz="2000"/>
              <a:t>P,   (P</a:t>
            </a:r>
            <a:r>
              <a:rPr kumimoji="1" lang="en-US" altLang="zh-CN" sz="2000">
                <a:sym typeface="Symbol" panose="05050102010706020507" pitchFamily="18" charset="2"/>
              </a:rPr>
              <a:t>Q) R,   (ST) Q,  T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zh-CN" altLang="en-US" sz="2000">
                <a:sym typeface="Symbol" panose="05050102010706020507" pitchFamily="18" charset="2"/>
              </a:rPr>
              <a:t>求证：</a:t>
            </a:r>
            <a:r>
              <a:rPr kumimoji="1" lang="en-US" altLang="zh-CN" sz="2000">
                <a:sym typeface="Symbol" panose="05050102010706020507" pitchFamily="18" charset="2"/>
              </a:rPr>
              <a:t>R </a:t>
            </a:r>
          </a:p>
        </p:txBody>
      </p:sp>
      <p:sp>
        <p:nvSpPr>
          <p:cNvPr id="246788" name="Rectangle 4"/>
          <p:cNvSpPr>
            <a:spLocks noChangeArrowheads="1"/>
          </p:cNvSpPr>
          <p:nvPr/>
        </p:nvSpPr>
        <p:spPr bwMode="auto">
          <a:xfrm>
            <a:off x="1219200" y="1981200"/>
            <a:ext cx="3810000" cy="44196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宋体" panose="02010600030101010101" pitchFamily="2" charset="-122"/>
              </a:rPr>
              <a:t>化子句集：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宋体" panose="02010600030101010101" pitchFamily="2" charset="-122"/>
              </a:rPr>
              <a:t>	 </a:t>
            </a:r>
            <a:r>
              <a:rPr lang="en-US" altLang="zh-CN" sz="2000">
                <a:latin typeface="宋体" panose="02010600030101010101" pitchFamily="2" charset="-122"/>
              </a:rPr>
              <a:t>(P</a:t>
            </a:r>
            <a:r>
              <a:rPr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Q) R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=&gt; ¬(PQ)R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=&gt; ¬P¬QR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sz="2000"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	 (ST) Q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=&gt; ¬ (ST)Q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=&gt; (¬S¬T)Q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=&gt; (¬SQ) (¬TQ)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=&gt; {¬SQ, ¬TQ}</a:t>
            </a:r>
          </a:p>
        </p:txBody>
      </p:sp>
      <p:sp>
        <p:nvSpPr>
          <p:cNvPr id="246789" name="Rectangle 5"/>
          <p:cNvSpPr>
            <a:spLocks noChangeArrowheads="1"/>
          </p:cNvSpPr>
          <p:nvPr/>
        </p:nvSpPr>
        <p:spPr bwMode="auto">
          <a:xfrm>
            <a:off x="4495800" y="2057400"/>
            <a:ext cx="3810000" cy="35814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zh-CN" altLang="en-US" sz="2000">
                <a:sym typeface="Symbol" panose="05050102010706020507" pitchFamily="18" charset="2"/>
              </a:rPr>
              <a:t>子句集：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zh-CN" altLang="en-US" sz="2000">
                <a:sym typeface="Symbol" panose="05050102010706020507" pitchFamily="18" charset="2"/>
              </a:rPr>
              <a:t>	</a:t>
            </a:r>
            <a:r>
              <a:rPr kumimoji="1" lang="en-US" altLang="zh-CN" sz="2000">
                <a:sym typeface="Symbol" panose="05050102010706020507" pitchFamily="18" charset="2"/>
              </a:rPr>
              <a:t>(1) P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	(2) ¬P¬QR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	(3) ¬SQ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	(4) ¬TQ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	(5) T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	(6) ¬R</a:t>
            </a:r>
            <a:r>
              <a:rPr kumimoji="1" lang="zh-CN" altLang="en-US" sz="2000">
                <a:sym typeface="Symbol" panose="05050102010706020507" pitchFamily="18" charset="2"/>
              </a:rPr>
              <a:t>（目标求反）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zh-CN" altLang="en-US" sz="1600">
                <a:sym typeface="Symbol" panose="05050102010706020507" pitchFamily="18" charset="2"/>
              </a:rPr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1E99F37F-12BA-4324-83E0-A0B5C5D12E53}"/>
                  </a:ext>
                </a:extLst>
              </p14:cNvPr>
              <p14:cNvContentPartPr/>
              <p14:nvPr/>
            </p14:nvContentPartPr>
            <p14:xfrm>
              <a:off x="2000520" y="1270080"/>
              <a:ext cx="5035680" cy="38228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1E99F37F-12BA-4324-83E0-A0B5C5D12E5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91160" y="1260720"/>
                <a:ext cx="5054400" cy="3841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8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7" grpId="0" autoUpdateAnimBg="0"/>
      <p:bldP spid="246788" grpId="0" build="p" animBg="1" autoUpdateAnimBg="0"/>
      <p:bldP spid="246789" grpId="0" autoUpdateAnimBg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01D909F-A1A2-40BA-B6D4-C0387B34203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10)</a:t>
            </a:r>
          </a:p>
        </p:txBody>
      </p:sp>
      <p:sp>
        <p:nvSpPr>
          <p:cNvPr id="128004" name="Rectangle 3"/>
          <p:cNvSpPr>
            <a:spLocks noChangeArrowheads="1"/>
          </p:cNvSpPr>
          <p:nvPr/>
        </p:nvSpPr>
        <p:spPr bwMode="auto">
          <a:xfrm>
            <a:off x="762000" y="914400"/>
            <a:ext cx="3505200" cy="32766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85750" indent="-285750" defTabSz="687388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87388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87388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87388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87388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87388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87388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87388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87388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zh-CN" altLang="en-US" sz="2200">
                <a:latin typeface="宋体" panose="02010600030101010101" pitchFamily="2" charset="-122"/>
                <a:sym typeface="Symbol" panose="05050102010706020507" pitchFamily="18" charset="2"/>
              </a:rPr>
              <a:t>子句集：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zh-CN" altLang="en-US" sz="2200">
                <a:latin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(1) P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	(2) ¬P¬QR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	(3) ¬SQ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	(4) ¬TQ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	(5) T</a:t>
            </a:r>
          </a:p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	(6) ¬R</a:t>
            </a:r>
            <a:r>
              <a:rPr kumimoji="1" lang="zh-CN" altLang="en-US" sz="2200">
                <a:latin typeface="宋体" panose="02010600030101010101" pitchFamily="2" charset="-122"/>
                <a:sym typeface="Symbol" panose="05050102010706020507" pitchFamily="18" charset="2"/>
              </a:rPr>
              <a:t>（目标求反）</a:t>
            </a:r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533400" y="4343400"/>
            <a:ext cx="3789363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zh-CN" altLang="en-US" sz="2200">
                <a:latin typeface="宋体" panose="02010600030101010101" pitchFamily="2" charset="-122"/>
                <a:sym typeface="Symbol" panose="05050102010706020507" pitchFamily="18" charset="2"/>
              </a:rPr>
              <a:t>归结：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200">
                <a:latin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(7) </a:t>
            </a:r>
            <a:r>
              <a:rPr lang="en-US" altLang="en-US" sz="2200">
                <a:latin typeface="宋体" panose="02010600030101010101" pitchFamily="2" charset="-122"/>
                <a:sym typeface="Symbol" panose="05050102010706020507" pitchFamily="18" charset="2"/>
              </a:rPr>
              <a:t>¬</a:t>
            </a:r>
            <a:r>
              <a:rPr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P¬Q     (2, 6)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	(8) ¬Q 	     (1, 7)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   (9) ¬T         (4, 8)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   (10)NIL        (5, 9)</a:t>
            </a:r>
          </a:p>
        </p:txBody>
      </p:sp>
      <p:grpSp>
        <p:nvGrpSpPr>
          <p:cNvPr id="247813" name="Group 5"/>
          <p:cNvGrpSpPr>
            <a:grpSpLocks/>
          </p:cNvGrpSpPr>
          <p:nvPr/>
        </p:nvGrpSpPr>
        <p:grpSpPr bwMode="auto">
          <a:xfrm>
            <a:off x="4419600" y="1828800"/>
            <a:ext cx="4243388" cy="3235325"/>
            <a:chOff x="2640" y="1296"/>
            <a:chExt cx="2494" cy="1895"/>
          </a:xfrm>
        </p:grpSpPr>
        <p:sp>
          <p:nvSpPr>
            <p:cNvPr id="128007" name="Rectangle 6"/>
            <p:cNvSpPr>
              <a:spLocks noChangeArrowheads="1"/>
            </p:cNvSpPr>
            <p:nvPr/>
          </p:nvSpPr>
          <p:spPr bwMode="auto">
            <a:xfrm>
              <a:off x="2640" y="1296"/>
              <a:ext cx="1056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1" lang="en-US" altLang="zh-CN">
                  <a:solidFill>
                    <a:srgbClr val="0000FF"/>
                  </a:solidFill>
                  <a:sym typeface="Symbol" panose="05050102010706020507" pitchFamily="18" charset="2"/>
                </a:rPr>
                <a:t>¬P¬QR</a:t>
              </a:r>
            </a:p>
          </p:txBody>
        </p:sp>
        <p:sp>
          <p:nvSpPr>
            <p:cNvPr id="128008" name="Rectangle 7"/>
            <p:cNvSpPr>
              <a:spLocks noChangeArrowheads="1"/>
            </p:cNvSpPr>
            <p:nvPr/>
          </p:nvSpPr>
          <p:spPr bwMode="auto">
            <a:xfrm>
              <a:off x="4176" y="1296"/>
              <a:ext cx="528" cy="240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1" lang="en-US" altLang="zh-CN">
                  <a:solidFill>
                    <a:srgbClr val="0000FF"/>
                  </a:solidFill>
                  <a:sym typeface="Symbol" panose="05050102010706020507" pitchFamily="18" charset="2"/>
                </a:rPr>
                <a:t>¬R</a:t>
              </a:r>
            </a:p>
          </p:txBody>
        </p:sp>
        <p:sp>
          <p:nvSpPr>
            <p:cNvPr id="128009" name="Rectangle 8"/>
            <p:cNvSpPr>
              <a:spLocks noChangeArrowheads="1"/>
            </p:cNvSpPr>
            <p:nvPr/>
          </p:nvSpPr>
          <p:spPr bwMode="auto">
            <a:xfrm>
              <a:off x="3504" y="1776"/>
              <a:ext cx="540" cy="215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en-US" altLang="en-US">
                  <a:solidFill>
                    <a:srgbClr val="0000FF"/>
                  </a:solidFill>
                  <a:sym typeface="Symbol" panose="05050102010706020507" pitchFamily="18" charset="2"/>
                </a:rPr>
                <a:t>¬</a:t>
              </a:r>
              <a:r>
                <a:rPr kumimoji="1" lang="en-US" altLang="zh-CN">
                  <a:solidFill>
                    <a:srgbClr val="0000FF"/>
                  </a:solidFill>
                  <a:sym typeface="Symbol" panose="05050102010706020507" pitchFamily="18" charset="2"/>
                </a:rPr>
                <a:t>P¬Q</a:t>
              </a:r>
            </a:p>
          </p:txBody>
        </p:sp>
        <p:sp>
          <p:nvSpPr>
            <p:cNvPr id="128010" name="Rectangle 9"/>
            <p:cNvSpPr>
              <a:spLocks noChangeArrowheads="1"/>
            </p:cNvSpPr>
            <p:nvPr/>
          </p:nvSpPr>
          <p:spPr bwMode="auto">
            <a:xfrm>
              <a:off x="4368" y="1776"/>
              <a:ext cx="428" cy="215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1" lang="en-US" altLang="zh-CN">
                  <a:solidFill>
                    <a:srgbClr val="0000FF"/>
                  </a:solidFill>
                  <a:sym typeface="Symbol" panose="05050102010706020507" pitchFamily="18" charset="2"/>
                </a:rPr>
                <a:t>P</a:t>
              </a:r>
            </a:p>
          </p:txBody>
        </p:sp>
        <p:sp>
          <p:nvSpPr>
            <p:cNvPr id="128011" name="Rectangle 10"/>
            <p:cNvSpPr>
              <a:spLocks noChangeArrowheads="1"/>
            </p:cNvSpPr>
            <p:nvPr/>
          </p:nvSpPr>
          <p:spPr bwMode="auto">
            <a:xfrm>
              <a:off x="4032" y="2160"/>
              <a:ext cx="291" cy="215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en-US" altLang="zh-CN">
                  <a:solidFill>
                    <a:srgbClr val="0000FF"/>
                  </a:solidFill>
                  <a:sym typeface="Symbol" panose="05050102010706020507" pitchFamily="18" charset="2"/>
                </a:rPr>
                <a:t>¬Q</a:t>
              </a:r>
            </a:p>
          </p:txBody>
        </p:sp>
        <p:sp>
          <p:nvSpPr>
            <p:cNvPr id="128012" name="Rectangle 11"/>
            <p:cNvSpPr>
              <a:spLocks noChangeArrowheads="1"/>
            </p:cNvSpPr>
            <p:nvPr/>
          </p:nvSpPr>
          <p:spPr bwMode="auto">
            <a:xfrm>
              <a:off x="4656" y="2160"/>
              <a:ext cx="454" cy="199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Aft>
                  <a:spcPct val="50000"/>
                </a:spcAft>
                <a:buClr>
                  <a:srgbClr val="006DCE"/>
                </a:buClr>
                <a:buSzPct val="60000"/>
                <a:buFont typeface="ZapfDingbats" pitchFamily="82" charset="2"/>
                <a:buNone/>
              </a:pPr>
              <a:r>
                <a:rPr kumimoji="1" lang="en-US" altLang="zh-CN">
                  <a:solidFill>
                    <a:srgbClr val="0000FF"/>
                  </a:solidFill>
                  <a:sym typeface="Symbol" panose="05050102010706020507" pitchFamily="18" charset="2"/>
                </a:rPr>
                <a:t>¬TQ</a:t>
              </a:r>
            </a:p>
          </p:txBody>
        </p:sp>
        <p:sp>
          <p:nvSpPr>
            <p:cNvPr id="128013" name="Rectangle 12"/>
            <p:cNvSpPr>
              <a:spLocks noChangeArrowheads="1"/>
            </p:cNvSpPr>
            <p:nvPr/>
          </p:nvSpPr>
          <p:spPr bwMode="auto">
            <a:xfrm>
              <a:off x="4368" y="2592"/>
              <a:ext cx="268" cy="215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en-US" altLang="zh-CN">
                  <a:solidFill>
                    <a:srgbClr val="0000FF"/>
                  </a:solidFill>
                  <a:sym typeface="Symbol" panose="05050102010706020507" pitchFamily="18" charset="2"/>
                </a:rPr>
                <a:t>¬T</a:t>
              </a:r>
            </a:p>
          </p:txBody>
        </p:sp>
        <p:sp>
          <p:nvSpPr>
            <p:cNvPr id="128014" name="Rectangle 13"/>
            <p:cNvSpPr>
              <a:spLocks noChangeArrowheads="1"/>
            </p:cNvSpPr>
            <p:nvPr/>
          </p:nvSpPr>
          <p:spPr bwMode="auto">
            <a:xfrm>
              <a:off x="4944" y="2592"/>
              <a:ext cx="190" cy="215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en-US" altLang="zh-CN">
                  <a:solidFill>
                    <a:srgbClr val="0000FF"/>
                  </a:solidFill>
                  <a:sym typeface="Symbol" panose="05050102010706020507" pitchFamily="18" charset="2"/>
                </a:rPr>
                <a:t>T</a:t>
              </a:r>
            </a:p>
          </p:txBody>
        </p:sp>
        <p:sp>
          <p:nvSpPr>
            <p:cNvPr id="128015" name="Rectangle 14"/>
            <p:cNvSpPr>
              <a:spLocks noChangeArrowheads="1"/>
            </p:cNvSpPr>
            <p:nvPr/>
          </p:nvSpPr>
          <p:spPr bwMode="auto">
            <a:xfrm>
              <a:off x="4608" y="2976"/>
              <a:ext cx="324" cy="215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en-US" altLang="zh-CN">
                  <a:solidFill>
                    <a:srgbClr val="0000FF"/>
                  </a:solidFill>
                  <a:sym typeface="Symbol" panose="05050102010706020507" pitchFamily="18" charset="2"/>
                </a:rPr>
                <a:t>NIL</a:t>
              </a:r>
            </a:p>
          </p:txBody>
        </p:sp>
        <p:sp>
          <p:nvSpPr>
            <p:cNvPr id="128016" name="Line 15"/>
            <p:cNvSpPr>
              <a:spLocks noChangeShapeType="1"/>
            </p:cNvSpPr>
            <p:nvPr/>
          </p:nvSpPr>
          <p:spPr bwMode="auto">
            <a:xfrm>
              <a:off x="3360" y="1488"/>
              <a:ext cx="384" cy="33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17" name="Line 16"/>
            <p:cNvSpPr>
              <a:spLocks noChangeShapeType="1"/>
            </p:cNvSpPr>
            <p:nvPr/>
          </p:nvSpPr>
          <p:spPr bwMode="auto">
            <a:xfrm flipH="1">
              <a:off x="3744" y="1488"/>
              <a:ext cx="624" cy="33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18" name="Line 17"/>
            <p:cNvSpPr>
              <a:spLocks noChangeShapeType="1"/>
            </p:cNvSpPr>
            <p:nvPr/>
          </p:nvSpPr>
          <p:spPr bwMode="auto">
            <a:xfrm>
              <a:off x="3840" y="1968"/>
              <a:ext cx="384" cy="24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19" name="Line 18"/>
            <p:cNvSpPr>
              <a:spLocks noChangeShapeType="1"/>
            </p:cNvSpPr>
            <p:nvPr/>
          </p:nvSpPr>
          <p:spPr bwMode="auto">
            <a:xfrm flipH="1">
              <a:off x="4224" y="1968"/>
              <a:ext cx="288" cy="24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0" name="Line 19"/>
            <p:cNvSpPr>
              <a:spLocks noChangeShapeType="1"/>
            </p:cNvSpPr>
            <p:nvPr/>
          </p:nvSpPr>
          <p:spPr bwMode="auto">
            <a:xfrm>
              <a:off x="4272" y="2352"/>
              <a:ext cx="240" cy="24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1" name="Line 20"/>
            <p:cNvSpPr>
              <a:spLocks noChangeShapeType="1"/>
            </p:cNvSpPr>
            <p:nvPr/>
          </p:nvSpPr>
          <p:spPr bwMode="auto">
            <a:xfrm flipH="1">
              <a:off x="4512" y="2352"/>
              <a:ext cx="336" cy="24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2" name="Line 21"/>
            <p:cNvSpPr>
              <a:spLocks noChangeShapeType="1"/>
            </p:cNvSpPr>
            <p:nvPr/>
          </p:nvSpPr>
          <p:spPr bwMode="auto">
            <a:xfrm>
              <a:off x="4560" y="2784"/>
              <a:ext cx="192" cy="19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023" name="Line 22"/>
            <p:cNvSpPr>
              <a:spLocks noChangeShapeType="1"/>
            </p:cNvSpPr>
            <p:nvPr/>
          </p:nvSpPr>
          <p:spPr bwMode="auto">
            <a:xfrm flipH="1">
              <a:off x="4752" y="2784"/>
              <a:ext cx="288" cy="19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117FD27-9AB6-4D7F-9E09-75E844B7BB4B}"/>
                  </a:ext>
                </a:extLst>
              </p14:cNvPr>
              <p14:cNvContentPartPr/>
              <p14:nvPr/>
            </p14:nvContentPartPr>
            <p14:xfrm>
              <a:off x="920880" y="628560"/>
              <a:ext cx="2718000" cy="6179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117FD27-9AB6-4D7F-9E09-75E844B7BB4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11520" y="619200"/>
                <a:ext cx="2736720" cy="6197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build="p" autoUpdateAnimBg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D4D335AC-0FB2-4C9B-BACA-0F686F6957A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2</a:t>
            </a:r>
            <a:r>
              <a:rPr lang="zh-CN" altLang="en-US" sz="3600">
                <a:latin typeface="宋体" panose="02010600030101010101" pitchFamily="2" charset="-122"/>
              </a:rPr>
              <a:t>命题逻辑中的归结原理</a:t>
            </a:r>
            <a:r>
              <a:rPr lang="en-US" altLang="zh-CN" sz="3600">
                <a:latin typeface="宋体" panose="02010600030101010101" pitchFamily="2" charset="-122"/>
              </a:rPr>
              <a:t>(11)</a:t>
            </a:r>
          </a:p>
        </p:txBody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练习：证明子句集</a:t>
            </a:r>
            <a:r>
              <a:rPr lang="en-US" altLang="zh-CN"/>
              <a:t>{</a:t>
            </a:r>
            <a:r>
              <a:rPr kumimoji="1" lang="en-US" altLang="zh-CN" sz="1900"/>
              <a:t>P </a:t>
            </a:r>
            <a:r>
              <a:rPr kumimoji="1" lang="en-US" altLang="zh-CN" sz="1900">
                <a:sym typeface="Symbol" panose="05050102010706020507" pitchFamily="18" charset="2"/>
              </a:rPr>
              <a:t> </a:t>
            </a:r>
            <a:r>
              <a:rPr kumimoji="1" lang="en-US" altLang="zh-CN" sz="1700">
                <a:sym typeface="Symbol" panose="05050102010706020507" pitchFamily="18" charset="2"/>
              </a:rPr>
              <a:t>¬</a:t>
            </a:r>
            <a:r>
              <a:rPr kumimoji="1" lang="en-US" altLang="zh-CN" sz="1900">
                <a:sym typeface="Symbol" panose="05050102010706020507" pitchFamily="18" charset="2"/>
              </a:rPr>
              <a:t> Q, </a:t>
            </a:r>
            <a:r>
              <a:rPr kumimoji="1" lang="en-US" altLang="zh-CN" sz="1700">
                <a:sym typeface="Symbol" panose="05050102010706020507" pitchFamily="18" charset="2"/>
              </a:rPr>
              <a:t>¬</a:t>
            </a:r>
            <a:r>
              <a:rPr kumimoji="1" lang="en-US" altLang="zh-CN" sz="1900">
                <a:sym typeface="Symbol" panose="05050102010706020507" pitchFamily="18" charset="2"/>
              </a:rPr>
              <a:t> </a:t>
            </a:r>
            <a:r>
              <a:rPr kumimoji="1" lang="en-US" altLang="zh-CN" sz="1900"/>
              <a:t>P, </a:t>
            </a:r>
            <a:r>
              <a:rPr kumimoji="1" lang="en-US" altLang="zh-CN" sz="1900">
                <a:sym typeface="Symbol" panose="05050102010706020507" pitchFamily="18" charset="2"/>
              </a:rPr>
              <a:t>Q</a:t>
            </a:r>
            <a:r>
              <a:rPr lang="en-US" altLang="zh-CN"/>
              <a:t>}</a:t>
            </a:r>
            <a:r>
              <a:rPr lang="zh-CN" altLang="en-US"/>
              <a:t>是不可满足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83A3F67-A443-4F41-A233-BC00B13B925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0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1)</a:t>
            </a:r>
          </a:p>
        </p:txBody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folHlink"/>
                </a:solidFill>
                <a:latin typeface="宋体" panose="02010600030101010101" pitchFamily="2" charset="-122"/>
              </a:rPr>
              <a:t>问题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</a:rPr>
              <a:t>   在一阶谓词中应用消解原理，无法直接找到互否文字的子句对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200" b="1">
                <a:latin typeface="宋体" panose="02010600030101010101" pitchFamily="2" charset="-122"/>
              </a:rPr>
              <a:t>          例如： </a:t>
            </a:r>
            <a:r>
              <a:rPr kumimoji="1" lang="en-US" altLang="zh-CN" sz="2200" b="1">
                <a:latin typeface="宋体" panose="02010600030101010101" pitchFamily="2" charset="-122"/>
              </a:rPr>
              <a:t>P(x)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Q(z)</a:t>
            </a:r>
            <a:r>
              <a:rPr kumimoji="1" lang="en-US" altLang="zh-CN" sz="2200" b="1">
                <a:latin typeface="宋体" panose="02010600030101010101" pitchFamily="2" charset="-122"/>
              </a:rPr>
              <a:t>,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¬</a:t>
            </a:r>
            <a:r>
              <a:rPr kumimoji="1" lang="en-US" altLang="zh-CN" sz="2200" b="1">
                <a:latin typeface="宋体" panose="02010600030101010101" pitchFamily="2" charset="-122"/>
              </a:rPr>
              <a:t> P(f(y))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R(y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                 </a:t>
            </a:r>
            <a:r>
              <a:rPr kumimoji="1" lang="en-US" altLang="zh-CN" sz="2200" b="1">
                <a:latin typeface="宋体" panose="02010600030101010101" pitchFamily="2" charset="-122"/>
              </a:rPr>
              <a:t>P(x)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Q(y)</a:t>
            </a:r>
            <a:r>
              <a:rPr kumimoji="1" lang="en-US" altLang="zh-CN" sz="2200" b="1">
                <a:latin typeface="宋体" panose="02010600030101010101" pitchFamily="2" charset="-122"/>
              </a:rPr>
              <a:t>,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¬</a:t>
            </a:r>
            <a:r>
              <a:rPr kumimoji="1" lang="en-US" altLang="zh-CN" sz="2200" b="1">
                <a:latin typeface="宋体" panose="02010600030101010101" pitchFamily="2" charset="-122"/>
              </a:rPr>
              <a:t> P(a)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R(z)</a:t>
            </a:r>
            <a:endParaRPr lang="en-US" altLang="zh-CN" sz="2200" b="1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solidFill>
                  <a:schemeClr val="folHlink"/>
                </a:solidFill>
                <a:latin typeface="宋体" panose="02010600030101010101" pitchFamily="2" charset="-122"/>
              </a:rPr>
              <a:t>解决方法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sz="2200" b="1">
                <a:latin typeface="宋体" panose="02010600030101010101" pitchFamily="2" charset="-122"/>
              </a:rPr>
              <a:t>对个体变元做适当替换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200" b="1">
                <a:latin typeface="宋体" panose="02010600030101010101" pitchFamily="2" charset="-122"/>
              </a:rPr>
              <a:t>          例如： </a:t>
            </a:r>
            <a:r>
              <a:rPr kumimoji="1" lang="en-US" altLang="zh-CN" sz="2200" b="1">
                <a:latin typeface="宋体" panose="02010600030101010101" pitchFamily="2" charset="-122"/>
              </a:rPr>
              <a:t>P(</a:t>
            </a:r>
            <a:r>
              <a:rPr kumimoji="1" lang="en-US" altLang="zh-CN" sz="2200" b="1">
                <a:solidFill>
                  <a:schemeClr val="hlink"/>
                </a:solidFill>
                <a:latin typeface="宋体" panose="02010600030101010101" pitchFamily="2" charset="-122"/>
              </a:rPr>
              <a:t>f(y)</a:t>
            </a:r>
            <a:r>
              <a:rPr kumimoji="1" lang="en-US" altLang="zh-CN" sz="2200" b="1">
                <a:latin typeface="宋体" panose="02010600030101010101" pitchFamily="2" charset="-122"/>
              </a:rPr>
              <a:t>)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Q(z)</a:t>
            </a:r>
            <a:r>
              <a:rPr kumimoji="1" lang="en-US" altLang="zh-CN" sz="2200" b="1">
                <a:latin typeface="宋体" panose="02010600030101010101" pitchFamily="2" charset="-122"/>
              </a:rPr>
              <a:t>,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¬</a:t>
            </a:r>
            <a:r>
              <a:rPr kumimoji="1" lang="en-US" altLang="zh-CN" sz="2200" b="1">
                <a:latin typeface="宋体" panose="02010600030101010101" pitchFamily="2" charset="-122"/>
              </a:rPr>
              <a:t> P(f(y))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R(y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                    </a:t>
            </a:r>
            <a:r>
              <a:rPr kumimoji="1" lang="en-US" altLang="zh-CN" sz="2200" b="1">
                <a:latin typeface="宋体" panose="02010600030101010101" pitchFamily="2" charset="-122"/>
              </a:rPr>
              <a:t>P(</a:t>
            </a:r>
            <a:r>
              <a:rPr kumimoji="1" lang="en-US" altLang="zh-CN" sz="2200" b="1">
                <a:solidFill>
                  <a:schemeClr val="hlink"/>
                </a:solidFill>
                <a:latin typeface="宋体" panose="02010600030101010101" pitchFamily="2" charset="-122"/>
              </a:rPr>
              <a:t>a</a:t>
            </a:r>
            <a:r>
              <a:rPr kumimoji="1" lang="en-US" altLang="zh-CN" sz="2200" b="1">
                <a:latin typeface="宋体" panose="02010600030101010101" pitchFamily="2" charset="-122"/>
              </a:rPr>
              <a:t>)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Q(y)</a:t>
            </a:r>
            <a:r>
              <a:rPr kumimoji="1" lang="en-US" altLang="zh-CN" sz="2200" b="1">
                <a:latin typeface="宋体" panose="02010600030101010101" pitchFamily="2" charset="-122"/>
              </a:rPr>
              <a:t>,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¬</a:t>
            </a:r>
            <a:r>
              <a:rPr kumimoji="1" lang="en-US" altLang="zh-CN" sz="2200" b="1">
                <a:latin typeface="宋体" panose="02010600030101010101" pitchFamily="2" charset="-122"/>
              </a:rPr>
              <a:t> P(a)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R(y)</a:t>
            </a:r>
            <a:endParaRPr lang="en-US" altLang="zh-CN" sz="2200" b="1"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3058BF2-0D30-4548-8CE9-4AC518B78079}"/>
                  </a:ext>
                </a:extLst>
              </p14:cNvPr>
              <p14:cNvContentPartPr/>
              <p14:nvPr/>
            </p14:nvContentPartPr>
            <p14:xfrm>
              <a:off x="2692440" y="2400480"/>
              <a:ext cx="3797640" cy="21402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3058BF2-0D30-4548-8CE9-4AC518B7807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83080" y="2391120"/>
                <a:ext cx="3816360" cy="2158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EC22879-FCB5-41A6-BE67-F3B5C7DF9940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2)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609600" y="990600"/>
            <a:ext cx="8305800" cy="407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6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一个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替换（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ubstitution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形如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400">
                <a:latin typeface="宋体" panose="02010600030101010101" pitchFamily="2" charset="-122"/>
              </a:rPr>
              <a:t>          </a:t>
            </a:r>
            <a:r>
              <a:rPr kumimoji="1" lang="en-US" altLang="zh-CN" sz="2400">
                <a:latin typeface="宋体" panose="02010600030101010101" pitchFamily="2" charset="-122"/>
              </a:rPr>
              <a:t>{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1</a:t>
            </a:r>
            <a:r>
              <a:rPr kumimoji="1" lang="en-US" altLang="zh-CN" sz="2400">
                <a:latin typeface="宋体" panose="02010600030101010101" pitchFamily="2" charset="-122"/>
              </a:rPr>
              <a:t>/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1</a:t>
            </a:r>
            <a:r>
              <a:rPr kumimoji="1" lang="en-US" altLang="zh-CN" sz="2400">
                <a:latin typeface="宋体" panose="02010600030101010101" pitchFamily="2" charset="-122"/>
              </a:rPr>
              <a:t>, 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2</a:t>
            </a:r>
            <a:r>
              <a:rPr kumimoji="1" lang="en-US" altLang="zh-CN" sz="2400">
                <a:latin typeface="宋体" panose="02010600030101010101" pitchFamily="2" charset="-122"/>
              </a:rPr>
              <a:t>/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2</a:t>
            </a:r>
            <a:r>
              <a:rPr kumimoji="1" lang="en-US" altLang="zh-CN" sz="2400">
                <a:latin typeface="宋体" panose="02010600030101010101" pitchFamily="2" charset="-122"/>
              </a:rPr>
              <a:t>, </a:t>
            </a: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  <a:r>
              <a:rPr kumimoji="1" lang="en-US" altLang="zh-CN" sz="2400">
                <a:latin typeface="宋体" panose="02010600030101010101" pitchFamily="2" charset="-122"/>
              </a:rPr>
              <a:t>, 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n</a:t>
            </a:r>
            <a:r>
              <a:rPr kumimoji="1" lang="en-US" altLang="zh-CN" sz="2400">
                <a:latin typeface="宋体" panose="02010600030101010101" pitchFamily="2" charset="-122"/>
              </a:rPr>
              <a:t>/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n</a:t>
            </a:r>
            <a:r>
              <a:rPr kumimoji="1" lang="en-US" altLang="zh-CN" sz="2400">
                <a:latin typeface="宋体" panose="02010600030101010101" pitchFamily="2" charset="-122"/>
              </a:rPr>
              <a:t>}</a:t>
            </a:r>
            <a:r>
              <a:rPr kumimoji="1" lang="zh-CN" altLang="en-US" sz="2400">
                <a:latin typeface="宋体" panose="02010600030101010101" pitchFamily="2" charset="-122"/>
              </a:rPr>
              <a:t>的有限集合，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400">
                <a:latin typeface="宋体" panose="02010600030101010101" pitchFamily="2" charset="-122"/>
              </a:rPr>
              <a:t>其中</a:t>
            </a:r>
            <a:r>
              <a:rPr kumimoji="1" lang="en-US" altLang="zh-CN" sz="2400">
                <a:latin typeface="宋体" panose="02010600030101010101" pitchFamily="2" charset="-122"/>
              </a:rPr>
              <a:t>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1</a:t>
            </a:r>
            <a:r>
              <a:rPr kumimoji="1" lang="en-US" altLang="zh-CN" sz="2400">
                <a:latin typeface="宋体" panose="02010600030101010101" pitchFamily="2" charset="-122"/>
              </a:rPr>
              <a:t>, 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2</a:t>
            </a:r>
            <a:r>
              <a:rPr kumimoji="1" lang="en-US" altLang="zh-CN" sz="2400">
                <a:latin typeface="宋体" panose="02010600030101010101" pitchFamily="2" charset="-122"/>
              </a:rPr>
              <a:t>, </a:t>
            </a: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  <a:r>
              <a:rPr kumimoji="1" lang="en-US" altLang="zh-CN" sz="2400">
                <a:latin typeface="宋体" panose="02010600030101010101" pitchFamily="2" charset="-122"/>
              </a:rPr>
              <a:t>, 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n</a:t>
            </a:r>
            <a:r>
              <a:rPr kumimoji="1" lang="zh-CN" altLang="en-US" sz="2400">
                <a:latin typeface="宋体" panose="02010600030101010101" pitchFamily="2" charset="-122"/>
              </a:rPr>
              <a:t>是</a:t>
            </a:r>
            <a:r>
              <a:rPr kumimoji="1" lang="zh-CN" altLang="en-US" sz="2400">
                <a:solidFill>
                  <a:srgbClr val="FF33CC"/>
                </a:solidFill>
                <a:latin typeface="宋体" panose="02010600030101010101" pitchFamily="2" charset="-122"/>
              </a:rPr>
              <a:t>项</a:t>
            </a:r>
            <a:r>
              <a:rPr kumimoji="1" lang="zh-CN" altLang="en-US" sz="2400">
                <a:latin typeface="宋体" panose="02010600030101010101" pitchFamily="2" charset="-122"/>
              </a:rPr>
              <a:t>，称为</a:t>
            </a:r>
            <a:r>
              <a:rPr kumimoji="1"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替换的分子</a:t>
            </a:r>
            <a:r>
              <a:rPr kumimoji="1" lang="zh-CN" altLang="en-US" sz="2400"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1</a:t>
            </a:r>
            <a:r>
              <a:rPr kumimoji="1" lang="en-US" altLang="zh-CN" sz="2400">
                <a:latin typeface="宋体" panose="02010600030101010101" pitchFamily="2" charset="-122"/>
              </a:rPr>
              <a:t>, 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2</a:t>
            </a:r>
            <a:r>
              <a:rPr kumimoji="1" lang="en-US" altLang="zh-CN" sz="2400">
                <a:latin typeface="宋体" panose="02010600030101010101" pitchFamily="2" charset="-122"/>
              </a:rPr>
              <a:t>, </a:t>
            </a: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  <a:r>
              <a:rPr kumimoji="1" lang="en-US" altLang="zh-CN" sz="2400">
                <a:latin typeface="宋体" panose="02010600030101010101" pitchFamily="2" charset="-122"/>
              </a:rPr>
              <a:t>, 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n</a:t>
            </a:r>
            <a:r>
              <a:rPr kumimoji="1" lang="zh-CN" altLang="en-US" sz="2400">
                <a:latin typeface="宋体" panose="02010600030101010101" pitchFamily="2" charset="-122"/>
              </a:rPr>
              <a:t>是互不相同的</a:t>
            </a:r>
            <a:r>
              <a:rPr kumimoji="1" lang="zh-CN" altLang="en-US" sz="2400">
                <a:solidFill>
                  <a:srgbClr val="FF33CC"/>
                </a:solidFill>
                <a:latin typeface="宋体" panose="02010600030101010101" pitchFamily="2" charset="-122"/>
              </a:rPr>
              <a:t>个体变元</a:t>
            </a:r>
            <a:r>
              <a:rPr kumimoji="1" lang="zh-CN" altLang="en-US" sz="2400">
                <a:latin typeface="宋体" panose="02010600030101010101" pitchFamily="2" charset="-122"/>
              </a:rPr>
              <a:t>，称为</a:t>
            </a:r>
            <a:r>
              <a:rPr kumimoji="1"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替换的分母</a:t>
            </a:r>
            <a:r>
              <a:rPr kumimoji="1" lang="zh-CN" altLang="en-US" sz="2400"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i</a:t>
            </a:r>
            <a:r>
              <a:rPr kumimoji="1" lang="en-US" altLang="zh-CN" sz="2400">
                <a:latin typeface="宋体" panose="02010600030101010101" pitchFamily="2" charset="-122"/>
              </a:rPr>
              <a:t>, 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i</a:t>
            </a:r>
            <a:r>
              <a:rPr kumimoji="1" lang="zh-CN" altLang="en-US" sz="2400">
                <a:latin typeface="宋体" panose="02010600030101010101" pitchFamily="2" charset="-122"/>
              </a:rPr>
              <a:t>不同， </a:t>
            </a:r>
            <a:r>
              <a:rPr kumimoji="1" lang="en-US" altLang="zh-CN" sz="2400">
                <a:latin typeface="宋体" panose="02010600030101010101" pitchFamily="2" charset="-122"/>
              </a:rPr>
              <a:t>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i</a:t>
            </a:r>
            <a:r>
              <a:rPr kumimoji="1" lang="zh-CN" altLang="en-US" sz="2400">
                <a:latin typeface="宋体" panose="02010600030101010101" pitchFamily="2" charset="-122"/>
              </a:rPr>
              <a:t>不循环出现在</a:t>
            </a:r>
            <a:r>
              <a:rPr kumimoji="1" lang="en-US" altLang="zh-CN" sz="2400">
                <a:latin typeface="宋体" panose="02010600030101010101" pitchFamily="2" charset="-122"/>
              </a:rPr>
              <a:t>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j</a:t>
            </a:r>
            <a:r>
              <a:rPr kumimoji="1" lang="zh-CN" altLang="en-US" sz="2400">
                <a:latin typeface="宋体" panose="02010600030101010101" pitchFamily="2" charset="-122"/>
              </a:rPr>
              <a:t>中；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en-US" altLang="zh-CN" sz="2400">
                <a:latin typeface="宋体" panose="02010600030101010101" pitchFamily="2" charset="-122"/>
              </a:rPr>
              <a:t>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i</a:t>
            </a:r>
            <a:r>
              <a:rPr kumimoji="1" lang="en-US" altLang="zh-CN" sz="2400">
                <a:latin typeface="宋体" panose="02010600030101010101" pitchFamily="2" charset="-122"/>
              </a:rPr>
              <a:t>/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i</a:t>
            </a:r>
            <a:r>
              <a:rPr kumimoji="1" lang="en-US" altLang="zh-CN" sz="2400">
                <a:latin typeface="宋体" panose="02010600030101010101" pitchFamily="2" charset="-122"/>
              </a:rPr>
              <a:t> </a:t>
            </a:r>
            <a:r>
              <a:rPr kumimoji="1" lang="zh-CN" altLang="en-US" sz="2400">
                <a:latin typeface="宋体" panose="02010600030101010101" pitchFamily="2" charset="-122"/>
              </a:rPr>
              <a:t>表示用</a:t>
            </a:r>
            <a:r>
              <a:rPr kumimoji="1" lang="en-US" altLang="zh-CN" sz="2400">
                <a:latin typeface="宋体" panose="02010600030101010101" pitchFamily="2" charset="-122"/>
              </a:rPr>
              <a:t>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i</a:t>
            </a:r>
            <a:r>
              <a:rPr kumimoji="1" lang="zh-CN" altLang="en-US" sz="2400">
                <a:latin typeface="宋体" panose="02010600030101010101" pitchFamily="2" charset="-122"/>
              </a:rPr>
              <a:t>替换</a:t>
            </a:r>
            <a:r>
              <a:rPr kumimoji="1" lang="en-US" altLang="zh-CN" sz="2400">
                <a:latin typeface="宋体" panose="02010600030101010101" pitchFamily="2" charset="-122"/>
              </a:rPr>
              <a:t>x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i</a:t>
            </a:r>
            <a:r>
              <a:rPr kumimoji="1" lang="en-US" altLang="zh-CN" sz="2400">
                <a:latin typeface="宋体" panose="02010600030101010101" pitchFamily="2" charset="-122"/>
              </a:rPr>
              <a:t> </a:t>
            </a:r>
            <a:r>
              <a:rPr kumimoji="1" lang="zh-CN" altLang="en-US" sz="2400">
                <a:latin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400">
                <a:latin typeface="宋体" panose="02010600030101010101" pitchFamily="2" charset="-122"/>
              </a:rPr>
              <a:t>若其中</a:t>
            </a:r>
            <a:r>
              <a:rPr kumimoji="1" lang="en-US" altLang="zh-CN" sz="2400">
                <a:latin typeface="宋体" panose="02010600030101010101" pitchFamily="2" charset="-122"/>
              </a:rPr>
              <a:t>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1</a:t>
            </a:r>
            <a:r>
              <a:rPr kumimoji="1" lang="en-US" altLang="zh-CN" sz="2400">
                <a:latin typeface="宋体" panose="02010600030101010101" pitchFamily="2" charset="-122"/>
              </a:rPr>
              <a:t>, 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2</a:t>
            </a:r>
            <a:r>
              <a:rPr kumimoji="1" lang="en-US" altLang="zh-CN" sz="2400">
                <a:latin typeface="宋体" panose="02010600030101010101" pitchFamily="2" charset="-122"/>
              </a:rPr>
              <a:t>, </a:t>
            </a: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  <a:r>
              <a:rPr kumimoji="1" lang="en-US" altLang="zh-CN" sz="2400">
                <a:latin typeface="宋体" panose="02010600030101010101" pitchFamily="2" charset="-122"/>
              </a:rPr>
              <a:t>, t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n</a:t>
            </a:r>
            <a:r>
              <a:rPr kumimoji="1" lang="zh-CN" altLang="en-US" sz="2400">
                <a:latin typeface="宋体" panose="02010600030101010101" pitchFamily="2" charset="-122"/>
              </a:rPr>
              <a:t>是不含变元的项（称为</a:t>
            </a:r>
            <a:r>
              <a:rPr kumimoji="1"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基项</a:t>
            </a:r>
            <a:r>
              <a:rPr kumimoji="1" lang="zh-CN" altLang="en-US" sz="2400">
                <a:latin typeface="宋体" panose="02010600030101010101" pitchFamily="2" charset="-122"/>
              </a:rPr>
              <a:t>）时，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400">
                <a:latin typeface="宋体" panose="02010600030101010101" pitchFamily="2" charset="-122"/>
              </a:rPr>
              <a:t>该替换为</a:t>
            </a:r>
            <a:r>
              <a:rPr kumimoji="1"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基替换</a:t>
            </a:r>
            <a:r>
              <a:rPr kumimoji="1" lang="zh-CN" altLang="en-US" sz="2400"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kumimoji="1" lang="zh-CN" altLang="en-US" sz="2400">
                <a:latin typeface="宋体" panose="02010600030101010101" pitchFamily="2" charset="-122"/>
              </a:rPr>
              <a:t>没有元素的替换称为</a:t>
            </a:r>
            <a:r>
              <a:rPr kumimoji="1"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空替换</a:t>
            </a:r>
            <a:r>
              <a:rPr kumimoji="1" lang="zh-CN" altLang="en-US" sz="2400">
                <a:latin typeface="宋体" panose="02010600030101010101" pitchFamily="2" charset="-122"/>
              </a:rPr>
              <a:t>，记作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ε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表示不作任何替换。</a:t>
            </a:r>
          </a:p>
        </p:txBody>
      </p:sp>
      <p:sp>
        <p:nvSpPr>
          <p:cNvPr id="250884" name="Rectangle 4"/>
          <p:cNvSpPr>
            <a:spLocks noChangeArrowheads="1"/>
          </p:cNvSpPr>
          <p:nvPr/>
        </p:nvSpPr>
        <p:spPr bwMode="auto">
          <a:xfrm>
            <a:off x="762000" y="5486400"/>
            <a:ext cx="8077200" cy="1004888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{a/x,g(a)/y,f(g(b))/z}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就是一个替换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{g(y)/x,f(x)/y}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就</a:t>
            </a:r>
            <a:r>
              <a:rPr kumimoji="1" lang="zh-CN" altLang="en-US" sz="2400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不是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一个替换，</a:t>
            </a: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与</a:t>
            </a: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出现了循环替换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CEE6E2D1-A5E1-4691-AA2E-EAB941B99A82}"/>
                  </a:ext>
                </a:extLst>
              </p14:cNvPr>
              <p14:cNvContentPartPr/>
              <p14:nvPr/>
            </p14:nvContentPartPr>
            <p14:xfrm>
              <a:off x="952560" y="1276200"/>
              <a:ext cx="7302960" cy="5239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CEE6E2D1-A5E1-4691-AA2E-EAB941B99A8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43200" y="1266840"/>
                <a:ext cx="7321680" cy="5258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3" grpId="0" build="p" autoUpdateAnimBg="0"/>
      <p:bldP spid="250884" grpId="0" animBg="1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1284560-8D63-45E1-9D88-C8C105A1FF98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3)</a:t>
            </a:r>
          </a:p>
        </p:txBody>
      </p:sp>
      <p:sp>
        <p:nvSpPr>
          <p:cNvPr id="251907" name="Rectangle 3"/>
          <p:cNvSpPr>
            <a:spLocks noChangeArrowheads="1"/>
          </p:cNvSpPr>
          <p:nvPr/>
        </p:nvSpPr>
        <p:spPr bwMode="auto">
          <a:xfrm>
            <a:off x="838200" y="838200"/>
            <a:ext cx="7848600" cy="1846263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表达式</a:t>
            </a:r>
            <a:r>
              <a:rPr kumimoji="1" lang="zh-CN" altLang="en-US" sz="2400">
                <a:latin typeface="Times New Roman" panose="02020603050405020304" pitchFamily="18" charset="0"/>
              </a:rPr>
              <a:t>：项、原子公式、文字、子句的统称。</a:t>
            </a:r>
          </a:p>
          <a:p>
            <a:pPr eaLnBrk="1" hangingPunct="1"/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  基表达式</a:t>
            </a:r>
            <a:r>
              <a:rPr kumimoji="1" lang="zh-CN" altLang="en-US" sz="2400">
                <a:latin typeface="Times New Roman" panose="02020603050405020304" pitchFamily="18" charset="0"/>
              </a:rPr>
              <a:t>：没有变元的表达式。</a:t>
            </a:r>
          </a:p>
          <a:p>
            <a:pPr eaLnBrk="1" hangingPunct="1"/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  子表达式</a:t>
            </a:r>
            <a:r>
              <a:rPr kumimoji="1" lang="zh-CN" altLang="en-US" sz="2400">
                <a:latin typeface="Times New Roman" panose="02020603050405020304" pitchFamily="18" charset="0"/>
              </a:rPr>
              <a:t>：出现在表达式</a:t>
            </a:r>
            <a:r>
              <a:rPr kumimoji="1" lang="en-US" altLang="zh-CN" sz="2400">
                <a:latin typeface="Times New Roman" panose="02020603050405020304" pitchFamily="18" charset="0"/>
              </a:rPr>
              <a:t>E</a:t>
            </a:r>
            <a:r>
              <a:rPr kumimoji="1" lang="zh-CN" altLang="en-US" sz="2400">
                <a:latin typeface="Times New Roman" panose="02020603050405020304" pitchFamily="18" charset="0"/>
              </a:rPr>
              <a:t>中的表达式称为</a:t>
            </a:r>
            <a:r>
              <a:rPr kumimoji="1" lang="en-US" altLang="zh-CN" sz="2400">
                <a:latin typeface="Times New Roman" panose="02020603050405020304" pitchFamily="18" charset="0"/>
              </a:rPr>
              <a:t>E</a:t>
            </a:r>
            <a:r>
              <a:rPr kumimoji="1" lang="zh-CN" altLang="en-US" sz="2400">
                <a:latin typeface="Times New Roman" panose="02020603050405020304" pitchFamily="18" charset="0"/>
              </a:rPr>
              <a:t>的子表达式。</a:t>
            </a:r>
          </a:p>
        </p:txBody>
      </p:sp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990600" y="2743200"/>
            <a:ext cx="74676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5000"/>
              </a:lnSpc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     </a:t>
            </a:r>
            <a:r>
              <a:rPr kumimoji="1" lang="zh-CN" altLang="en-US" sz="2400">
                <a:latin typeface="Times New Roman" panose="02020603050405020304" pitchFamily="18" charset="0"/>
              </a:rPr>
              <a:t>设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400">
                <a:latin typeface="Times New Roman" panose="02020603050405020304" pitchFamily="18" charset="0"/>
              </a:rPr>
              <a:t>={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, 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, …, 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>
                <a:latin typeface="Times New Roman" panose="02020603050405020304" pitchFamily="18" charset="0"/>
              </a:rPr>
              <a:t>}</a:t>
            </a:r>
            <a:r>
              <a:rPr kumimoji="1" lang="zh-CN" altLang="en-US" sz="2400">
                <a:latin typeface="Times New Roman" panose="02020603050405020304" pitchFamily="18" charset="0"/>
              </a:rPr>
              <a:t>是一个替换，</a:t>
            </a:r>
            <a:r>
              <a:rPr kumimoji="1" lang="en-US" altLang="zh-CN" sz="2400">
                <a:latin typeface="Times New Roman" panose="02020603050405020304" pitchFamily="18" charset="0"/>
              </a:rPr>
              <a:t>E</a:t>
            </a:r>
            <a:r>
              <a:rPr kumimoji="1" lang="zh-CN" altLang="en-US" sz="2400">
                <a:latin typeface="Times New Roman" panose="02020603050405020304" pitchFamily="18" charset="0"/>
              </a:rPr>
              <a:t>是一</a:t>
            </a:r>
          </a:p>
          <a:p>
            <a:pPr eaLnBrk="1" hangingPunct="1">
              <a:lnSpc>
                <a:spcPct val="145000"/>
              </a:lnSpc>
            </a:pPr>
            <a:r>
              <a:rPr kumimoji="1" lang="zh-CN" altLang="en-US" sz="2400">
                <a:latin typeface="Times New Roman" panose="02020603050405020304" pitchFamily="18" charset="0"/>
              </a:rPr>
              <a:t>个表达式，对公式</a:t>
            </a:r>
            <a:r>
              <a:rPr kumimoji="1" lang="en-US" altLang="zh-CN" sz="2400">
                <a:latin typeface="Times New Roman" panose="02020603050405020304" pitchFamily="18" charset="0"/>
              </a:rPr>
              <a:t>E</a:t>
            </a:r>
            <a:r>
              <a:rPr kumimoji="1" lang="zh-CN" altLang="en-US" sz="2400">
                <a:latin typeface="Times New Roman" panose="02020603050405020304" pitchFamily="18" charset="0"/>
              </a:rPr>
              <a:t>实施替换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zh-CN" altLang="en-US" sz="2400">
                <a:latin typeface="Times New Roman" panose="02020603050405020304" pitchFamily="18" charset="0"/>
              </a:rPr>
              <a:t>，即把</a:t>
            </a:r>
            <a:r>
              <a:rPr kumimoji="1" lang="en-US" altLang="zh-CN" sz="2400">
                <a:latin typeface="Times New Roman" panose="02020603050405020304" pitchFamily="18" charset="0"/>
              </a:rPr>
              <a:t>E</a:t>
            </a:r>
            <a:r>
              <a:rPr kumimoji="1" lang="zh-CN" altLang="en-US" sz="2400">
                <a:latin typeface="Times New Roman" panose="02020603050405020304" pitchFamily="18" charset="0"/>
              </a:rPr>
              <a:t>中出现的个体</a:t>
            </a:r>
          </a:p>
          <a:p>
            <a:pPr eaLnBrk="1" hangingPunct="1">
              <a:lnSpc>
                <a:spcPct val="145000"/>
              </a:lnSpc>
            </a:pPr>
            <a:r>
              <a:rPr kumimoji="1" lang="zh-CN" altLang="en-US" sz="2400">
                <a:latin typeface="Times New Roman" panose="02020603050405020304" pitchFamily="18" charset="0"/>
              </a:rPr>
              <a:t>变元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都是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替换，记为</a:t>
            </a:r>
            <a:r>
              <a:rPr kumimoji="1" lang="en-US" altLang="zh-CN" sz="2400">
                <a:latin typeface="Times New Roman" panose="02020603050405020304" pitchFamily="18" charset="0"/>
              </a:rPr>
              <a:t>E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kumimoji="1" lang="zh-CN" altLang="en-US" sz="2400" baseline="-25000">
                <a:latin typeface="Times New Roman" panose="02020603050405020304" pitchFamily="18" charset="0"/>
              </a:rPr>
              <a:t>， </a:t>
            </a:r>
            <a:r>
              <a:rPr kumimoji="1" lang="zh-CN" altLang="en-US" sz="2400">
                <a:latin typeface="Times New Roman" panose="02020603050405020304" pitchFamily="18" charset="0"/>
              </a:rPr>
              <a:t>所得的结果称为</a:t>
            </a:r>
            <a:r>
              <a:rPr kumimoji="1" lang="en-US" altLang="zh-CN" sz="2400">
                <a:latin typeface="Times New Roman" panose="02020603050405020304" pitchFamily="18" charset="0"/>
              </a:rPr>
              <a:t>E</a:t>
            </a:r>
            <a:r>
              <a:rPr kumimoji="1" lang="zh-CN" altLang="en-US" sz="2400">
                <a:latin typeface="Times New Roman" panose="02020603050405020304" pitchFamily="18" charset="0"/>
              </a:rPr>
              <a:t>在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</a:p>
          <a:p>
            <a:pPr eaLnBrk="1" hangingPunct="1">
              <a:lnSpc>
                <a:spcPct val="145000"/>
              </a:lnSpc>
            </a:pPr>
            <a:r>
              <a:rPr kumimoji="1" lang="zh-CN" altLang="en-US" sz="2400">
                <a:latin typeface="Times New Roman" panose="02020603050405020304" pitchFamily="18" charset="0"/>
              </a:rPr>
              <a:t>下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例（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</a:rPr>
              <a:t>instance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</a:rPr>
              <a:t>。</a:t>
            </a:r>
            <a:endParaRPr kumimoji="1" lang="zh-CN" altLang="en-US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1909" name="Rectangle 5"/>
          <p:cNvSpPr>
            <a:spLocks noChangeArrowheads="1"/>
          </p:cNvSpPr>
          <p:nvPr/>
        </p:nvSpPr>
        <p:spPr bwMode="auto">
          <a:xfrm>
            <a:off x="990600" y="5243513"/>
            <a:ext cx="7467600" cy="100488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例如：若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= </a:t>
            </a: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{a/x,f(b)/y,c/z},G=P(x,y,z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       </a:t>
            </a:r>
            <a:r>
              <a:rPr kumimoji="1" lang="en-US" altLang="zh-CN" sz="2400">
                <a:latin typeface="Times New Roman" panose="02020603050405020304" pitchFamily="18" charset="0"/>
              </a:rPr>
              <a:t>G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= </a:t>
            </a: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P(a,f(b),c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78258E0-CA1B-46B6-9F7B-D703EDD45596}"/>
                  </a:ext>
                </a:extLst>
              </p14:cNvPr>
              <p14:cNvContentPartPr/>
              <p14:nvPr/>
            </p14:nvContentPartPr>
            <p14:xfrm>
              <a:off x="1758960" y="2260440"/>
              <a:ext cx="5994720" cy="40644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78258E0-CA1B-46B6-9F7B-D703EDD4559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749600" y="2251080"/>
                <a:ext cx="6013440" cy="4083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7" grpId="0" animBg="1" autoUpdateAnimBg="0"/>
      <p:bldP spid="251908" grpId="0" autoUpdateAnimBg="0"/>
      <p:bldP spid="251909" grpId="0" animBg="1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5DEE991-154C-4133-B34C-6BF9E1A3881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2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4)</a:t>
            </a:r>
          </a:p>
        </p:txBody>
      </p:sp>
      <p:sp>
        <p:nvSpPr>
          <p:cNvPr id="252931" name="Rectangle 3"/>
          <p:cNvSpPr>
            <a:spLocks noChangeArrowheads="1"/>
          </p:cNvSpPr>
          <p:nvPr/>
        </p:nvSpPr>
        <p:spPr bwMode="auto">
          <a:xfrm>
            <a:off x="1066800" y="1066800"/>
            <a:ext cx="7570788" cy="3065463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8     </a:t>
            </a:r>
            <a:r>
              <a:rPr kumimoji="1" lang="zh-CN" altLang="en-US" sz="2400">
                <a:latin typeface="Times New Roman" panose="02020603050405020304" pitchFamily="18" charset="0"/>
              </a:rPr>
              <a:t>设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zh-CN" altLang="en-US" sz="2400">
                <a:latin typeface="Times New Roman" panose="02020603050405020304" pitchFamily="18" charset="0"/>
              </a:rPr>
              <a:t>＝ </a:t>
            </a:r>
            <a:r>
              <a:rPr kumimoji="1" lang="en-US" altLang="zh-CN" sz="2400">
                <a:latin typeface="Times New Roman" panose="02020603050405020304" pitchFamily="18" charset="0"/>
              </a:rPr>
              <a:t>{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, 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, …, 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>
                <a:latin typeface="Times New Roman" panose="02020603050405020304" pitchFamily="18" charset="0"/>
              </a:rPr>
              <a:t>}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  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zh-CN" altLang="en-US" sz="2400">
                <a:latin typeface="Times New Roman" panose="02020603050405020304" pitchFamily="18" charset="0"/>
              </a:rPr>
              <a:t>＝</a:t>
            </a:r>
            <a:r>
              <a:rPr kumimoji="1"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{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/y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, 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/y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, …, 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>
                <a:latin typeface="Times New Roman" panose="02020603050405020304" pitchFamily="18" charset="0"/>
              </a:rPr>
              <a:t>/y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>
                <a:latin typeface="Times New Roman" panose="02020603050405020304" pitchFamily="18" charset="0"/>
              </a:rPr>
              <a:t>}</a:t>
            </a:r>
            <a:r>
              <a:rPr kumimoji="1" lang="zh-CN" altLang="en-US" sz="2400">
                <a:latin typeface="Times New Roman" panose="02020603050405020304" pitchFamily="18" charset="0"/>
              </a:rPr>
              <a:t>是两个替换，则将 </a:t>
            </a: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</a:t>
            </a:r>
            <a:r>
              <a:rPr kumimoji="1" lang="en-US" altLang="zh-CN" sz="2400">
                <a:latin typeface="Times New Roman" panose="02020603050405020304" pitchFamily="18" charset="0"/>
              </a:rPr>
              <a:t>{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, 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, …, 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 </a:t>
            </a:r>
            <a:r>
              <a:rPr kumimoji="1" lang="zh-CN" altLang="en-US" sz="2400">
                <a:latin typeface="Times New Roman" panose="02020603050405020304" pitchFamily="18" charset="0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/y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, 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/y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, …, 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>
                <a:latin typeface="Times New Roman" panose="02020603050405020304" pitchFamily="18" charset="0"/>
              </a:rPr>
              <a:t>/y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>
                <a:latin typeface="Times New Roman" panose="02020603050405020304" pitchFamily="18" charset="0"/>
              </a:rPr>
              <a:t>}</a:t>
            </a: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</a:t>
            </a:r>
            <a:r>
              <a:rPr kumimoji="1" lang="zh-CN" altLang="en-US" sz="2400">
                <a:latin typeface="Times New Roman" panose="02020603050405020304" pitchFamily="18" charset="0"/>
              </a:rPr>
              <a:t>中符合下列条件的元素删除</a:t>
            </a: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         </a:t>
            </a:r>
            <a:r>
              <a:rPr kumimoji="1" lang="zh-CN" altLang="en-US" sz="2400"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Wingdings" panose="05000000000000000000" pitchFamily="2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</a:rPr>
              <a:t>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i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/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i         </a:t>
            </a:r>
            <a:r>
              <a:rPr kumimoji="1" lang="zh-CN" altLang="en-US" sz="2400">
                <a:latin typeface="Times New Roman" panose="02020603050405020304" pitchFamily="18" charset="0"/>
              </a:rPr>
              <a:t>当</a:t>
            </a:r>
            <a:r>
              <a:rPr kumimoji="1" lang="en-US" altLang="zh-CN" sz="2400">
                <a:latin typeface="Times New Roman" panose="02020603050405020304" pitchFamily="18" charset="0"/>
              </a:rPr>
              <a:t>t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i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＝</a:t>
            </a:r>
            <a:r>
              <a:rPr kumimoji="1" lang="zh-CN" altLang="en-US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i</a:t>
            </a: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400" baseline="-25000">
                <a:latin typeface="Times New Roman" panose="02020603050405020304" pitchFamily="18" charset="0"/>
              </a:rPr>
              <a:t>                            </a:t>
            </a:r>
            <a:r>
              <a:rPr kumimoji="1" lang="zh-CN" altLang="en-US" sz="2400">
                <a:latin typeface="Times New Roman" panose="02020603050405020304" pitchFamily="18" charset="0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</a:rPr>
              <a:t>u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i</a:t>
            </a:r>
            <a:r>
              <a:rPr kumimoji="1" lang="en-US" altLang="zh-CN" sz="2400">
                <a:latin typeface="Times New Roman" panose="02020603050405020304" pitchFamily="18" charset="0"/>
              </a:rPr>
              <a:t>/y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i            </a:t>
            </a:r>
            <a:r>
              <a:rPr kumimoji="1" lang="zh-CN" altLang="en-US" sz="2400">
                <a:latin typeface="Times New Roman" panose="02020603050405020304" pitchFamily="18" charset="0"/>
              </a:rPr>
              <a:t>当</a:t>
            </a:r>
            <a:r>
              <a:rPr kumimoji="1" lang="en-US" altLang="zh-CN" sz="2400">
                <a:latin typeface="Times New Roman" panose="02020603050405020304" pitchFamily="18" charset="0"/>
              </a:rPr>
              <a:t>y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i   </a:t>
            </a:r>
            <a:r>
              <a:rPr kumimoji="1" lang="en-US" altLang="zh-CN" sz="2000">
                <a:latin typeface="Tahoma" panose="020B0604030504040204" pitchFamily="34" charset="0"/>
              </a:rPr>
              <a:t>∈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{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,…, x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400">
                <a:latin typeface="Times New Roman" panose="02020603050405020304" pitchFamily="18" charset="0"/>
              </a:rPr>
              <a:t>}</a:t>
            </a: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这样得到的集合为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与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复合</a:t>
            </a:r>
            <a:r>
              <a:rPr kumimoji="1" lang="zh-CN" altLang="en-US" sz="2400">
                <a:latin typeface="Times New Roman" panose="02020603050405020304" pitchFamily="18" charset="0"/>
              </a:rPr>
              <a:t>或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乘积</a:t>
            </a:r>
            <a:r>
              <a:rPr kumimoji="1" lang="zh-CN" altLang="en-US" sz="2400">
                <a:latin typeface="Times New Roman" panose="02020603050405020304" pitchFamily="18" charset="0"/>
              </a:rPr>
              <a:t>，记为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•λ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r>
              <a:rPr kumimoji="1" lang="zh-CN" altLang="en-US" sz="2400" b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52932" name="Rectangle 4"/>
          <p:cNvSpPr>
            <a:spLocks noChangeArrowheads="1"/>
          </p:cNvSpPr>
          <p:nvPr/>
        </p:nvSpPr>
        <p:spPr bwMode="auto">
          <a:xfrm>
            <a:off x="1143000" y="4708525"/>
            <a:ext cx="7467600" cy="176847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宋体" panose="02010600030101010101" pitchFamily="2" charset="-122"/>
                <a:sym typeface="Symbol" panose="05050102010706020507" pitchFamily="18" charset="2"/>
              </a:rPr>
              <a:t>例：设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θ= </a:t>
            </a:r>
            <a:r>
              <a:rPr kumimoji="1"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{f(y)/x,z/y},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 ={a/x,b/y,y/z}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宋体" panose="02010600030101010101" pitchFamily="2" charset="-122"/>
                <a:sym typeface="Symbol" panose="05050102010706020507" pitchFamily="18" charset="2"/>
              </a:rPr>
              <a:t>        </a:t>
            </a:r>
            <a:r>
              <a:rPr kumimoji="1" lang="en-US" altLang="zh-CN" sz="2000">
                <a:latin typeface="Times New Roman" panose="02020603050405020304" pitchFamily="18" charset="0"/>
              </a:rPr>
              <a:t>{t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</a:rPr>
              <a:t>/x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000">
                <a:latin typeface="Times New Roman" panose="02020603050405020304" pitchFamily="18" charset="0"/>
              </a:rPr>
              <a:t>, t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</a:rPr>
              <a:t>/x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000">
                <a:latin typeface="Times New Roman" panose="02020603050405020304" pitchFamily="18" charset="0"/>
              </a:rPr>
              <a:t>, u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000">
                <a:latin typeface="Times New Roman" panose="02020603050405020304" pitchFamily="18" charset="0"/>
              </a:rPr>
              <a:t>/y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000">
                <a:latin typeface="Times New Roman" panose="02020603050405020304" pitchFamily="18" charset="0"/>
              </a:rPr>
              <a:t>, u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000">
                <a:latin typeface="Times New Roman" panose="02020603050405020304" pitchFamily="18" charset="0"/>
              </a:rPr>
              <a:t>/y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000">
                <a:latin typeface="Times New Roman" panose="02020603050405020304" pitchFamily="18" charset="0"/>
              </a:rPr>
              <a:t>, u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3</a:t>
            </a:r>
            <a:r>
              <a:rPr kumimoji="1" lang="en-US" altLang="zh-CN" sz="2000">
                <a:latin typeface="Times New Roman" panose="02020603050405020304" pitchFamily="18" charset="0"/>
              </a:rPr>
              <a:t>/y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n</a:t>
            </a:r>
            <a:r>
              <a:rPr kumimoji="1" lang="en-US" altLang="zh-CN" sz="2000"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              ={f(b)/x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solidFill>
                  <a:schemeClr val="accent2"/>
                </a:solidFill>
                <a:latin typeface="Times New Roman" panose="02020603050405020304" pitchFamily="18" charset="0"/>
              </a:rPr>
              <a:t>y/y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solidFill>
                  <a:schemeClr val="accent2"/>
                </a:solidFill>
                <a:latin typeface="Times New Roman" panose="02020603050405020304" pitchFamily="18" charset="0"/>
              </a:rPr>
              <a:t>a/x</a:t>
            </a:r>
            <a:r>
              <a:rPr kumimoji="1" lang="zh-CN" altLang="en-US" sz="2000">
                <a:solidFill>
                  <a:schemeClr val="accent2"/>
                </a:solidFill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solidFill>
                  <a:schemeClr val="accent2"/>
                </a:solidFill>
                <a:latin typeface="Times New Roman" panose="02020603050405020304" pitchFamily="18" charset="0"/>
              </a:rPr>
              <a:t>b/y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latin typeface="Times New Roman" panose="02020603050405020304" pitchFamily="18" charset="0"/>
              </a:rPr>
              <a:t>y/z}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         </a:t>
            </a:r>
            <a:r>
              <a:rPr kumimoji="1" lang="zh-CN" altLang="en-US" sz="2000">
                <a:latin typeface="Times New Roman" panose="02020603050405020304" pitchFamily="18" charset="0"/>
              </a:rPr>
              <a:t>从而          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000">
                <a:latin typeface="Times New Roman" panose="02020603050405020304" pitchFamily="18" charset="0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•λ</a:t>
            </a:r>
            <a:r>
              <a:rPr kumimoji="1" lang="en-US" altLang="zh-CN" sz="2000">
                <a:latin typeface="Times New Roman" panose="02020603050405020304" pitchFamily="18" charset="0"/>
              </a:rPr>
              <a:t> ={f(b)/x</a:t>
            </a:r>
            <a:r>
              <a:rPr kumimoji="1" lang="zh-CN" altLang="en-US" sz="2000">
                <a:latin typeface="Times New Roman" panose="02020603050405020304" pitchFamily="18" charset="0"/>
              </a:rPr>
              <a:t>， </a:t>
            </a:r>
            <a:r>
              <a:rPr kumimoji="1" lang="en-US" altLang="zh-CN" sz="2000">
                <a:latin typeface="Times New Roman" panose="02020603050405020304" pitchFamily="18" charset="0"/>
              </a:rPr>
              <a:t>y/z}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C1DD104-7190-4663-BCC3-99DFB5A7845A}"/>
                  </a:ext>
                </a:extLst>
              </p14:cNvPr>
              <p14:cNvContentPartPr/>
              <p14:nvPr/>
            </p14:nvContentPartPr>
            <p14:xfrm>
              <a:off x="540000" y="1193760"/>
              <a:ext cx="7614000" cy="51692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C1DD104-7190-4663-BCC3-99DFB5A7845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0640" y="1184400"/>
                <a:ext cx="7632720" cy="5187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29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29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1" grpId="0" animBg="1" autoUpdateAnimBg="0"/>
      <p:bldP spid="252932" grpId="0" build="p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0A40BB2-CD1E-4A0F-8F78-E4CEB4F7C90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2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方式及其分类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893175" cy="387350"/>
          </a:xfrm>
        </p:spPr>
        <p:txBody>
          <a:bodyPr/>
          <a:lstStyle/>
          <a:p>
            <a:pPr marL="195263" indent="-195263"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AutoNum type="arabicPeriod"/>
            </a:pPr>
            <a:r>
              <a:rPr lang="en-US" altLang="zh-CN" sz="2600" b="1">
                <a:latin typeface="Times New Roman" panose="02020603050405020304" pitchFamily="18" charset="0"/>
              </a:rPr>
              <a:t>  </a:t>
            </a:r>
            <a:r>
              <a:rPr lang="zh-CN" altLang="en-US" sz="2600" b="1">
                <a:latin typeface="Times New Roman" panose="02020603050405020304" pitchFamily="18" charset="0"/>
              </a:rPr>
              <a:t>演绎推理、归纳推理、默认推理</a:t>
            </a:r>
            <a:endParaRPr lang="zh-CN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4341" name="Group 4"/>
          <p:cNvGrpSpPr>
            <a:grpSpLocks/>
          </p:cNvGrpSpPr>
          <p:nvPr/>
        </p:nvGrpSpPr>
        <p:grpSpPr bwMode="auto">
          <a:xfrm>
            <a:off x="304800" y="1474788"/>
            <a:ext cx="8534400" cy="1801812"/>
            <a:chOff x="192" y="929"/>
            <a:chExt cx="5376" cy="1135"/>
          </a:xfrm>
        </p:grpSpPr>
        <p:sp>
          <p:nvSpPr>
            <p:cNvPr id="14354" name="Text Box 5"/>
            <p:cNvSpPr txBox="1">
              <a:spLocks noChangeArrowheads="1"/>
            </p:cNvSpPr>
            <p:nvPr/>
          </p:nvSpPr>
          <p:spPr bwMode="auto">
            <a:xfrm>
              <a:off x="192" y="929"/>
              <a:ext cx="5376" cy="1135"/>
            </a:xfrm>
            <a:prstGeom prst="rect">
              <a:avLst/>
            </a:prstGeom>
            <a:noFill/>
            <a:ln w="9525">
              <a:solidFill>
                <a:srgbClr val="666699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30000"/>
                </a:lnSpc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zh-CN" sz="2500"/>
            </a:p>
            <a:p>
              <a:pPr eaLnBrk="1" hangingPunct="1">
                <a:lnSpc>
                  <a:spcPct val="100000"/>
                </a:lnSpc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500">
                  <a:latin typeface="Times New Roman" panose="02020603050405020304" pitchFamily="18" charset="0"/>
                </a:rPr>
                <a:t>（</a:t>
              </a:r>
              <a:r>
                <a:rPr lang="en-US" altLang="zh-CN" sz="2500">
                  <a:latin typeface="Times New Roman" panose="02020603050405020304" pitchFamily="18" charset="0"/>
                </a:rPr>
                <a:t>2</a:t>
              </a:r>
              <a:r>
                <a:rPr lang="zh-CN" altLang="en-US" sz="2500">
                  <a:latin typeface="Times New Roman" panose="02020603050405020304" pitchFamily="18" charset="0"/>
                </a:rPr>
                <a:t>）</a:t>
              </a:r>
              <a:r>
                <a:rPr lang="zh-CN" altLang="en-US" sz="25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归纳推理 </a:t>
              </a:r>
              <a:r>
                <a:rPr lang="en-US" altLang="zh-CN" sz="2500">
                  <a:latin typeface="Times New Roman" panose="02020603050405020304" pitchFamily="18" charset="0"/>
                </a:rPr>
                <a:t>(inductive reasoning):  </a:t>
              </a:r>
              <a:r>
                <a:rPr lang="zh-CN" altLang="en-US" sz="2400">
                  <a:latin typeface="Times New Roman" panose="02020603050405020304" pitchFamily="18" charset="0"/>
                </a:rPr>
                <a:t>个别 → 一般</a:t>
              </a:r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400" b="0">
                  <a:latin typeface="Times New Roman" panose="02020603050405020304" pitchFamily="18" charset="0"/>
                </a:rPr>
                <a:t>         </a:t>
              </a:r>
              <a:r>
                <a:rPr lang="zh-CN" altLang="en-US" sz="2400">
                  <a:solidFill>
                    <a:srgbClr val="0000FF"/>
                  </a:solidFill>
                  <a:latin typeface="Times New Roman" panose="02020603050405020304" pitchFamily="18" charset="0"/>
                </a:rPr>
                <a:t>完全归纳推理（</a:t>
              </a:r>
              <a:r>
                <a:rPr lang="zh-CN" altLang="en-US" sz="2400">
                  <a:latin typeface="Times New Roman" panose="02020603050405020304" pitchFamily="18" charset="0"/>
                </a:rPr>
                <a:t>必然性推理）              </a:t>
              </a:r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zh-CN" altLang="en-US" sz="2400">
                  <a:latin typeface="Times New Roman" panose="02020603050405020304" pitchFamily="18" charset="0"/>
                </a:rPr>
                <a:t>         </a:t>
              </a:r>
              <a:r>
                <a:rPr lang="zh-CN" altLang="en-US" sz="2400">
                  <a:solidFill>
                    <a:srgbClr val="0000FF"/>
                  </a:solidFill>
                  <a:latin typeface="Times New Roman" panose="02020603050405020304" pitchFamily="18" charset="0"/>
                </a:rPr>
                <a:t>不完全归纳推理</a:t>
              </a:r>
              <a:r>
                <a:rPr lang="zh-CN" altLang="en-US" sz="2400">
                  <a:latin typeface="Times New Roman" panose="02020603050405020304" pitchFamily="18" charset="0"/>
                </a:rPr>
                <a:t>（非必然性推理）</a:t>
              </a:r>
            </a:p>
            <a:p>
              <a:pPr eaLnBrk="1" hangingPunct="1">
                <a:lnSpc>
                  <a:spcPct val="30000"/>
                </a:lnSpc>
                <a:buClr>
                  <a:schemeClr val="accent2"/>
                </a:buClr>
                <a:buFont typeface="Wingdings" panose="05000000000000000000" pitchFamily="2" charset="2"/>
                <a:buNone/>
              </a:pP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4355" name="AutoShape 6"/>
            <p:cNvSpPr>
              <a:spLocks/>
            </p:cNvSpPr>
            <p:nvPr/>
          </p:nvSpPr>
          <p:spPr bwMode="auto">
            <a:xfrm>
              <a:off x="528" y="1440"/>
              <a:ext cx="47" cy="480"/>
            </a:xfrm>
            <a:prstGeom prst="leftBrace">
              <a:avLst>
                <a:gd name="adj1" fmla="val 85106"/>
                <a:gd name="adj2" fmla="val 50000"/>
              </a:avLst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4342" name="Text Box 7"/>
          <p:cNvSpPr txBox="1">
            <a:spLocks noChangeArrowheads="1"/>
          </p:cNvSpPr>
          <p:nvPr/>
        </p:nvSpPr>
        <p:spPr bwMode="auto">
          <a:xfrm>
            <a:off x="1089025" y="4038600"/>
            <a:ext cx="2759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400"/>
              <a:t>检查全部产品合格</a:t>
            </a:r>
          </a:p>
        </p:txBody>
      </p:sp>
      <p:sp>
        <p:nvSpPr>
          <p:cNvPr id="14343" name="Rectangle 8"/>
          <p:cNvSpPr>
            <a:spLocks noChangeArrowheads="1"/>
          </p:cNvSpPr>
          <p:nvPr/>
        </p:nvSpPr>
        <p:spPr bwMode="auto">
          <a:xfrm>
            <a:off x="1127125" y="3962400"/>
            <a:ext cx="25908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4" name="Line 9"/>
          <p:cNvSpPr>
            <a:spLocks noChangeShapeType="1"/>
          </p:cNvSpPr>
          <p:nvPr/>
        </p:nvSpPr>
        <p:spPr bwMode="auto">
          <a:xfrm>
            <a:off x="3717925" y="4267200"/>
            <a:ext cx="1981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45" name="Text Box 10"/>
          <p:cNvSpPr txBox="1">
            <a:spLocks noChangeArrowheads="1"/>
          </p:cNvSpPr>
          <p:nvPr/>
        </p:nvSpPr>
        <p:spPr bwMode="auto">
          <a:xfrm>
            <a:off x="5762625" y="4037013"/>
            <a:ext cx="2149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400"/>
              <a:t>该厂产品合格</a:t>
            </a:r>
          </a:p>
        </p:txBody>
      </p:sp>
      <p:sp>
        <p:nvSpPr>
          <p:cNvPr id="14346" name="Rectangle 11"/>
          <p:cNvSpPr>
            <a:spLocks noChangeArrowheads="1"/>
          </p:cNvSpPr>
          <p:nvPr/>
        </p:nvSpPr>
        <p:spPr bwMode="auto">
          <a:xfrm>
            <a:off x="5715000" y="3962400"/>
            <a:ext cx="2117725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47" name="Text Box 12"/>
          <p:cNvSpPr txBox="1">
            <a:spLocks noChangeArrowheads="1"/>
          </p:cNvSpPr>
          <p:nvPr/>
        </p:nvSpPr>
        <p:spPr bwMode="auto">
          <a:xfrm>
            <a:off x="3930650" y="3756025"/>
            <a:ext cx="163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3366FF"/>
                </a:solidFill>
              </a:rPr>
              <a:t>完全归纳推理</a:t>
            </a:r>
          </a:p>
        </p:txBody>
      </p:sp>
      <p:sp>
        <p:nvSpPr>
          <p:cNvPr id="14348" name="Text Box 13"/>
          <p:cNvSpPr txBox="1">
            <a:spLocks noChangeArrowheads="1"/>
          </p:cNvSpPr>
          <p:nvPr/>
        </p:nvSpPr>
        <p:spPr bwMode="auto">
          <a:xfrm>
            <a:off x="1089025" y="5410200"/>
            <a:ext cx="2759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400"/>
              <a:t>检查全部样品合格</a:t>
            </a:r>
          </a:p>
        </p:txBody>
      </p:sp>
      <p:sp>
        <p:nvSpPr>
          <p:cNvPr id="14349" name="Rectangle 14"/>
          <p:cNvSpPr>
            <a:spLocks noChangeArrowheads="1"/>
          </p:cNvSpPr>
          <p:nvPr/>
        </p:nvSpPr>
        <p:spPr bwMode="auto">
          <a:xfrm>
            <a:off x="1127125" y="5334000"/>
            <a:ext cx="25908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50" name="Line 15"/>
          <p:cNvSpPr>
            <a:spLocks noChangeShapeType="1"/>
          </p:cNvSpPr>
          <p:nvPr/>
        </p:nvSpPr>
        <p:spPr bwMode="auto">
          <a:xfrm>
            <a:off x="3717925" y="5638800"/>
            <a:ext cx="1981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51" name="Text Box 16"/>
          <p:cNvSpPr txBox="1">
            <a:spLocks noChangeArrowheads="1"/>
          </p:cNvSpPr>
          <p:nvPr/>
        </p:nvSpPr>
        <p:spPr bwMode="auto">
          <a:xfrm>
            <a:off x="5775325" y="5408613"/>
            <a:ext cx="2149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400"/>
              <a:t>该厂产品合格</a:t>
            </a:r>
          </a:p>
        </p:txBody>
      </p:sp>
      <p:sp>
        <p:nvSpPr>
          <p:cNvPr id="14352" name="Rectangle 17"/>
          <p:cNvSpPr>
            <a:spLocks noChangeArrowheads="1"/>
          </p:cNvSpPr>
          <p:nvPr/>
        </p:nvSpPr>
        <p:spPr bwMode="auto">
          <a:xfrm>
            <a:off x="5715000" y="5334000"/>
            <a:ext cx="2117725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53" name="Text Box 18"/>
          <p:cNvSpPr txBox="1">
            <a:spLocks noChangeArrowheads="1"/>
          </p:cNvSpPr>
          <p:nvPr/>
        </p:nvSpPr>
        <p:spPr bwMode="auto">
          <a:xfrm>
            <a:off x="3794125" y="5105400"/>
            <a:ext cx="19208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>
                <a:solidFill>
                  <a:srgbClr val="3366FF"/>
                </a:solidFill>
              </a:rPr>
              <a:t>不完全归纳推理</a:t>
            </a:r>
          </a:p>
        </p:txBody>
      </p:sp>
    </p:spTree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55F5798-895B-4092-8B19-75EB6330A28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5)</a:t>
            </a:r>
          </a:p>
        </p:txBody>
      </p:sp>
      <p:sp>
        <p:nvSpPr>
          <p:cNvPr id="253955" name="Rectangle 3"/>
          <p:cNvSpPr>
            <a:spLocks noChangeArrowheads="1"/>
          </p:cNvSpPr>
          <p:nvPr/>
        </p:nvSpPr>
        <p:spPr bwMode="auto">
          <a:xfrm>
            <a:off x="1066800" y="990600"/>
            <a:ext cx="7772400" cy="14478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9    </a:t>
            </a:r>
            <a:r>
              <a:rPr kumimoji="1" lang="zh-CN" altLang="en-US" sz="2400">
                <a:latin typeface="宋体" panose="02010600030101010101" pitchFamily="2" charset="-122"/>
              </a:rPr>
              <a:t>设</a:t>
            </a:r>
            <a:r>
              <a:rPr kumimoji="1" lang="en-US" altLang="zh-CN" sz="2400">
                <a:latin typeface="宋体" panose="02010600030101010101" pitchFamily="2" charset="-122"/>
              </a:rPr>
              <a:t>S</a:t>
            </a:r>
            <a:r>
              <a:rPr kumimoji="1" lang="zh-CN" altLang="en-US" sz="2400">
                <a:latin typeface="宋体" panose="02010600030101010101" pitchFamily="2" charset="-122"/>
              </a:rPr>
              <a:t>＝</a:t>
            </a:r>
            <a:r>
              <a:rPr kumimoji="1" lang="en-US" altLang="zh-CN" sz="2400">
                <a:latin typeface="宋体" panose="02010600030101010101" pitchFamily="2" charset="-122"/>
              </a:rPr>
              <a:t>{F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1</a:t>
            </a:r>
            <a:r>
              <a:rPr kumimoji="1" lang="en-US" altLang="zh-CN" sz="2400">
                <a:latin typeface="宋体" panose="02010600030101010101" pitchFamily="2" charset="-122"/>
              </a:rPr>
              <a:t>,F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2</a:t>
            </a:r>
            <a:r>
              <a:rPr kumimoji="1" lang="en-US" altLang="zh-CN" sz="2400">
                <a:latin typeface="宋体" panose="02010600030101010101" pitchFamily="2" charset="-122"/>
              </a:rPr>
              <a:t>,</a:t>
            </a:r>
            <a:r>
              <a:rPr kumimoji="1" lang="en-US" altLang="zh-CN" sz="2400">
                <a:latin typeface="Times New Roman" panose="02020603050405020304" pitchFamily="18" charset="0"/>
              </a:rPr>
              <a:t>…</a:t>
            </a:r>
            <a:r>
              <a:rPr kumimoji="1" lang="en-US" altLang="zh-CN" sz="2400">
                <a:latin typeface="宋体" panose="02010600030101010101" pitchFamily="2" charset="-122"/>
              </a:rPr>
              <a:t>,F</a:t>
            </a:r>
            <a:r>
              <a:rPr kumimoji="1" lang="en-US" altLang="zh-CN" sz="2400" baseline="-25000">
                <a:latin typeface="宋体" panose="02010600030101010101" pitchFamily="2" charset="-122"/>
              </a:rPr>
              <a:t>n</a:t>
            </a:r>
            <a:r>
              <a:rPr kumimoji="1" lang="en-US" altLang="zh-CN" sz="2400">
                <a:latin typeface="宋体" panose="02010600030101010101" pitchFamily="2" charset="-122"/>
              </a:rPr>
              <a:t>}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是一个原子谓词公式集，若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存在一个替换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，可使</a:t>
            </a:r>
            <a:r>
              <a:rPr kumimoji="1" lang="zh-CN" altLang="en-US" sz="24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F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=F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400">
                <a:latin typeface="Times New Roman" panose="02020603050405020304" pitchFamily="18" charset="0"/>
              </a:rPr>
              <a:t> =…=F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n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，则称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为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zh-CN" altLang="en-US" sz="2400">
                <a:latin typeface="Times New Roman" panose="02020603050405020304" pitchFamily="18" charset="0"/>
              </a:rPr>
              <a:t>的一个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合一</a:t>
            </a:r>
            <a:r>
              <a:rPr kumimoji="1" lang="zh-CN" altLang="en-US" sz="2400">
                <a:latin typeface="Times New Roman" panose="02020603050405020304" pitchFamily="18" charset="0"/>
              </a:rPr>
              <a:t>，称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zh-CN" altLang="en-US" sz="2400">
                <a:latin typeface="Times New Roman" panose="02020603050405020304" pitchFamily="18" charset="0"/>
              </a:rPr>
              <a:t>为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可合一</a:t>
            </a:r>
            <a:r>
              <a:rPr kumimoji="1" lang="zh-CN" altLang="en-US" sz="2400">
                <a:latin typeface="Times New Roman" panose="02020603050405020304" pitchFamily="18" charset="0"/>
              </a:rPr>
              <a:t>的。 </a:t>
            </a:r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1187450" y="2819400"/>
            <a:ext cx="7345363" cy="25908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zh-CN" sz="2400">
                <a:latin typeface="Times New Roman" panose="02020603050405020304" pitchFamily="18" charset="0"/>
              </a:rPr>
              <a:t>例：</a:t>
            </a:r>
            <a:r>
              <a:rPr kumimoji="1" lang="zh-CN" altLang="en-US" sz="2400">
                <a:latin typeface="Times New Roman" panose="02020603050405020304" pitchFamily="18" charset="0"/>
              </a:rPr>
              <a:t>    </a:t>
            </a:r>
            <a:r>
              <a:rPr kumimoji="1" lang="zh-CN" altLang="zh-CN" sz="2400">
                <a:latin typeface="Times New Roman" panose="02020603050405020304" pitchFamily="18" charset="0"/>
              </a:rPr>
              <a:t>{</a:t>
            </a:r>
            <a:r>
              <a:rPr kumimoji="1" lang="en-US" altLang="zh-CN" sz="2400">
                <a:latin typeface="Times New Roman" panose="02020603050405020304" pitchFamily="18" charset="0"/>
              </a:rPr>
              <a:t>P(x, f(y), B), P(z, f(B), B)}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          </a:t>
            </a:r>
            <a:r>
              <a:rPr kumimoji="1" lang="zh-CN" altLang="en-US" sz="2400">
                <a:latin typeface="Times New Roman" panose="02020603050405020304" pitchFamily="18" charset="0"/>
              </a:rPr>
              <a:t>替换</a:t>
            </a:r>
            <a:r>
              <a:rPr kumimoji="1" lang="en-US" altLang="zh-CN" sz="2400">
                <a:latin typeface="Times New Roman" panose="02020603050405020304" pitchFamily="18" charset="0"/>
              </a:rPr>
              <a:t>s={A/x, B/y, A/z}</a:t>
            </a:r>
            <a:r>
              <a:rPr kumimoji="1" lang="zh-CN" altLang="en-US" sz="2400">
                <a:latin typeface="Times New Roman" panose="02020603050405020304" pitchFamily="18" charset="0"/>
              </a:rPr>
              <a:t>是一个合一</a:t>
            </a:r>
            <a:r>
              <a:rPr kumimoji="1" lang="en-US" altLang="zh-CN" sz="2400">
                <a:latin typeface="Times New Roman" panose="02020603050405020304" pitchFamily="18" charset="0"/>
              </a:rPr>
              <a:t>, </a:t>
            </a:r>
            <a:r>
              <a:rPr kumimoji="1" lang="zh-CN" altLang="en-US" sz="2400">
                <a:latin typeface="Times New Roman" panose="02020603050405020304" pitchFamily="18" charset="0"/>
              </a:rPr>
              <a:t>因为：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	 </a:t>
            </a:r>
            <a:r>
              <a:rPr kumimoji="1" lang="en-US" altLang="zh-CN" sz="2400">
                <a:latin typeface="Times New Roman" panose="02020603050405020304" pitchFamily="18" charset="0"/>
              </a:rPr>
              <a:t>P(x, f(y), B)s= P(A, f(B), B)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	 P(z, f(B), B)s= P(A, f(B), B)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	</a:t>
            </a:r>
            <a:r>
              <a:rPr kumimoji="1" lang="zh-CN" altLang="en-US" sz="2400">
                <a:latin typeface="Times New Roman" panose="02020603050405020304" pitchFamily="18" charset="0"/>
              </a:rPr>
              <a:t>替换</a:t>
            </a:r>
            <a:r>
              <a:rPr kumimoji="1" lang="en-US" altLang="zh-CN" sz="2400">
                <a:latin typeface="Times New Roman" panose="02020603050405020304" pitchFamily="18" charset="0"/>
              </a:rPr>
              <a:t>s={z/x, B/y}</a:t>
            </a:r>
            <a:r>
              <a:rPr kumimoji="1" lang="zh-CN" altLang="en-US" sz="2400">
                <a:latin typeface="Times New Roman" panose="02020603050405020304" pitchFamily="18" charset="0"/>
              </a:rPr>
              <a:t>和替换</a:t>
            </a:r>
            <a:r>
              <a:rPr kumimoji="1" lang="en-US" altLang="zh-CN" sz="2400">
                <a:latin typeface="Times New Roman" panose="02020603050405020304" pitchFamily="18" charset="0"/>
              </a:rPr>
              <a:t>s={x/z, B/y}</a:t>
            </a:r>
            <a:r>
              <a:rPr kumimoji="1" lang="zh-CN" altLang="en-US" sz="2400">
                <a:latin typeface="Times New Roman" panose="02020603050405020304" pitchFamily="18" charset="0"/>
              </a:rPr>
              <a:t>也都是合一。</a:t>
            </a:r>
            <a:endParaRPr kumimoji="1" lang="zh-CN" altLang="en-US" sz="2000">
              <a:solidFill>
                <a:schemeClr val="accent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53957" name="Rectangle 5"/>
          <p:cNvSpPr>
            <a:spLocks noChangeArrowheads="1"/>
          </p:cNvSpPr>
          <p:nvPr/>
        </p:nvSpPr>
        <p:spPr bwMode="auto">
          <a:xfrm>
            <a:off x="1219200" y="57912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一个公式的合一一般不唯一</a:t>
            </a:r>
            <a:endParaRPr kumimoji="1" lang="zh-CN" altLang="en-US" sz="2400">
              <a:solidFill>
                <a:schemeClr val="accent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A2549593-0A2B-4392-89E2-24213D6B6AFD}"/>
                  </a:ext>
                </a:extLst>
              </p14:cNvPr>
              <p14:cNvContentPartPr/>
              <p14:nvPr/>
            </p14:nvContentPartPr>
            <p14:xfrm>
              <a:off x="2063880" y="1879560"/>
              <a:ext cx="6159960" cy="38991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A2549593-0A2B-4392-89E2-24213D6B6AF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054520" y="1870200"/>
                <a:ext cx="6178680" cy="3917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5" grpId="0" animBg="1" autoUpdateAnimBg="0"/>
      <p:bldP spid="253956" grpId="0" animBg="1" autoUpdateAnimBg="0"/>
      <p:bldP spid="253957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5870D08-1159-4EEF-849C-3066FEBFC7E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6)</a:t>
            </a:r>
          </a:p>
        </p:txBody>
      </p:sp>
      <p:sp>
        <p:nvSpPr>
          <p:cNvPr id="254979" name="Rectangle 3"/>
          <p:cNvSpPr>
            <a:spLocks noChangeArrowheads="1"/>
          </p:cNvSpPr>
          <p:nvPr/>
        </p:nvSpPr>
        <p:spPr bwMode="auto">
          <a:xfrm>
            <a:off x="381000" y="990600"/>
            <a:ext cx="7605713" cy="1773238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solidFill>
                  <a:schemeClr val="folHlink"/>
                </a:solidFill>
                <a:latin typeface="Times New Roman" panose="02020603050405020304" pitchFamily="18" charset="0"/>
              </a:rPr>
              <a:t>定义</a:t>
            </a:r>
            <a:r>
              <a:rPr kumimoji="1" lang="en-US" altLang="zh-CN" sz="2200">
                <a:solidFill>
                  <a:schemeClr val="folHlink"/>
                </a:solidFill>
                <a:latin typeface="Times New Roman" panose="02020603050405020304" pitchFamily="18" charset="0"/>
              </a:rPr>
              <a:t>10    </a:t>
            </a:r>
            <a:r>
              <a:rPr kumimoji="1" lang="zh-CN" altLang="en-US" sz="2200">
                <a:latin typeface="宋体" panose="02010600030101010101" pitchFamily="2" charset="-122"/>
              </a:rPr>
              <a:t>设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kumimoji="1" lang="zh-CN" altLang="en-US" sz="2200">
                <a:latin typeface="Times New Roman" panose="02020603050405020304" pitchFamily="18" charset="0"/>
              </a:rPr>
              <a:t>是原子公式集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</a:rPr>
              <a:t>的一个合一，如果对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</a:rPr>
              <a:t>的任何一个合一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          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zh-CN" altLang="en-US" sz="2200">
                <a:latin typeface="Times New Roman" panose="02020603050405020304" pitchFamily="18" charset="0"/>
              </a:rPr>
              <a:t>都存在一个替换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zh-CN" altLang="en-US" sz="2200">
                <a:latin typeface="Times New Roman" panose="02020603050405020304" pitchFamily="18" charset="0"/>
              </a:rPr>
              <a:t>，使得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                                     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200">
                <a:latin typeface="Times New Roman" panose="02020603050405020304" pitchFamily="18" charset="0"/>
              </a:rPr>
              <a:t> </a:t>
            </a:r>
            <a:r>
              <a:rPr kumimoji="1" lang="zh-CN" altLang="en-US" sz="2200">
                <a:latin typeface="Times New Roman" panose="02020603050405020304" pitchFamily="18" charset="0"/>
              </a:rPr>
              <a:t>＝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kumimoji="1" lang="en-US" altLang="zh-CN" sz="2200">
                <a:latin typeface="Times New Roman" panose="02020603050405020304" pitchFamily="18" charset="0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</a:rPr>
              <a:t>•λ</a:t>
            </a:r>
            <a:endParaRPr kumimoji="1" lang="en-US" altLang="zh-CN" sz="22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200">
                <a:latin typeface="Times New Roman" panose="02020603050405020304" pitchFamily="18" charset="0"/>
              </a:rPr>
              <a:t>                </a:t>
            </a:r>
            <a:r>
              <a:rPr kumimoji="1" lang="zh-CN" altLang="en-US" sz="2200">
                <a:latin typeface="Times New Roman" panose="02020603050405020304" pitchFamily="18" charset="0"/>
              </a:rPr>
              <a:t>则称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kumimoji="1" lang="zh-CN" altLang="en-US" sz="2200">
                <a:latin typeface="Times New Roman" panose="02020603050405020304" pitchFamily="18" charset="0"/>
              </a:rPr>
              <a:t>为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</a:rPr>
              <a:t>的</a:t>
            </a:r>
            <a:r>
              <a:rPr kumimoji="1" lang="zh-CN" altLang="en-US" sz="2200">
                <a:solidFill>
                  <a:schemeClr val="hlink"/>
                </a:solidFill>
                <a:latin typeface="Times New Roman" panose="02020603050405020304" pitchFamily="18" charset="0"/>
              </a:rPr>
              <a:t>最一般合一</a:t>
            </a:r>
            <a:r>
              <a:rPr kumimoji="1" lang="en-US" altLang="zh-CN" sz="2200">
                <a:latin typeface="Times New Roman" panose="02020603050405020304" pitchFamily="18" charset="0"/>
              </a:rPr>
              <a:t>(Most General Unifier),</a:t>
            </a:r>
            <a:r>
              <a:rPr kumimoji="1" lang="zh-CN" altLang="en-US" sz="2200">
                <a:latin typeface="Times New Roman" panose="02020603050405020304" pitchFamily="18" charset="0"/>
              </a:rPr>
              <a:t>简称</a:t>
            </a:r>
            <a:r>
              <a:rPr kumimoji="1" lang="en-US" altLang="zh-CN" sz="2200">
                <a:solidFill>
                  <a:schemeClr val="hlink"/>
                </a:solidFill>
                <a:latin typeface="Times New Roman" panose="02020603050405020304" pitchFamily="18" charset="0"/>
              </a:rPr>
              <a:t>MGU</a:t>
            </a:r>
            <a:r>
              <a:rPr kumimoji="1" lang="zh-CN" altLang="en-US" sz="22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54980" name="Rectangle 4"/>
          <p:cNvSpPr>
            <a:spLocks noChangeArrowheads="1"/>
          </p:cNvSpPr>
          <p:nvPr/>
        </p:nvSpPr>
        <p:spPr bwMode="auto">
          <a:xfrm>
            <a:off x="762000" y="6019800"/>
            <a:ext cx="7391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一个公式集的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MGU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也是不唯一的。</a:t>
            </a:r>
            <a:endParaRPr kumimoji="1" lang="zh-CN" altLang="en-US" sz="2400">
              <a:solidFill>
                <a:schemeClr val="fol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54981" name="Rectangle 5"/>
          <p:cNvSpPr>
            <a:spLocks noChangeArrowheads="1"/>
          </p:cNvSpPr>
          <p:nvPr/>
        </p:nvSpPr>
        <p:spPr bwMode="auto">
          <a:xfrm>
            <a:off x="762000" y="2819400"/>
            <a:ext cx="7529513" cy="30480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zh-CN" sz="2000">
                <a:latin typeface="Times New Roman" panose="02020603050405020304" pitchFamily="18" charset="0"/>
              </a:rPr>
              <a:t>例：</a:t>
            </a:r>
            <a:r>
              <a:rPr kumimoji="1" lang="zh-CN" altLang="en-US" sz="2000">
                <a:latin typeface="Times New Roman" panose="02020603050405020304" pitchFamily="18" charset="0"/>
              </a:rPr>
              <a:t>    设</a:t>
            </a:r>
            <a:r>
              <a:rPr kumimoji="1" lang="en-US" altLang="zh-CN" sz="2000">
                <a:latin typeface="Times New Roman" panose="02020603050405020304" pitchFamily="18" charset="0"/>
              </a:rPr>
              <a:t>S</a:t>
            </a:r>
            <a:r>
              <a:rPr kumimoji="1" lang="zh-CN" altLang="en-US" sz="2000">
                <a:latin typeface="Times New Roman" panose="02020603050405020304" pitchFamily="18" charset="0"/>
              </a:rPr>
              <a:t>＝</a:t>
            </a:r>
            <a:r>
              <a:rPr kumimoji="1" lang="zh-CN" altLang="zh-CN" sz="2000">
                <a:latin typeface="Times New Roman" panose="02020603050405020304" pitchFamily="18" charset="0"/>
              </a:rPr>
              <a:t>{</a:t>
            </a:r>
            <a:r>
              <a:rPr kumimoji="1" lang="en-US" altLang="zh-CN" sz="2000">
                <a:latin typeface="Times New Roman" panose="02020603050405020304" pitchFamily="18" charset="0"/>
              </a:rPr>
              <a:t>P(u, y, g(y))</a:t>
            </a:r>
            <a:r>
              <a:rPr kumimoji="1" lang="en-US" altLang="zh-CN" sz="2800">
                <a:latin typeface="Times New Roman" panose="02020603050405020304" pitchFamily="18" charset="0"/>
              </a:rPr>
              <a:t>,</a:t>
            </a:r>
            <a:r>
              <a:rPr kumimoji="1" lang="en-US" altLang="zh-CN" sz="2000">
                <a:latin typeface="Times New Roman" panose="02020603050405020304" pitchFamily="18" charset="0"/>
              </a:rPr>
              <a:t> P(x, f(u), z)},S</a:t>
            </a:r>
            <a:r>
              <a:rPr kumimoji="1" lang="zh-CN" altLang="en-US" sz="2000">
                <a:latin typeface="Times New Roman" panose="02020603050405020304" pitchFamily="18" charset="0"/>
              </a:rPr>
              <a:t>有一个最一般合一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          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kumimoji="1" lang="zh-CN" altLang="en-US" sz="2000">
                <a:latin typeface="Times New Roman" panose="02020603050405020304" pitchFamily="18" charset="0"/>
              </a:rPr>
              <a:t>＝</a:t>
            </a:r>
            <a:r>
              <a:rPr kumimoji="1" lang="en-US" altLang="zh-CN" sz="2000">
                <a:latin typeface="Times New Roman" panose="02020603050405020304" pitchFamily="18" charset="0"/>
              </a:rPr>
              <a:t>{u/x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latin typeface="Times New Roman" panose="02020603050405020304" pitchFamily="18" charset="0"/>
              </a:rPr>
              <a:t>f(u)/y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latin typeface="Times New Roman" panose="02020603050405020304" pitchFamily="18" charset="0"/>
              </a:rPr>
              <a:t>g(f(u))/z}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            </a:t>
            </a:r>
            <a:r>
              <a:rPr kumimoji="1" lang="zh-CN" altLang="en-US" sz="2000">
                <a:latin typeface="Times New Roman" panose="02020603050405020304" pitchFamily="18" charset="0"/>
              </a:rPr>
              <a:t>对</a:t>
            </a:r>
            <a:r>
              <a:rPr kumimoji="1" lang="en-US" altLang="zh-CN" sz="2000">
                <a:latin typeface="Times New Roman" panose="02020603050405020304" pitchFamily="18" charset="0"/>
              </a:rPr>
              <a:t>S</a:t>
            </a:r>
            <a:r>
              <a:rPr kumimoji="1" lang="zh-CN" altLang="en-US" sz="2000">
                <a:latin typeface="Times New Roman" panose="02020603050405020304" pitchFamily="18" charset="0"/>
              </a:rPr>
              <a:t>的任一合一，例如：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          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zh-CN" altLang="en-US" sz="2000">
                <a:latin typeface="Times New Roman" panose="02020603050405020304" pitchFamily="18" charset="0"/>
              </a:rPr>
              <a:t>＝</a:t>
            </a:r>
            <a:r>
              <a:rPr kumimoji="1" lang="en-US" altLang="zh-CN" sz="2000">
                <a:latin typeface="Times New Roman" panose="02020603050405020304" pitchFamily="18" charset="0"/>
              </a:rPr>
              <a:t>{a/x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latin typeface="Times New Roman" panose="02020603050405020304" pitchFamily="18" charset="0"/>
              </a:rPr>
              <a:t>f(a)/y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latin typeface="Times New Roman" panose="02020603050405020304" pitchFamily="18" charset="0"/>
              </a:rPr>
              <a:t>g(f(a))/z</a:t>
            </a:r>
            <a:r>
              <a:rPr kumimoji="1" lang="zh-CN" altLang="en-US" sz="2000">
                <a:latin typeface="Times New Roman" panose="02020603050405020304" pitchFamily="18" charset="0"/>
              </a:rPr>
              <a:t>，</a:t>
            </a:r>
            <a:r>
              <a:rPr kumimoji="1" lang="en-US" altLang="zh-CN" sz="2000">
                <a:latin typeface="Times New Roman" panose="02020603050405020304" pitchFamily="18" charset="0"/>
              </a:rPr>
              <a:t>a/u}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            </a:t>
            </a:r>
            <a:r>
              <a:rPr kumimoji="1" lang="zh-CN" altLang="en-US" sz="2000">
                <a:latin typeface="Times New Roman" panose="02020603050405020304" pitchFamily="18" charset="0"/>
              </a:rPr>
              <a:t>存在一个替换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          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kumimoji="1" lang="zh-CN" altLang="en-US" sz="2000">
                <a:latin typeface="Times New Roman" panose="02020603050405020304" pitchFamily="18" charset="0"/>
              </a:rPr>
              <a:t>＝</a:t>
            </a:r>
            <a:r>
              <a:rPr kumimoji="1" lang="en-US" altLang="zh-CN" sz="2000">
                <a:latin typeface="Times New Roman" panose="02020603050405020304" pitchFamily="18" charset="0"/>
              </a:rPr>
              <a:t>{a/u}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             </a:t>
            </a:r>
            <a:r>
              <a:rPr kumimoji="1" lang="zh-CN" altLang="en-US" sz="2000">
                <a:latin typeface="Times New Roman" panose="02020603050405020304" pitchFamily="18" charset="0"/>
              </a:rPr>
              <a:t>使得          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kumimoji="1" lang="en-US" altLang="zh-CN" sz="2000">
                <a:latin typeface="Times New Roman" panose="02020603050405020304" pitchFamily="18" charset="0"/>
              </a:rPr>
              <a:t> </a:t>
            </a:r>
            <a:r>
              <a:rPr kumimoji="1" lang="zh-CN" altLang="en-US" sz="2000">
                <a:latin typeface="Times New Roman" panose="02020603050405020304" pitchFamily="18" charset="0"/>
              </a:rPr>
              <a:t>＝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kumimoji="1" lang="en-US" altLang="zh-CN" sz="2000">
                <a:latin typeface="Times New Roman" panose="02020603050405020304" pitchFamily="18" charset="0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</a:rPr>
              <a:t>•λ</a:t>
            </a:r>
            <a:endParaRPr kumimoji="1" lang="en-US" altLang="zh-CN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79" grpId="0" animBg="1" autoUpdateAnimBg="0"/>
      <p:bldP spid="254980" grpId="0"/>
      <p:bldP spid="254981" grpId="0" animBg="1" autoUpdateAnimBg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54C55E4-8789-4C3B-925D-105C2B488C10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7)</a:t>
            </a:r>
          </a:p>
        </p:txBody>
      </p:sp>
      <p:sp>
        <p:nvSpPr>
          <p:cNvPr id="256003" name="Rectangle 3"/>
          <p:cNvSpPr>
            <a:spLocks noChangeArrowheads="1"/>
          </p:cNvSpPr>
          <p:nvPr/>
        </p:nvSpPr>
        <p:spPr bwMode="auto">
          <a:xfrm>
            <a:off x="762000" y="990600"/>
            <a:ext cx="8001000" cy="20574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11   </a:t>
            </a:r>
            <a:r>
              <a:rPr kumimoji="1" lang="zh-CN" altLang="en-US" sz="2400">
                <a:latin typeface="宋体" panose="02010600030101010101" pitchFamily="2" charset="-122"/>
              </a:rPr>
              <a:t>设</a:t>
            </a:r>
            <a:r>
              <a:rPr kumimoji="1" lang="en-US" altLang="zh-CN" sz="2400">
                <a:latin typeface="宋体" panose="02010600030101010101" pitchFamily="2" charset="-122"/>
              </a:rPr>
              <a:t>S</a:t>
            </a:r>
            <a:r>
              <a:rPr kumimoji="1" lang="zh-CN" altLang="en-US" sz="2400">
                <a:latin typeface="宋体" panose="02010600030101010101" pitchFamily="2" charset="-122"/>
              </a:rPr>
              <a:t>是一个非空的具有相同谓词名的原子公式集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宋体" panose="02010600030101010101" pitchFamily="2" charset="-122"/>
              </a:rPr>
              <a:t>        从</a:t>
            </a:r>
            <a:r>
              <a:rPr kumimoji="1" lang="en-US" altLang="zh-CN" sz="2400">
                <a:latin typeface="宋体" panose="02010600030101010101" pitchFamily="2" charset="-122"/>
              </a:rPr>
              <a:t>S</a:t>
            </a:r>
            <a:r>
              <a:rPr kumimoji="1" lang="zh-CN" altLang="en-US" sz="2400">
                <a:latin typeface="宋体" panose="02010600030101010101" pitchFamily="2" charset="-122"/>
              </a:rPr>
              <a:t>中各公式左边的第一项开始，同时向右比较，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宋体" panose="02010600030101010101" pitchFamily="2" charset="-122"/>
              </a:rPr>
              <a:t>        直到发现第一个不都相同的项为止，用这些项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>
                <a:latin typeface="宋体" panose="02010600030101010101" pitchFamily="2" charset="-122"/>
              </a:rPr>
              <a:t>        的差异部分组成的集合就是</a:t>
            </a:r>
            <a:r>
              <a:rPr kumimoji="1" lang="en-US" altLang="zh-CN" sz="2400">
                <a:latin typeface="宋体" panose="02010600030101010101" pitchFamily="2" charset="-122"/>
              </a:rPr>
              <a:t>S</a:t>
            </a:r>
            <a:r>
              <a:rPr kumimoji="1" lang="zh-CN" altLang="en-US" sz="2400">
                <a:latin typeface="宋体" panose="02010600030101010101" pitchFamily="2" charset="-122"/>
              </a:rPr>
              <a:t>的一个</a:t>
            </a:r>
            <a:r>
              <a:rPr kumimoji="1"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差异集</a:t>
            </a:r>
            <a:r>
              <a:rPr kumimoji="1" lang="zh-CN" altLang="en-US" sz="2400">
                <a:latin typeface="宋体" panose="02010600030101010101" pitchFamily="2" charset="-122"/>
              </a:rPr>
              <a:t>。</a:t>
            </a:r>
            <a:endParaRPr kumimoji="1"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56004" name="Rectangle 4"/>
          <p:cNvSpPr>
            <a:spLocks noChangeArrowheads="1"/>
          </p:cNvSpPr>
          <p:nvPr/>
        </p:nvSpPr>
        <p:spPr bwMode="auto">
          <a:xfrm>
            <a:off x="990600" y="3657600"/>
            <a:ext cx="7391400" cy="22860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例：设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zh-CN" altLang="en-US" sz="2400">
                <a:latin typeface="Times New Roman" panose="02020603050405020304" pitchFamily="18" charset="0"/>
              </a:rPr>
              <a:t>＝</a:t>
            </a:r>
            <a:r>
              <a:rPr kumimoji="1" lang="en-US" altLang="zh-CN" sz="2400">
                <a:latin typeface="Times New Roman" panose="02020603050405020304" pitchFamily="18" charset="0"/>
              </a:rPr>
              <a:t>{P(x,y,z),P(x,f(a),h(b))}</a:t>
            </a:r>
          </a:p>
          <a:p>
            <a:pPr eaLnBrk="1" hangingPunct="1">
              <a:lnSpc>
                <a:spcPct val="135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>
                <a:latin typeface="Times New Roman" panose="02020603050405020304" pitchFamily="18" charset="0"/>
              </a:rPr>
              <a:t>根据上述差异集定义我们可以看出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zh-CN" altLang="en-US" sz="2400">
                <a:latin typeface="Times New Roman" panose="02020603050405020304" pitchFamily="18" charset="0"/>
              </a:rPr>
              <a:t>有两个差异集：</a:t>
            </a:r>
          </a:p>
          <a:p>
            <a:pPr eaLnBrk="1" hangingPunct="1">
              <a:lnSpc>
                <a:spcPct val="135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                         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＝</a:t>
            </a:r>
            <a:r>
              <a:rPr kumimoji="1"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{y,f(a)}</a:t>
            </a:r>
          </a:p>
          <a:p>
            <a:pPr eaLnBrk="1" hangingPunct="1">
              <a:lnSpc>
                <a:spcPct val="135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</a:rPr>
              <a:t>                          D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＝</a:t>
            </a:r>
            <a:r>
              <a:rPr kumimoji="1"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{z,h(b)}</a:t>
            </a:r>
            <a:endParaRPr kumimoji="1" lang="en-US" altLang="zh-CN" sz="2400">
              <a:solidFill>
                <a:schemeClr val="hlink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F6EDCA7-8C73-4F4B-A1A4-E520995CCE05}"/>
                  </a:ext>
                </a:extLst>
              </p14:cNvPr>
              <p14:cNvContentPartPr/>
              <p14:nvPr/>
            </p14:nvContentPartPr>
            <p14:xfrm>
              <a:off x="2921040" y="3587760"/>
              <a:ext cx="1391040" cy="13338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F6EDCA7-8C73-4F4B-A1A4-E520995CCE0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11680" y="3578400"/>
                <a:ext cx="1409760" cy="1352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3" grpId="0" animBg="1" autoUpdateAnimBg="0"/>
      <p:bldP spid="256004" grpId="0" build="p" animBg="1" autoUpdateAnimBg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E25682F-CA27-41C8-A19A-5A07A35481C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8)</a:t>
            </a:r>
          </a:p>
        </p:txBody>
      </p:sp>
      <p:sp>
        <p:nvSpPr>
          <p:cNvPr id="137220" name="Rectangle 3"/>
          <p:cNvSpPr>
            <a:spLocks noChangeArrowheads="1"/>
          </p:cNvSpPr>
          <p:nvPr/>
        </p:nvSpPr>
        <p:spPr bwMode="auto">
          <a:xfrm>
            <a:off x="990600" y="1066800"/>
            <a:ext cx="7467600" cy="4572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宋体" panose="02010600030101010101" pitchFamily="2" charset="-122"/>
              </a:rPr>
              <a:t>合一算法（</a:t>
            </a:r>
            <a:r>
              <a:rPr kumimoji="1" lang="en-US" altLang="zh-CN" sz="2400">
                <a:solidFill>
                  <a:schemeClr val="folHlink"/>
                </a:solidFill>
                <a:latin typeface="宋体" panose="02010600030101010101" pitchFamily="2" charset="-122"/>
              </a:rPr>
              <a:t>Unification algorithm</a:t>
            </a:r>
            <a:r>
              <a:rPr kumimoji="1" lang="zh-CN" altLang="en-US" sz="2400">
                <a:solidFill>
                  <a:schemeClr val="folHlink"/>
                </a:solidFill>
                <a:latin typeface="宋体" panose="02010600030101010101" pitchFamily="2" charset="-122"/>
              </a:rPr>
              <a:t>）</a:t>
            </a:r>
            <a:endParaRPr kumimoji="1" lang="zh-CN" altLang="en-US" sz="2400">
              <a:latin typeface="宋体" panose="02010600030101010101" pitchFamily="2" charset="-122"/>
            </a:endParaRPr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762000" y="1905000"/>
            <a:ext cx="7491413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tep1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：置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ε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257029" name="Rectangle 5"/>
          <p:cNvSpPr>
            <a:spLocks noChangeArrowheads="1"/>
          </p:cNvSpPr>
          <p:nvPr/>
        </p:nvSpPr>
        <p:spPr bwMode="auto">
          <a:xfrm>
            <a:off x="762000" y="2743200"/>
            <a:ext cx="7491413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2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tep2</a:t>
            </a:r>
            <a:r>
              <a:rPr kumimoji="1" lang="zh-CN" altLang="en-US" sz="22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en-US" sz="22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若</a:t>
            </a:r>
            <a:r>
              <a:rPr kumimoji="1" lang="en-US" altLang="zh-CN" sz="22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2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只含有一个谓词公式，则算法停止， </a:t>
            </a:r>
            <a:r>
              <a:rPr kumimoji="1" lang="en-US" altLang="zh-CN" sz="22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2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就是最一般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    合一；</a:t>
            </a:r>
          </a:p>
        </p:txBody>
      </p:sp>
      <p:sp>
        <p:nvSpPr>
          <p:cNvPr id="257030" name="Rectangle 6"/>
          <p:cNvSpPr>
            <a:spLocks noChangeArrowheads="1"/>
          </p:cNvSpPr>
          <p:nvPr/>
        </p:nvSpPr>
        <p:spPr bwMode="auto">
          <a:xfrm>
            <a:off x="762000" y="3581400"/>
            <a:ext cx="7491413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tep3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：求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的差异集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257031" name="Rectangle 7"/>
          <p:cNvSpPr>
            <a:spLocks noChangeArrowheads="1"/>
          </p:cNvSpPr>
          <p:nvPr/>
        </p:nvSpPr>
        <p:spPr bwMode="auto">
          <a:xfrm>
            <a:off x="762000" y="4495800"/>
            <a:ext cx="7635875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tep4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：若中存在元素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，其中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是变元，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是项且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不在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   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中出现，则置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 </a:t>
            </a:r>
            <a:r>
              <a:rPr kumimoji="1" lang="zh-CN" altLang="en-US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＋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{t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/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} </a:t>
            </a: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σk+1= σ</a:t>
            </a:r>
            <a:r>
              <a:rPr kumimoji="1" lang="en-US" altLang="zh-CN" sz="2200" baseline="-25000">
                <a:latin typeface="宋体" panose="02010600030101010101" pitchFamily="2" charset="-122"/>
                <a:sym typeface="Symbol" panose="05050102010706020507" pitchFamily="18" charset="2"/>
              </a:rPr>
              <a:t>k </a:t>
            </a: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{t</a:t>
            </a:r>
            <a:r>
              <a:rPr kumimoji="1" lang="en-US" altLang="zh-CN" sz="2200" baseline="-25000">
                <a:latin typeface="宋体" panose="02010600030101010101" pitchFamily="2" charset="-122"/>
                <a:sym typeface="Symbol" panose="05050102010706020507" pitchFamily="18" charset="2"/>
              </a:rPr>
              <a:t>k</a:t>
            </a: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/ x</a:t>
            </a:r>
            <a:r>
              <a:rPr kumimoji="1" lang="en-US" altLang="zh-CN" sz="2200" baseline="-25000">
                <a:latin typeface="宋体" panose="02010600030101010101" pitchFamily="2" charset="-122"/>
                <a:sym typeface="Symbol" panose="05050102010706020507" pitchFamily="18" charset="2"/>
              </a:rPr>
              <a:t>k</a:t>
            </a:r>
            <a:r>
              <a:rPr kumimoji="1" lang="en-US" altLang="zh-CN" sz="2200">
                <a:latin typeface="宋体" panose="02010600030101010101" pitchFamily="2" charset="-122"/>
                <a:sym typeface="Symbol" panose="05050102010706020507" pitchFamily="18" charset="2"/>
              </a:rPr>
              <a:t>}</a:t>
            </a:r>
            <a:r>
              <a:rPr kumimoji="1" lang="en-US" altLang="zh-CN" sz="2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        k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k+1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然后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tep2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257032" name="Rectangle 8"/>
          <p:cNvSpPr>
            <a:spLocks noChangeArrowheads="1"/>
          </p:cNvSpPr>
          <p:nvPr/>
        </p:nvSpPr>
        <p:spPr bwMode="auto">
          <a:xfrm>
            <a:off x="762000" y="5791200"/>
            <a:ext cx="7562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tep5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：算法停止，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的最一般合一不存在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0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0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8" grpId="0" build="p" autoUpdateAnimBg="0"/>
      <p:bldP spid="257029" grpId="0" autoUpdateAnimBg="0"/>
      <p:bldP spid="257030" grpId="0" build="p" autoUpdateAnimBg="0"/>
      <p:bldP spid="257031" grpId="0" autoUpdateAnimBg="0"/>
      <p:bldP spid="257032" grpId="0" build="p" autoUpdateAnimBg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BEC3A1A-1E92-48B3-9C44-1F4264AA839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8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9)</a:t>
            </a:r>
          </a:p>
        </p:txBody>
      </p:sp>
      <p:sp>
        <p:nvSpPr>
          <p:cNvPr id="138244" name="Rectangle 3"/>
          <p:cNvSpPr>
            <a:spLocks noChangeArrowheads="1"/>
          </p:cNvSpPr>
          <p:nvPr/>
        </p:nvSpPr>
        <p:spPr bwMode="auto">
          <a:xfrm>
            <a:off x="1066800" y="838200"/>
            <a:ext cx="7600950" cy="533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例：求公式集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{P(a,x,f(g(y))),P(z,h(z,u),f(u))}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的最一般合一。</a:t>
            </a:r>
          </a:p>
        </p:txBody>
      </p:sp>
      <p:sp>
        <p:nvSpPr>
          <p:cNvPr id="138245" name="Text Box 4"/>
          <p:cNvSpPr txBox="1">
            <a:spLocks noChangeArrowheads="1"/>
          </p:cNvSpPr>
          <p:nvPr/>
        </p:nvSpPr>
        <p:spPr bwMode="auto">
          <a:xfrm>
            <a:off x="1828800" y="3352800"/>
            <a:ext cx="3505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endParaRPr kumimoji="1" lang="zh-CN" altLang="zh-CN" sz="1600"/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762000" y="1752600"/>
            <a:ext cx="38862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zh-CN" altLang="en-US" sz="2000"/>
              <a:t>解</a:t>
            </a:r>
          </a:p>
          <a:p>
            <a:pPr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 b="0">
                <a:solidFill>
                  <a:schemeClr val="folHlink"/>
                </a:solidFill>
              </a:rPr>
              <a:t>k</a:t>
            </a:r>
            <a:r>
              <a:rPr kumimoji="1" lang="zh-CN" altLang="en-US" sz="2000" b="0">
                <a:solidFill>
                  <a:schemeClr val="folHlink"/>
                </a:solidFill>
              </a:rPr>
              <a:t>＝</a:t>
            </a:r>
            <a:r>
              <a:rPr kumimoji="1" lang="en-US" altLang="zh-CN" sz="2000" b="0">
                <a:solidFill>
                  <a:schemeClr val="folHlink"/>
                </a:solidFill>
              </a:rPr>
              <a:t>0</a:t>
            </a:r>
            <a:r>
              <a:rPr kumimoji="1" lang="zh-CN" altLang="en-US" sz="2000" b="0"/>
              <a:t>；</a:t>
            </a:r>
          </a:p>
          <a:p>
            <a:pPr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S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0</a:t>
            </a:r>
            <a:r>
              <a:rPr kumimoji="1" lang="zh-CN" altLang="en-US" sz="2000">
                <a:sym typeface="Symbol" panose="05050102010706020507" pitchFamily="18" charset="2"/>
              </a:rPr>
              <a:t>＝</a:t>
            </a:r>
            <a:r>
              <a:rPr kumimoji="1" lang="en-US" altLang="zh-CN" sz="2000">
                <a:sym typeface="Symbol" panose="05050102010706020507" pitchFamily="18" charset="2"/>
              </a:rPr>
              <a:t>S</a:t>
            </a:r>
            <a:r>
              <a:rPr kumimoji="1" lang="zh-CN" altLang="en-US" sz="2000">
                <a:sym typeface="Symbol" panose="05050102010706020507" pitchFamily="18" charset="2"/>
              </a:rPr>
              <a:t>， 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0</a:t>
            </a:r>
            <a:r>
              <a:rPr kumimoji="1" lang="zh-CN" altLang="en-US" sz="2000">
                <a:sym typeface="Symbol" panose="05050102010706020507" pitchFamily="18" charset="2"/>
              </a:rPr>
              <a:t>＝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ε</a:t>
            </a:r>
            <a:r>
              <a:rPr kumimoji="1" lang="zh-CN" altLang="en-US" sz="2000">
                <a:sym typeface="Symbol" panose="05050102010706020507" pitchFamily="18" charset="2"/>
              </a:rPr>
              <a:t>，</a:t>
            </a:r>
            <a:r>
              <a:rPr kumimoji="1" lang="en-US" altLang="zh-CN" sz="2000">
                <a:sym typeface="Symbol" panose="05050102010706020507" pitchFamily="18" charset="2"/>
              </a:rPr>
              <a:t>D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0</a:t>
            </a:r>
            <a:r>
              <a:rPr kumimoji="1" lang="zh-CN" altLang="en-US" sz="2000">
                <a:sym typeface="Symbol" panose="05050102010706020507" pitchFamily="18" charset="2"/>
              </a:rPr>
              <a:t>＝</a:t>
            </a:r>
            <a:r>
              <a:rPr kumimoji="1" lang="en-US" altLang="zh-CN" sz="2000">
                <a:sym typeface="Symbol" panose="05050102010706020507" pitchFamily="18" charset="2"/>
              </a:rPr>
              <a:t>{a,z}</a:t>
            </a:r>
          </a:p>
          <a:p>
            <a:pPr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1</a:t>
            </a:r>
            <a:r>
              <a:rPr kumimoji="1" lang="zh-CN" altLang="en-US" sz="2000">
                <a:sym typeface="Symbol" panose="05050102010706020507" pitchFamily="18" charset="2"/>
              </a:rPr>
              <a:t>＝ 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0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·</a:t>
            </a:r>
            <a:r>
              <a:rPr kumimoji="1" lang="en-US" altLang="zh-CN" sz="2000">
                <a:sym typeface="Symbol" panose="05050102010706020507" pitchFamily="18" charset="2"/>
              </a:rPr>
              <a:t>{a/z}= {a/z}</a:t>
            </a:r>
          </a:p>
          <a:p>
            <a:pPr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S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1</a:t>
            </a:r>
            <a:r>
              <a:rPr kumimoji="1" lang="en-US" altLang="zh-CN" sz="2000">
                <a:sym typeface="Symbol" panose="05050102010706020507" pitchFamily="18" charset="2"/>
              </a:rPr>
              <a:t>= 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0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·</a:t>
            </a:r>
            <a:r>
              <a:rPr kumimoji="1" lang="en-US" altLang="zh-CN" sz="2000">
                <a:sym typeface="Symbol" panose="05050102010706020507" pitchFamily="18" charset="2"/>
              </a:rPr>
              <a:t>{a/z}</a:t>
            </a:r>
          </a:p>
          <a:p>
            <a:pPr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  = {P(a,x,f(g(y))),P(</a:t>
            </a:r>
            <a:r>
              <a:rPr kumimoji="1" lang="en-US" altLang="zh-CN" sz="2000">
                <a:solidFill>
                  <a:schemeClr val="hlink"/>
                </a:solidFill>
                <a:sym typeface="Symbol" panose="05050102010706020507" pitchFamily="18" charset="2"/>
              </a:rPr>
              <a:t>a</a:t>
            </a:r>
            <a:r>
              <a:rPr kumimoji="1" lang="en-US" altLang="zh-CN" sz="2000">
                <a:sym typeface="Symbol" panose="05050102010706020507" pitchFamily="18" charset="2"/>
              </a:rPr>
              <a:t>,h(</a:t>
            </a:r>
            <a:r>
              <a:rPr kumimoji="1" lang="en-US" altLang="zh-CN" sz="2000">
                <a:solidFill>
                  <a:schemeClr val="hlink"/>
                </a:solidFill>
                <a:sym typeface="Symbol" panose="05050102010706020507" pitchFamily="18" charset="2"/>
              </a:rPr>
              <a:t>a</a:t>
            </a:r>
            <a:r>
              <a:rPr kumimoji="1" lang="en-US" altLang="zh-CN" sz="2000">
                <a:sym typeface="Symbol" panose="05050102010706020507" pitchFamily="18" charset="2"/>
              </a:rPr>
              <a:t>,u),f(u))}</a:t>
            </a:r>
          </a:p>
          <a:p>
            <a:pPr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 b="0">
                <a:solidFill>
                  <a:schemeClr val="folHlink"/>
                </a:solidFill>
              </a:rPr>
              <a:t>k</a:t>
            </a:r>
            <a:r>
              <a:rPr kumimoji="1" lang="zh-CN" altLang="en-US" sz="2000" b="0">
                <a:solidFill>
                  <a:schemeClr val="folHlink"/>
                </a:solidFill>
              </a:rPr>
              <a:t>＝</a:t>
            </a:r>
            <a:r>
              <a:rPr kumimoji="1" lang="en-US" altLang="zh-CN" sz="2000" b="0">
                <a:solidFill>
                  <a:schemeClr val="folHlink"/>
                </a:solidFill>
              </a:rPr>
              <a:t>1</a:t>
            </a:r>
            <a:r>
              <a:rPr kumimoji="1" lang="zh-CN" altLang="en-US" sz="2000" b="0"/>
              <a:t>；</a:t>
            </a:r>
          </a:p>
          <a:p>
            <a:pPr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D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1</a:t>
            </a:r>
            <a:r>
              <a:rPr kumimoji="1" lang="en-US" altLang="zh-CN" sz="2000">
                <a:sym typeface="Symbol" panose="05050102010706020507" pitchFamily="18" charset="2"/>
              </a:rPr>
              <a:t>={x, h(a,u)}</a:t>
            </a:r>
          </a:p>
          <a:p>
            <a:pPr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2</a:t>
            </a:r>
            <a:r>
              <a:rPr kumimoji="1" lang="en-US" altLang="zh-CN" sz="2000">
                <a:sym typeface="Symbol" panose="05050102010706020507" pitchFamily="18" charset="2"/>
              </a:rPr>
              <a:t>= 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1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·</a:t>
            </a:r>
            <a:r>
              <a:rPr kumimoji="1" lang="en-US" altLang="zh-CN" sz="2000">
                <a:sym typeface="Symbol" panose="05050102010706020507" pitchFamily="18" charset="2"/>
              </a:rPr>
              <a:t>{h(a,u) /x}</a:t>
            </a:r>
            <a:r>
              <a:rPr kumimoji="1" lang="zh-CN" altLang="en-US" sz="2000">
                <a:sym typeface="Symbol" panose="05050102010706020507" pitchFamily="18" charset="2"/>
              </a:rPr>
              <a:t>＝ </a:t>
            </a:r>
            <a:r>
              <a:rPr kumimoji="1" lang="en-US" altLang="zh-CN" sz="2000">
                <a:sym typeface="Symbol" panose="05050102010706020507" pitchFamily="18" charset="2"/>
              </a:rPr>
              <a:t>{a/z,h(a,u) /x}</a:t>
            </a:r>
          </a:p>
        </p:txBody>
      </p:sp>
      <p:sp>
        <p:nvSpPr>
          <p:cNvPr id="258054" name="Rectangle 6"/>
          <p:cNvSpPr>
            <a:spLocks noChangeArrowheads="1"/>
          </p:cNvSpPr>
          <p:nvPr/>
        </p:nvSpPr>
        <p:spPr bwMode="auto">
          <a:xfrm>
            <a:off x="5334000" y="1752600"/>
            <a:ext cx="32766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S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2</a:t>
            </a:r>
            <a:r>
              <a:rPr kumimoji="1" lang="en-US" altLang="zh-CN" sz="2000">
                <a:sym typeface="Symbol" panose="05050102010706020507" pitchFamily="18" charset="2"/>
              </a:rPr>
              <a:t>= 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1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·</a:t>
            </a:r>
            <a:r>
              <a:rPr kumimoji="1" lang="en-US" altLang="zh-CN" sz="2000">
                <a:sym typeface="Symbol" panose="05050102010706020507" pitchFamily="18" charset="2"/>
              </a:rPr>
              <a:t>{a/z, h(a,u) /x}</a:t>
            </a:r>
          </a:p>
          <a:p>
            <a:pPr>
              <a:lnSpc>
                <a:spcPct val="115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 = {P(a, </a:t>
            </a:r>
            <a:r>
              <a:rPr kumimoji="1" lang="en-US" altLang="zh-CN" sz="2000">
                <a:solidFill>
                  <a:schemeClr val="hlink"/>
                </a:solidFill>
                <a:sym typeface="Symbol" panose="05050102010706020507" pitchFamily="18" charset="2"/>
              </a:rPr>
              <a:t>h(a,u)</a:t>
            </a:r>
            <a:r>
              <a:rPr kumimoji="1" lang="en-US" altLang="zh-CN" sz="2000">
                <a:sym typeface="Symbol" panose="05050102010706020507" pitchFamily="18" charset="2"/>
              </a:rPr>
              <a:t> ,f(g(y))),</a:t>
            </a:r>
          </a:p>
          <a:p>
            <a:pPr>
              <a:lnSpc>
                <a:spcPct val="115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      P(a,h(a,u),f(u))}</a:t>
            </a:r>
          </a:p>
          <a:p>
            <a:pPr>
              <a:lnSpc>
                <a:spcPct val="115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 b="0">
                <a:solidFill>
                  <a:schemeClr val="folHlink"/>
                </a:solidFill>
              </a:rPr>
              <a:t>k</a:t>
            </a:r>
            <a:r>
              <a:rPr kumimoji="1" lang="zh-CN" altLang="en-US" sz="2000" b="0">
                <a:solidFill>
                  <a:schemeClr val="folHlink"/>
                </a:solidFill>
              </a:rPr>
              <a:t>＝</a:t>
            </a:r>
            <a:r>
              <a:rPr kumimoji="1" lang="en-US" altLang="zh-CN" sz="2000" b="0">
                <a:solidFill>
                  <a:schemeClr val="folHlink"/>
                </a:solidFill>
              </a:rPr>
              <a:t>2</a:t>
            </a:r>
            <a:r>
              <a:rPr kumimoji="1" lang="zh-CN" altLang="en-US" sz="2000" b="0"/>
              <a:t>；</a:t>
            </a:r>
          </a:p>
          <a:p>
            <a:pPr>
              <a:lnSpc>
                <a:spcPct val="115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D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2</a:t>
            </a:r>
            <a:r>
              <a:rPr kumimoji="1" lang="zh-CN" altLang="en-US" sz="2000">
                <a:sym typeface="Symbol" panose="05050102010706020507" pitchFamily="18" charset="2"/>
              </a:rPr>
              <a:t>＝</a:t>
            </a:r>
            <a:r>
              <a:rPr kumimoji="1" lang="en-US" altLang="zh-CN" sz="2000">
                <a:sym typeface="Symbol" panose="05050102010706020507" pitchFamily="18" charset="2"/>
              </a:rPr>
              <a:t>{g(y),u}</a:t>
            </a:r>
          </a:p>
          <a:p>
            <a:pPr>
              <a:lnSpc>
                <a:spcPct val="115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3</a:t>
            </a:r>
            <a:r>
              <a:rPr kumimoji="1" lang="zh-CN" altLang="en-US" sz="2000">
                <a:sym typeface="Symbol" panose="05050102010706020507" pitchFamily="18" charset="2"/>
              </a:rPr>
              <a:t>＝ </a:t>
            </a:r>
            <a:r>
              <a:rPr kumimoji="1" lang="en-US" altLang="zh-CN" sz="2000">
                <a:sym typeface="Symbol" panose="05050102010706020507" pitchFamily="18" charset="2"/>
              </a:rPr>
              <a:t>{a/z ,h(a,u) /x ,g(y),u}</a:t>
            </a:r>
          </a:p>
          <a:p>
            <a:pPr>
              <a:lnSpc>
                <a:spcPct val="115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S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3</a:t>
            </a:r>
            <a:r>
              <a:rPr kumimoji="1" lang="en-US" altLang="zh-CN" sz="2000">
                <a:sym typeface="Symbol" panose="05050102010706020507" pitchFamily="18" charset="2"/>
              </a:rPr>
              <a:t>= 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2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·</a:t>
            </a:r>
            <a:r>
              <a:rPr kumimoji="1" lang="en-US" altLang="zh-CN" sz="2000">
                <a:sym typeface="Symbol" panose="05050102010706020507" pitchFamily="18" charset="2"/>
              </a:rPr>
              <a:t>{g(y),u}</a:t>
            </a:r>
          </a:p>
          <a:p>
            <a:pPr>
              <a:lnSpc>
                <a:spcPct val="115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  = {P(a,h(a,g(y)),f(g(y)))}   </a:t>
            </a:r>
          </a:p>
          <a:p>
            <a:pPr>
              <a:lnSpc>
                <a:spcPct val="115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sym typeface="Symbol" panose="05050102010706020507" pitchFamily="18" charset="2"/>
              </a:rPr>
              <a:t>S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3</a:t>
            </a:r>
            <a:r>
              <a:rPr kumimoji="1" lang="zh-CN" altLang="en-US" sz="2000">
                <a:sym typeface="Symbol" panose="05050102010706020507" pitchFamily="18" charset="2"/>
              </a:rPr>
              <a:t>单元素集  ， </a:t>
            </a:r>
            <a:r>
              <a:rPr kumimoji="1" lang="en-US" altLang="zh-CN" sz="2000"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000" baseline="-25000">
                <a:sym typeface="Symbol" panose="05050102010706020507" pitchFamily="18" charset="2"/>
              </a:rPr>
              <a:t>3</a:t>
            </a:r>
            <a:r>
              <a:rPr kumimoji="1" lang="zh-CN" altLang="en-US" sz="2000">
                <a:sym typeface="Symbol" panose="05050102010706020507" pitchFamily="18" charset="2"/>
              </a:rPr>
              <a:t>为</a:t>
            </a:r>
            <a:r>
              <a:rPr kumimoji="1" lang="en-US" altLang="zh-CN" sz="2000">
                <a:sym typeface="Symbol" panose="05050102010706020507" pitchFamily="18" charset="2"/>
              </a:rPr>
              <a:t>MGU</a:t>
            </a:r>
            <a:r>
              <a:rPr kumimoji="1" lang="zh-CN" altLang="en-US" sz="2000">
                <a:sym typeface="Symbol" panose="05050102010706020507" pitchFamily="18" charset="2"/>
              </a:rPr>
              <a:t>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3" grpId="0" build="p" autoUpdateAnimBg="0"/>
      <p:bldP spid="258054" grpId="0" build="p" autoUpdateAnimBg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A596BA2-E3B1-42E1-8133-DF7F42F6F0F8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10)</a:t>
            </a:r>
          </a:p>
        </p:txBody>
      </p:sp>
      <p:sp>
        <p:nvSpPr>
          <p:cNvPr id="259075" name="Rectangle 3"/>
          <p:cNvSpPr>
            <a:spLocks noChangeArrowheads="1"/>
          </p:cNvSpPr>
          <p:nvPr/>
        </p:nvSpPr>
        <p:spPr bwMode="auto">
          <a:xfrm>
            <a:off x="1066800" y="990600"/>
            <a:ext cx="7467600" cy="544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例</a:t>
            </a:r>
            <a:r>
              <a:rPr kumimoji="1" lang="en-US" altLang="zh-CN" sz="2400">
                <a:latin typeface="Times New Roman" panose="02020603050405020304" pitchFamily="18" charset="0"/>
              </a:rPr>
              <a:t>5.17 </a:t>
            </a:r>
            <a:r>
              <a:rPr kumimoji="1" lang="zh-CN" altLang="en-US" sz="2400">
                <a:latin typeface="Times New Roman" panose="02020603050405020304" pitchFamily="18" charset="0"/>
              </a:rPr>
              <a:t>判定</a:t>
            </a:r>
            <a:r>
              <a:rPr kumimoji="1" lang="en-US" altLang="zh-CN" sz="2400">
                <a:latin typeface="Times New Roman" panose="02020603050405020304" pitchFamily="18" charset="0"/>
              </a:rPr>
              <a:t>S=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P(x,x),P(y,f(y))</a:t>
            </a:r>
            <a:r>
              <a:rPr kumimoji="1" lang="zh-CN" altLang="en-US" sz="2400">
                <a:latin typeface="Times New Roman" panose="02020603050405020304" pitchFamily="18" charset="0"/>
              </a:rPr>
              <a:t>｝是否可合一？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解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k=0:      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=S,σ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=ε,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不是单元素集，</a:t>
            </a:r>
            <a:r>
              <a:rPr kumimoji="1" lang="en-US" altLang="zh-CN" sz="2400">
                <a:latin typeface="Times New Roman" panose="02020603050405020304" pitchFamily="18" charset="0"/>
              </a:rPr>
              <a:t>D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Times New Roman" panose="02020603050405020304" pitchFamily="18" charset="0"/>
              </a:rPr>
              <a:t>=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x,y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σ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=σ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en-US" altLang="zh-CN" sz="2400">
                <a:latin typeface="Courier New" panose="02070309020205020404" pitchFamily="49" charset="0"/>
              </a:rPr>
              <a:t>·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y/x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  <a:r>
              <a:rPr kumimoji="1" lang="en-US" altLang="zh-CN" sz="2400">
                <a:latin typeface="Times New Roman" panose="02020603050405020304" pitchFamily="18" charset="0"/>
              </a:rPr>
              <a:t>=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y/x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=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y/x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  <a:r>
              <a:rPr kumimoji="1" lang="en-US" altLang="zh-CN" sz="2400">
                <a:latin typeface="Times New Roman" panose="02020603050405020304" pitchFamily="18" charset="0"/>
              </a:rPr>
              <a:t>=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P(y,y),P(y,f(y))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k=1:</a:t>
            </a:r>
            <a:r>
              <a:rPr kumimoji="1" lang="en-US" altLang="zh-CN" sz="2400" b="0">
                <a:latin typeface="Times New Roman" panose="02020603050405020304" pitchFamily="18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 </a:t>
            </a:r>
            <a:r>
              <a:rPr kumimoji="1" lang="zh-CN" altLang="en-US" sz="2400">
                <a:latin typeface="Times New Roman" panose="02020603050405020304" pitchFamily="18" charset="0"/>
              </a:rPr>
              <a:t>不是单元素集，</a:t>
            </a:r>
            <a:r>
              <a:rPr kumimoji="1" lang="en-US" altLang="zh-CN" sz="2400">
                <a:latin typeface="Times New Roman" panose="02020603050405020304" pitchFamily="18" charset="0"/>
              </a:rPr>
              <a:t>D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=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y,f(y)</a:t>
            </a:r>
            <a:r>
              <a:rPr kumimoji="1" lang="zh-CN" altLang="en-US" sz="2400">
                <a:latin typeface="Times New Roman" panose="02020603050405020304" pitchFamily="18" charset="0"/>
              </a:rPr>
              <a:t>｝，由于变元</a:t>
            </a:r>
            <a:r>
              <a:rPr kumimoji="1" lang="en-US" altLang="zh-CN" sz="2400">
                <a:latin typeface="Times New Roman" panose="02020603050405020304" pitchFamily="18" charset="0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</a:rPr>
              <a:t>在项</a:t>
            </a:r>
            <a:r>
              <a:rPr kumimoji="1" lang="en-US" altLang="zh-CN" sz="2400">
                <a:latin typeface="Times New Roman" panose="02020603050405020304" pitchFamily="18" charset="0"/>
              </a:rPr>
              <a:t>f(y)</a:t>
            </a:r>
            <a:r>
              <a:rPr kumimoji="1" lang="zh-CN" altLang="en-US" sz="2400">
                <a:latin typeface="Times New Roman" panose="02020603050405020304" pitchFamily="18" charset="0"/>
              </a:rPr>
              <a:t>中出现，所以算法停止，</a:t>
            </a:r>
            <a:r>
              <a:rPr kumimoji="1" lang="en-US" altLang="zh-CN" sz="2400">
                <a:latin typeface="Times New Roman" panose="02020603050405020304" pitchFamily="18" charset="0"/>
              </a:rPr>
              <a:t>S</a:t>
            </a:r>
            <a:r>
              <a:rPr kumimoji="1" lang="zh-CN" altLang="en-US" sz="2400">
                <a:latin typeface="Times New Roman" panose="02020603050405020304" pitchFamily="18" charset="0"/>
              </a:rPr>
              <a:t>不存在最一般合一。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5" grpId="0" build="p" autoUpdateAnimBg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D47ED044-2A07-4AAB-BFD0-73484B0D5AC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0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3</a:t>
            </a:r>
            <a:r>
              <a:rPr lang="zh-CN" altLang="en-US" sz="3600">
                <a:latin typeface="宋体" panose="02010600030101010101" pitchFamily="2" charset="-122"/>
              </a:rPr>
              <a:t>替换与合一</a:t>
            </a:r>
            <a:r>
              <a:rPr lang="en-US" altLang="zh-CN" sz="3600">
                <a:latin typeface="宋体" panose="02010600030101010101" pitchFamily="2" charset="-122"/>
              </a:rPr>
              <a:t>(11)</a:t>
            </a:r>
          </a:p>
        </p:txBody>
      </p:sp>
      <p:sp>
        <p:nvSpPr>
          <p:cNvPr id="260099" name="Rectangle 3"/>
          <p:cNvSpPr>
            <a:spLocks noChangeArrowheads="1"/>
          </p:cNvSpPr>
          <p:nvPr/>
        </p:nvSpPr>
        <p:spPr bwMode="auto">
          <a:xfrm>
            <a:off x="838200" y="812800"/>
            <a:ext cx="7620000" cy="17780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理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(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合一定理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) S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非空有限可合一的公式集，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则合一算法总在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Step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停止，且最后的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k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一定是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最一般合一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MGU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。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914400" y="2667000"/>
            <a:ext cx="7696200" cy="1219200"/>
          </a:xfrm>
          <a:prstGeom prst="rect">
            <a:avLst/>
          </a:prstGeom>
          <a:gradFill rotWithShape="1">
            <a:gsLst>
              <a:gs pos="0">
                <a:srgbClr val="00FF99">
                  <a:alpha val="50000"/>
                </a:srgbClr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对任一非空有限可合一的公式集，一定存在最一般合一，而且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用合一算法一定能找到最一般合一。</a:t>
            </a:r>
          </a:p>
        </p:txBody>
      </p:sp>
      <p:sp>
        <p:nvSpPr>
          <p:cNvPr id="260101" name="Rectangle 5"/>
          <p:cNvSpPr>
            <a:spLocks noChangeArrowheads="1"/>
          </p:cNvSpPr>
          <p:nvPr/>
        </p:nvSpPr>
        <p:spPr bwMode="auto">
          <a:xfrm>
            <a:off x="838200" y="4191000"/>
            <a:ext cx="71628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从合一算法可以看出，一个公式集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  <a:r>
              <a:rPr kumimoji="1" lang="zh-CN" altLang="en-US" sz="2200">
                <a:latin typeface="Times New Roman" panose="02020603050405020304" pitchFamily="18" charset="0"/>
              </a:rPr>
              <a:t>的最一般合一可能是不唯一的，因为如果差异集</a:t>
            </a:r>
            <a:r>
              <a:rPr kumimoji="1" lang="en-US" altLang="zh-CN" sz="2200">
                <a:latin typeface="Times New Roman" panose="02020603050405020304" pitchFamily="18" charset="0"/>
              </a:rPr>
              <a:t>D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200">
                <a:latin typeface="Times New Roman" panose="02020603050405020304" pitchFamily="18" charset="0"/>
              </a:rPr>
              <a:t>=</a:t>
            </a:r>
            <a:r>
              <a:rPr kumimoji="1" lang="zh-CN" altLang="en-US" sz="2200">
                <a:latin typeface="Times New Roman" panose="02020603050405020304" pitchFamily="18" charset="0"/>
              </a:rPr>
              <a:t>｛</a:t>
            </a:r>
            <a:r>
              <a:rPr kumimoji="1" lang="en-US" altLang="zh-CN" sz="2200">
                <a:latin typeface="Times New Roman" panose="02020603050405020304" pitchFamily="18" charset="0"/>
              </a:rPr>
              <a:t>a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200">
                <a:latin typeface="Times New Roman" panose="02020603050405020304" pitchFamily="18" charset="0"/>
              </a:rPr>
              <a:t>,b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</a:rPr>
              <a:t>｝，且</a:t>
            </a:r>
            <a:r>
              <a:rPr kumimoji="1" lang="en-US" altLang="zh-CN" sz="2200">
                <a:latin typeface="Times New Roman" panose="02020603050405020304" pitchFamily="18" charset="0"/>
              </a:rPr>
              <a:t>a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</a:rPr>
              <a:t>和</a:t>
            </a:r>
            <a:r>
              <a:rPr kumimoji="1" lang="en-US" altLang="zh-CN" sz="2200">
                <a:latin typeface="Times New Roman" panose="02020603050405020304" pitchFamily="18" charset="0"/>
              </a:rPr>
              <a:t>b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</a:rPr>
              <a:t>都是个体变元，则下面两种选择都是合适的：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 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σ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+1</a:t>
            </a:r>
            <a:r>
              <a:rPr kumimoji="1" lang="en-US" altLang="zh-CN" sz="2200">
                <a:latin typeface="Times New Roman" panose="02020603050405020304" pitchFamily="18" charset="0"/>
              </a:rPr>
              <a:t>=σ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200">
                <a:latin typeface="Courier New" panose="02070309020205020404" pitchFamily="49" charset="0"/>
              </a:rPr>
              <a:t>·</a:t>
            </a:r>
            <a:r>
              <a:rPr kumimoji="1" lang="zh-CN" altLang="en-US" sz="2200">
                <a:latin typeface="Times New Roman" panose="02020603050405020304" pitchFamily="18" charset="0"/>
              </a:rPr>
              <a:t>｛</a:t>
            </a:r>
            <a:r>
              <a:rPr kumimoji="1" lang="en-US" altLang="zh-CN" sz="2200">
                <a:latin typeface="Times New Roman" panose="02020603050405020304" pitchFamily="18" charset="0"/>
              </a:rPr>
              <a:t>b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200">
                <a:latin typeface="Times New Roman" panose="02020603050405020304" pitchFamily="18" charset="0"/>
              </a:rPr>
              <a:t>/a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</a:rPr>
              <a:t>｝或</a:t>
            </a:r>
            <a:r>
              <a:rPr kumimoji="1" lang="en-US" altLang="zh-CN" sz="2200">
                <a:latin typeface="Times New Roman" panose="02020603050405020304" pitchFamily="18" charset="0"/>
              </a:rPr>
              <a:t>σ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+1</a:t>
            </a:r>
            <a:r>
              <a:rPr kumimoji="1" lang="en-US" altLang="zh-CN" sz="2200">
                <a:latin typeface="Times New Roman" panose="02020603050405020304" pitchFamily="18" charset="0"/>
              </a:rPr>
              <a:t>=σk</a:t>
            </a:r>
            <a:r>
              <a:rPr kumimoji="1" lang="en-US" altLang="zh-CN" sz="2200">
                <a:latin typeface="Courier New" panose="02070309020205020404" pitchFamily="49" charset="0"/>
              </a:rPr>
              <a:t>·</a:t>
            </a:r>
            <a:r>
              <a:rPr kumimoji="1" lang="zh-CN" altLang="en-US" sz="2200">
                <a:latin typeface="Times New Roman" panose="02020603050405020304" pitchFamily="18" charset="0"/>
              </a:rPr>
              <a:t>｛</a:t>
            </a:r>
            <a:r>
              <a:rPr kumimoji="1" lang="en-US" altLang="zh-CN" sz="2200">
                <a:latin typeface="Times New Roman" panose="02020603050405020304" pitchFamily="18" charset="0"/>
              </a:rPr>
              <a:t>a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en-US" altLang="zh-CN" sz="2200">
                <a:latin typeface="Times New Roman" panose="02020603050405020304" pitchFamily="18" charset="0"/>
              </a:rPr>
              <a:t>/b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k</a:t>
            </a:r>
            <a:r>
              <a:rPr kumimoji="1" lang="zh-CN" altLang="en-US" sz="2200">
                <a:latin typeface="Times New Roman" panose="02020603050405020304" pitchFamily="18" charset="0"/>
              </a:rPr>
              <a:t>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 animBg="1" autoUpdateAnimBg="0"/>
      <p:bldP spid="260100" grpId="0" animBg="1" autoUpdateAnimBg="0"/>
      <p:bldP spid="260101" grpId="0" autoUpdateAnimBg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EA4EFF0C-657A-4D52-80F9-3F53DF464ED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1)</a:t>
            </a:r>
          </a:p>
        </p:txBody>
      </p:sp>
      <p:sp>
        <p:nvSpPr>
          <p:cNvPr id="261123" name="Rectangle 3"/>
          <p:cNvSpPr>
            <a:spLocks noChangeArrowheads="1"/>
          </p:cNvSpPr>
          <p:nvPr/>
        </p:nvSpPr>
        <p:spPr bwMode="auto">
          <a:xfrm>
            <a:off x="914400" y="5181600"/>
            <a:ext cx="7467600" cy="10668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zh-CN" altLang="en-US" sz="2400" b="0">
                <a:latin typeface="Times New Roman" panose="02020603050405020304" pitchFamily="18" charset="0"/>
                <a:sym typeface="Symbol" panose="05050102010706020507" pitchFamily="18" charset="2"/>
              </a:rPr>
              <a:t>： </a:t>
            </a:r>
            <a:r>
              <a:rPr kumimoji="1" lang="en-US" altLang="zh-CN" sz="2400">
                <a:latin typeface="Times New Roman" panose="02020603050405020304" pitchFamily="18" charset="0"/>
              </a:rPr>
              <a:t>P(x)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Q(y)</a:t>
            </a:r>
            <a:r>
              <a:rPr kumimoji="1" lang="en-US" altLang="zh-CN" sz="2400">
                <a:latin typeface="Times New Roman" panose="02020603050405020304" pitchFamily="18" charset="0"/>
              </a:rPr>
              <a:t>,  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</a:rPr>
              <a:t>P(f(z))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R(z)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		   =&gt; Q(y)R(z)</a:t>
            </a:r>
          </a:p>
        </p:txBody>
      </p:sp>
      <p:sp>
        <p:nvSpPr>
          <p:cNvPr id="261124" name="Rectangle 4"/>
          <p:cNvSpPr>
            <a:spLocks noChangeArrowheads="1"/>
          </p:cNvSpPr>
          <p:nvPr/>
        </p:nvSpPr>
        <p:spPr bwMode="auto">
          <a:xfrm>
            <a:off x="914400" y="914400"/>
            <a:ext cx="7467600" cy="38100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12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无相同变元的子句；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其中的两个文字， 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有最一般合一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二元归结式（二元消解式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：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 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－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L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}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∪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（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σ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－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σ}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其中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称作归结式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亲本子句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称作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消解文字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3" grpId="0" animBg="1" autoUpdateAnimBg="0"/>
      <p:bldP spid="261124" grpId="0" build="p" autoUpdateAnimBg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4D3B65D-D071-4B5A-B18D-FC614331B19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>
                <a:latin typeface="宋体" panose="02010600030101010101" pitchFamily="2" charset="-122"/>
              </a:rPr>
              <a:t>5.2.4</a:t>
            </a:r>
            <a:r>
              <a:rPr lang="zh-CN" altLang="en-US" sz="30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000">
                <a:latin typeface="宋体" panose="02010600030101010101" pitchFamily="2" charset="-122"/>
              </a:rPr>
              <a:t>(2)</a:t>
            </a:r>
          </a:p>
        </p:txBody>
      </p:sp>
      <p:sp>
        <p:nvSpPr>
          <p:cNvPr id="262147" name="Rectangle 3"/>
          <p:cNvSpPr>
            <a:spLocks noChangeArrowheads="1"/>
          </p:cNvSpPr>
          <p:nvPr/>
        </p:nvSpPr>
        <p:spPr bwMode="auto">
          <a:xfrm>
            <a:off x="990600" y="1066800"/>
            <a:ext cx="7696200" cy="498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例</a:t>
            </a:r>
            <a:r>
              <a:rPr kumimoji="1" lang="en-US" altLang="zh-CN" sz="2400">
                <a:latin typeface="Times New Roman" panose="02020603050405020304" pitchFamily="18" charset="0"/>
              </a:rPr>
              <a:t>5.18 </a:t>
            </a:r>
            <a:r>
              <a:rPr kumimoji="1" lang="zh-CN" altLang="en-US" sz="2400">
                <a:latin typeface="Times New Roman" panose="02020603050405020304" pitchFamily="18" charset="0"/>
              </a:rPr>
              <a:t>设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=P(x)∨Q(x),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= </a:t>
            </a:r>
            <a:r>
              <a:rPr kumimoji="1" lang="en-US" altLang="zh-CN" sz="2400">
                <a:latin typeface="宋体" panose="02010600030101010101" pitchFamily="2" charset="-122"/>
              </a:rPr>
              <a:t>¬</a:t>
            </a:r>
            <a:r>
              <a:rPr kumimoji="1" lang="en-US" altLang="zh-CN" sz="2400">
                <a:latin typeface="Tahoma" panose="020B0604030504040204" pitchFamily="34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P(a)∨R(y)</a:t>
            </a:r>
            <a:r>
              <a:rPr kumimoji="1" lang="zh-CN" altLang="en-US" sz="2400">
                <a:latin typeface="Times New Roman" panose="02020603050405020304" pitchFamily="18" charset="0"/>
              </a:rPr>
              <a:t>，求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,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的归结式。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解 取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=P(x),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=P(a),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</a:rPr>
              <a:t>则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与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的最一般合一</a:t>
            </a:r>
            <a:r>
              <a:rPr kumimoji="1" lang="en-US" altLang="zh-CN" sz="2400">
                <a:latin typeface="Times New Roman" panose="02020603050405020304" pitchFamily="18" charset="0"/>
              </a:rPr>
              <a:t>σ=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a/x</a:t>
            </a:r>
            <a:r>
              <a:rPr kumimoji="1" lang="zh-CN" altLang="en-US" sz="2400">
                <a:latin typeface="Times New Roman" panose="02020603050405020304" pitchFamily="18" charset="0"/>
              </a:rPr>
              <a:t>｝，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于是</a:t>
            </a:r>
            <a:r>
              <a:rPr kumimoji="1" lang="en-US" altLang="zh-CN" sz="2400">
                <a:latin typeface="Times New Roman" panose="02020603050405020304" pitchFamily="18" charset="0"/>
              </a:rPr>
              <a:t>,(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σ-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σ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  <a:r>
              <a:rPr kumimoji="1" lang="en-US" altLang="zh-CN" sz="2400">
                <a:latin typeface="Times New Roman" panose="02020603050405020304" pitchFamily="18" charset="0"/>
              </a:rPr>
              <a:t>)∪(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σ-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σ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  <a:r>
              <a:rPr kumimoji="1" lang="en-US" altLang="zh-CN" sz="2400">
                <a:latin typeface="Times New Roman" panose="02020603050405020304" pitchFamily="18" charset="0"/>
              </a:rPr>
              <a:t>)      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=(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P(a),Q(a)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  <a:r>
              <a:rPr kumimoji="1" lang="en-US" altLang="zh-CN" sz="2400">
                <a:latin typeface="Times New Roman" panose="02020603050405020304" pitchFamily="18" charset="0"/>
              </a:rPr>
              <a:t>-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P(a)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  <a:r>
              <a:rPr kumimoji="1" lang="en-US" altLang="zh-CN" sz="2400">
                <a:latin typeface="Times New Roman" panose="02020603050405020304" pitchFamily="18" charset="0"/>
              </a:rPr>
              <a:t>)∪(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P(a),R(y)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  <a:r>
              <a:rPr kumimoji="1" lang="en-US" altLang="zh-CN" sz="2400">
                <a:latin typeface="Times New Roman" panose="02020603050405020304" pitchFamily="18" charset="0"/>
              </a:rPr>
              <a:t>-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P(a)</a:t>
            </a:r>
            <a:r>
              <a:rPr kumimoji="1" lang="zh-CN" altLang="en-US" sz="2400">
                <a:latin typeface="Times New Roman" panose="02020603050405020304" pitchFamily="18" charset="0"/>
              </a:rPr>
              <a:t>｝</a:t>
            </a:r>
            <a:r>
              <a:rPr kumimoji="1" lang="en-US" altLang="zh-CN" sz="24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=</a:t>
            </a:r>
            <a:r>
              <a:rPr kumimoji="1" lang="zh-CN" altLang="en-US" sz="2400">
                <a:latin typeface="Times New Roman" panose="02020603050405020304" pitchFamily="18" charset="0"/>
              </a:rPr>
              <a:t>｛</a:t>
            </a:r>
            <a:r>
              <a:rPr kumimoji="1" lang="en-US" altLang="zh-CN" sz="2400">
                <a:latin typeface="Times New Roman" panose="02020603050405020304" pitchFamily="18" charset="0"/>
              </a:rPr>
              <a:t>Q(a),R(y)</a:t>
            </a:r>
            <a:r>
              <a:rPr kumimoji="1" lang="zh-CN" altLang="en-US" sz="2400">
                <a:latin typeface="Times New Roman" panose="02020603050405020304" pitchFamily="18" charset="0"/>
              </a:rPr>
              <a:t>｝ </a:t>
            </a:r>
            <a:r>
              <a:rPr kumimoji="1" lang="en-US" altLang="zh-CN" sz="2400">
                <a:latin typeface="Times New Roman" panose="02020603050405020304" pitchFamily="18" charset="0"/>
              </a:rPr>
              <a:t>=Q(a)∨R(y)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  </a:t>
            </a:r>
            <a:r>
              <a:rPr kumimoji="1" lang="zh-CN" altLang="en-US" sz="2400">
                <a:latin typeface="Times New Roman" panose="02020603050405020304" pitchFamily="18" charset="0"/>
              </a:rPr>
              <a:t>所以，</a:t>
            </a:r>
            <a:r>
              <a:rPr kumimoji="1" lang="en-US" altLang="zh-CN" sz="2400">
                <a:latin typeface="Times New Roman" panose="02020603050405020304" pitchFamily="18" charset="0"/>
              </a:rPr>
              <a:t>Q(a)∨R(y)</a:t>
            </a:r>
            <a:r>
              <a:rPr kumimoji="1" lang="zh-CN" altLang="en-US" sz="2400">
                <a:latin typeface="Times New Roman" panose="02020603050405020304" pitchFamily="18" charset="0"/>
              </a:rPr>
              <a:t>是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</a:rPr>
              <a:t>和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的二元归结式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build="p" autoUpdateAnimBg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943F14FA-0719-4EA0-B0A3-3ADD1568D77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3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838200" y="1066800"/>
            <a:ext cx="7696200" cy="2173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 b="0">
                <a:latin typeface="Times New Roman" panose="02020603050405020304" pitchFamily="18" charset="0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</a:rPr>
              <a:t>例</a:t>
            </a:r>
            <a:r>
              <a:rPr kumimoji="1" lang="en-US" altLang="zh-CN" sz="2400">
                <a:latin typeface="Times New Roman" panose="02020603050405020304" pitchFamily="18" charset="0"/>
              </a:rPr>
              <a:t>5.19 </a:t>
            </a:r>
            <a:r>
              <a:rPr kumimoji="1" lang="zh-CN" altLang="en-US" sz="2400">
                <a:latin typeface="Times New Roman" panose="02020603050405020304" pitchFamily="18" charset="0"/>
              </a:rPr>
              <a:t>设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=P(x,y)∨Q(a),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</a:rPr>
              <a:t>= </a:t>
            </a:r>
            <a:r>
              <a:rPr kumimoji="1" lang="en-US" altLang="zh-CN" sz="2400">
                <a:latin typeface="宋体" panose="02010600030101010101" pitchFamily="2" charset="-122"/>
              </a:rPr>
              <a:t>¬</a:t>
            </a:r>
            <a:r>
              <a:rPr kumimoji="1" lang="en-US" altLang="zh-CN" sz="2400">
                <a:latin typeface="Tahoma" panose="020B0604030504040204" pitchFamily="34" charset="0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</a:rPr>
              <a:t>Q(x)∨R(y),</a:t>
            </a:r>
            <a:r>
              <a:rPr kumimoji="1" lang="zh-CN" altLang="en-US" sz="2400">
                <a:latin typeface="Times New Roman" panose="02020603050405020304" pitchFamily="18" charset="0"/>
              </a:rPr>
              <a:t>求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,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的归结式。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解 由于</a:t>
            </a:r>
            <a:r>
              <a:rPr kumimoji="1" lang="en-US" altLang="zh-CN" sz="2400">
                <a:latin typeface="Times New Roman" panose="02020603050405020304" pitchFamily="18" charset="0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</a:rPr>
              <a:t>,C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</a:rPr>
              <a:t>中都含有变元</a:t>
            </a:r>
            <a:r>
              <a:rPr kumimoji="1" lang="en-US" altLang="zh-CN" sz="2400">
                <a:latin typeface="Times New Roman" panose="02020603050405020304" pitchFamily="18" charset="0"/>
              </a:rPr>
              <a:t>x,y</a:t>
            </a:r>
            <a:r>
              <a:rPr kumimoji="1" lang="zh-CN" altLang="en-US" sz="2400">
                <a:latin typeface="Times New Roman" panose="02020603050405020304" pitchFamily="18" charset="0"/>
              </a:rPr>
              <a:t>，所以需先对其中一个进行改名</a:t>
            </a:r>
            <a:r>
              <a:rPr kumimoji="1" lang="en-US" altLang="zh-CN" sz="2400">
                <a:latin typeface="Times New Roman" panose="02020603050405020304" pitchFamily="18" charset="0"/>
              </a:rPr>
              <a:t>, </a:t>
            </a:r>
            <a:r>
              <a:rPr kumimoji="1" lang="zh-CN" altLang="en-US" sz="2400">
                <a:latin typeface="Times New Roman" panose="02020603050405020304" pitchFamily="18" charset="0"/>
              </a:rPr>
              <a:t>方可归结（归结过程是显然的，故从略）。</a:t>
            </a: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914400" y="3810000"/>
            <a:ext cx="7467600" cy="1516063"/>
          </a:xfrm>
          <a:prstGeom prst="rect">
            <a:avLst/>
          </a:prstGeom>
          <a:gradFill rotWithShape="1">
            <a:gsLst>
              <a:gs pos="0">
                <a:srgbClr val="00FF99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还需说明的是，如果在参加归结的子句内部含有可合一的文字，则在进行归结之前，也应对这些文字进行合一，从而使子句达到最简。</a:t>
            </a:r>
          </a:p>
        </p:txBody>
      </p:sp>
      <p:sp>
        <p:nvSpPr>
          <p:cNvPr id="1433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2.4</a:t>
            </a:r>
            <a:r>
              <a:rPr lang="zh-CN" altLang="en-US"/>
              <a:t>谓词逻辑中的归结原理</a:t>
            </a:r>
            <a:r>
              <a:rPr lang="en-US" altLang="zh-CN"/>
              <a:t>(3)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8D4F051-DE0E-4056-91A4-F0FA09940DA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indent="176213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3600" b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.0.2  </a:t>
            </a:r>
            <a:r>
              <a:rPr lang="zh-CN" altLang="en-US" sz="3600" b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推理方式及其分类</a:t>
            </a:r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250825" y="908050"/>
            <a:ext cx="8893175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195263" indent="-195263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40000"/>
              </a:spcBef>
              <a:buClr>
                <a:schemeClr val="tx1"/>
              </a:buClr>
              <a:buFont typeface="Wingdings" panose="05000000000000000000" pitchFamily="2" charset="2"/>
              <a:buAutoNum type="arabicPeriod"/>
            </a:pPr>
            <a:r>
              <a:rPr lang="en-US" altLang="zh-CN" sz="2600">
                <a:latin typeface="Times New Roman" panose="02020603050405020304" pitchFamily="18" charset="0"/>
              </a:rPr>
              <a:t>  </a:t>
            </a:r>
            <a:r>
              <a:rPr lang="zh-CN" altLang="en-US" sz="2600">
                <a:latin typeface="Times New Roman" panose="02020603050405020304" pitchFamily="18" charset="0"/>
              </a:rPr>
              <a:t>演绎推理、归纳推理、默认推理</a:t>
            </a:r>
          </a:p>
          <a:p>
            <a:pPr eaLnBrk="1" hangingPunct="1">
              <a:lnSpc>
                <a:spcPct val="90000"/>
              </a:lnSpc>
              <a:spcBef>
                <a:spcPct val="8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en-US" altLang="zh-CN" sz="2400" b="0"/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304800" y="1447800"/>
            <a:ext cx="8534400" cy="2806700"/>
          </a:xfrm>
          <a:prstGeom prst="rect">
            <a:avLst/>
          </a:prstGeom>
          <a:noFill/>
          <a:ln w="9525">
            <a:solidFill>
              <a:srgbClr val="6666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sz="2500"/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500">
                <a:latin typeface="Times New Roman" panose="02020603050405020304" pitchFamily="18" charset="0"/>
              </a:rPr>
              <a:t>（</a:t>
            </a:r>
            <a:r>
              <a:rPr lang="en-US" altLang="zh-CN" sz="2500">
                <a:latin typeface="Times New Roman" panose="02020603050405020304" pitchFamily="18" charset="0"/>
              </a:rPr>
              <a:t>3</a:t>
            </a:r>
            <a:r>
              <a:rPr lang="zh-CN" altLang="en-US" sz="2500">
                <a:latin typeface="Times New Roman" panose="02020603050405020304" pitchFamily="18" charset="0"/>
              </a:rPr>
              <a:t>）</a:t>
            </a:r>
            <a:r>
              <a:rPr lang="zh-CN" altLang="en-US" sz="2500">
                <a:solidFill>
                  <a:schemeClr val="accent2"/>
                </a:solidFill>
                <a:latin typeface="Times New Roman" panose="02020603050405020304" pitchFamily="18" charset="0"/>
              </a:rPr>
              <a:t>默认推理</a:t>
            </a:r>
            <a:r>
              <a:rPr lang="zh-CN" altLang="en-US" sz="2500">
                <a:solidFill>
                  <a:schemeClr val="folHlink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500">
                <a:latin typeface="Times New Roman" panose="02020603050405020304" pitchFamily="18" charset="0"/>
              </a:rPr>
              <a:t>default reasoning</a:t>
            </a:r>
            <a:r>
              <a:rPr lang="zh-CN" altLang="en-US" sz="2500">
                <a:latin typeface="Times New Roman" panose="02020603050405020304" pitchFamily="18" charset="0"/>
              </a:rPr>
              <a:t>，缺省推理）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2400">
                <a:latin typeface="Times New Roman" panose="02020603050405020304" pitchFamily="18" charset="0"/>
              </a:rPr>
              <a:t>  知识不完全的情况下假设某些条件已经具备所进行的推理</a:t>
            </a:r>
            <a:r>
              <a:rPr lang="zh-CN" altLang="en-US" sz="2400"/>
              <a:t>。</a:t>
            </a:r>
          </a:p>
          <a:p>
            <a:pPr eaLnBrk="1" hangingPunct="1">
              <a:lnSpc>
                <a:spcPct val="100000"/>
              </a:lnSpc>
              <a:spcBef>
                <a:spcPct val="75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None/>
            </a:pPr>
            <a:endParaRPr lang="zh-CN" altLang="en-US" sz="2400"/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400"/>
              <a:t> 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en-US" sz="2400"/>
          </a:p>
          <a:p>
            <a:pPr eaLnBrk="1" hangingPunct="1">
              <a:lnSpc>
                <a:spcPct val="3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sz="2400" b="0"/>
          </a:p>
        </p:txBody>
      </p:sp>
      <p:grpSp>
        <p:nvGrpSpPr>
          <p:cNvPr id="15366" name="Group 5"/>
          <p:cNvGrpSpPr>
            <a:grpSpLocks/>
          </p:cNvGrpSpPr>
          <p:nvPr/>
        </p:nvGrpSpPr>
        <p:grpSpPr bwMode="auto">
          <a:xfrm>
            <a:off x="2057400" y="2698750"/>
            <a:ext cx="4572000" cy="1416050"/>
            <a:chOff x="1680" y="2956"/>
            <a:chExt cx="2880" cy="892"/>
          </a:xfrm>
        </p:grpSpPr>
        <p:sp>
          <p:nvSpPr>
            <p:cNvPr id="344070" name="AutoShape 6"/>
            <p:cNvSpPr>
              <a:spLocks noChangeArrowheads="1"/>
            </p:cNvSpPr>
            <p:nvPr/>
          </p:nvSpPr>
          <p:spPr bwMode="auto">
            <a:xfrm>
              <a:off x="2880" y="3264"/>
              <a:ext cx="576" cy="240"/>
            </a:xfrm>
            <a:prstGeom prst="notchedRightArrow">
              <a:avLst>
                <a:gd name="adj1" fmla="val 50000"/>
                <a:gd name="adj2" fmla="val 60000"/>
              </a:avLst>
            </a:prstGeom>
            <a:gradFill rotWithShape="1">
              <a:gsLst>
                <a:gs pos="0">
                  <a:schemeClr val="bg1"/>
                </a:gs>
                <a:gs pos="50000">
                  <a:srgbClr val="FF66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99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20000"/>
                </a:lnSpc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72" name="Text Box 7"/>
            <p:cNvSpPr txBox="1">
              <a:spLocks noChangeArrowheads="1"/>
            </p:cNvSpPr>
            <p:nvPr/>
          </p:nvSpPr>
          <p:spPr bwMode="auto">
            <a:xfrm>
              <a:off x="3600" y="3216"/>
              <a:ext cx="768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zh-CN" altLang="en-US" sz="2500"/>
                <a:t>结 论</a:t>
              </a:r>
            </a:p>
          </p:txBody>
        </p:sp>
        <p:sp>
          <p:nvSpPr>
            <p:cNvPr id="15373" name="Rectangle 8"/>
            <p:cNvSpPr>
              <a:spLocks noChangeArrowheads="1"/>
            </p:cNvSpPr>
            <p:nvPr/>
          </p:nvSpPr>
          <p:spPr bwMode="auto">
            <a:xfrm>
              <a:off x="1680" y="2956"/>
              <a:ext cx="2880" cy="892"/>
            </a:xfrm>
            <a:prstGeom prst="rect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/>
                <a:t>      </a:t>
              </a:r>
              <a:r>
                <a:rPr lang="en-US" altLang="zh-CN" sz="2400" i="1">
                  <a:latin typeface="Times New Roman" panose="02020603050405020304" pitchFamily="18" charset="0"/>
                </a:rPr>
                <a:t>A</a:t>
              </a:r>
              <a:r>
                <a:rPr lang="en-US" altLang="zh-CN" sz="2400"/>
                <a:t> </a:t>
              </a:r>
              <a:r>
                <a:rPr lang="zh-CN" altLang="en-US" sz="2400"/>
                <a:t>成立</a:t>
              </a:r>
            </a:p>
            <a:p>
              <a:pPr eaLnBrk="1" hangingPunct="1">
                <a:lnSpc>
                  <a:spcPct val="140000"/>
                </a:lnSpc>
              </a:pPr>
              <a:r>
                <a:rPr lang="zh-CN" altLang="en-US" sz="2400"/>
                <a:t>      </a:t>
              </a:r>
              <a:r>
                <a:rPr lang="en-US" altLang="zh-CN" sz="2400" i="1">
                  <a:latin typeface="Times New Roman" panose="02020603050405020304" pitchFamily="18" charset="0"/>
                </a:rPr>
                <a:t>B</a:t>
              </a:r>
              <a:r>
                <a:rPr lang="en-US" altLang="zh-CN" sz="2400"/>
                <a:t> </a:t>
              </a:r>
              <a:r>
                <a:rPr lang="zh-CN" altLang="en-US" sz="2400"/>
                <a:t>成立？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2400"/>
                <a:t>（默认</a:t>
              </a:r>
              <a:r>
                <a:rPr lang="en-US" altLang="zh-CN" sz="2400" i="1">
                  <a:latin typeface="Times New Roman" panose="02020603050405020304" pitchFamily="18" charset="0"/>
                </a:rPr>
                <a:t>B</a:t>
              </a:r>
              <a:r>
                <a:rPr lang="zh-CN" altLang="en-US" sz="2400"/>
                <a:t>成立）</a:t>
              </a:r>
            </a:p>
          </p:txBody>
        </p:sp>
      </p:grpSp>
      <p:grpSp>
        <p:nvGrpSpPr>
          <p:cNvPr id="15367" name="Group 9"/>
          <p:cNvGrpSpPr>
            <a:grpSpLocks/>
          </p:cNvGrpSpPr>
          <p:nvPr/>
        </p:nvGrpSpPr>
        <p:grpSpPr bwMode="auto">
          <a:xfrm>
            <a:off x="2057400" y="4724400"/>
            <a:ext cx="4572000" cy="1416050"/>
            <a:chOff x="1680" y="2956"/>
            <a:chExt cx="2880" cy="892"/>
          </a:xfrm>
        </p:grpSpPr>
        <p:sp>
          <p:nvSpPr>
            <p:cNvPr id="344074" name="AutoShape 10"/>
            <p:cNvSpPr>
              <a:spLocks noChangeArrowheads="1"/>
            </p:cNvSpPr>
            <p:nvPr/>
          </p:nvSpPr>
          <p:spPr bwMode="auto">
            <a:xfrm>
              <a:off x="2880" y="3264"/>
              <a:ext cx="576" cy="240"/>
            </a:xfrm>
            <a:prstGeom prst="notchedRightArrow">
              <a:avLst>
                <a:gd name="adj1" fmla="val 50000"/>
                <a:gd name="adj2" fmla="val 60000"/>
              </a:avLst>
            </a:prstGeom>
            <a:gradFill rotWithShape="1">
              <a:gsLst>
                <a:gs pos="0">
                  <a:schemeClr val="bg1"/>
                </a:gs>
                <a:gs pos="50000">
                  <a:srgbClr val="FF6600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99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20000"/>
                </a:lnSpc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369" name="Text Box 11"/>
            <p:cNvSpPr txBox="1">
              <a:spLocks noChangeArrowheads="1"/>
            </p:cNvSpPr>
            <p:nvPr/>
          </p:nvSpPr>
          <p:spPr bwMode="auto">
            <a:xfrm>
              <a:off x="3600" y="3216"/>
              <a:ext cx="768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zh-CN" altLang="en-US" sz="2500"/>
                <a:t>鸟笼要有盖子</a:t>
              </a:r>
            </a:p>
          </p:txBody>
        </p:sp>
        <p:sp>
          <p:nvSpPr>
            <p:cNvPr id="15370" name="Rectangle 12"/>
            <p:cNvSpPr>
              <a:spLocks noChangeArrowheads="1"/>
            </p:cNvSpPr>
            <p:nvPr/>
          </p:nvSpPr>
          <p:spPr bwMode="auto">
            <a:xfrm>
              <a:off x="1680" y="2956"/>
              <a:ext cx="2880" cy="892"/>
            </a:xfrm>
            <a:prstGeom prst="rect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/>
                <a:t>    </a:t>
              </a:r>
              <a:r>
                <a:rPr lang="zh-CN" altLang="en-US" sz="2400"/>
                <a:t>制造鸟笼</a:t>
              </a:r>
            </a:p>
            <a:p>
              <a:pPr eaLnBrk="1" hangingPunct="1">
                <a:lnSpc>
                  <a:spcPct val="140000"/>
                </a:lnSpc>
              </a:pPr>
              <a:r>
                <a:rPr lang="zh-CN" altLang="en-US" sz="2400"/>
                <a:t>      鸟会飞？</a:t>
              </a:r>
            </a:p>
            <a:p>
              <a:pPr eaLnBrk="1" hangingPunct="1">
                <a:lnSpc>
                  <a:spcPct val="100000"/>
                </a:lnSpc>
              </a:pPr>
              <a:r>
                <a:rPr lang="zh-CN" altLang="en-US" sz="2400"/>
                <a:t>（默认成立）</a:t>
              </a:r>
            </a:p>
          </p:txBody>
        </p:sp>
      </p:grpSp>
    </p:spTree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CD1A6FA-CBBA-47C0-92E6-A68EC7B1A10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990600" y="914400"/>
            <a:ext cx="7620000" cy="22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例如，设有两个子句：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            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200">
                <a:latin typeface="Times New Roman" panose="02020603050405020304" pitchFamily="18" charset="0"/>
              </a:rPr>
              <a:t>=P(x)∨P(f(a))∨Q(x)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</a:rPr>
              <a:t>                         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200">
                <a:latin typeface="Times New Roman" panose="02020603050405020304" pitchFamily="18" charset="0"/>
              </a:rPr>
              <a:t>= </a:t>
            </a:r>
            <a:r>
              <a:rPr kumimoji="1" lang="en-US" altLang="zh-CN" sz="2200"/>
              <a:t>¬</a:t>
            </a:r>
            <a:r>
              <a:rPr kumimoji="1" lang="en-US" altLang="zh-CN" sz="2200">
                <a:latin typeface="Tahoma" panose="020B0604030504040204" pitchFamily="34" charset="0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</a:rPr>
              <a:t>P(y)∨R(b)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</a:pPr>
            <a:endParaRPr kumimoji="1" lang="en-US" altLang="zh-CN" sz="2200" b="0">
              <a:latin typeface="Times New Roman" panose="02020603050405020304" pitchFamily="18" charset="0"/>
            </a:endParaRPr>
          </a:p>
        </p:txBody>
      </p:sp>
      <p:sp>
        <p:nvSpPr>
          <p:cNvPr id="264196" name="Rectangle 4"/>
          <p:cNvSpPr>
            <a:spLocks noChangeArrowheads="1"/>
          </p:cNvSpPr>
          <p:nvPr/>
        </p:nvSpPr>
        <p:spPr bwMode="auto">
          <a:xfrm>
            <a:off x="1828800" y="2755900"/>
            <a:ext cx="5791200" cy="113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可见</a:t>
            </a:r>
            <a:r>
              <a:rPr kumimoji="1" lang="en-US" altLang="zh-CN" sz="2200">
                <a:latin typeface="Times New Roman" panose="02020603050405020304" pitchFamily="18" charset="0"/>
              </a:rPr>
              <a:t>,</a:t>
            </a:r>
            <a:r>
              <a:rPr kumimoji="1" lang="zh-CN" altLang="en-US" sz="2200">
                <a:latin typeface="Times New Roman" panose="02020603050405020304" pitchFamily="18" charset="0"/>
              </a:rPr>
              <a:t>在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 ,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中有可合一的文字</a:t>
            </a:r>
            <a:r>
              <a:rPr kumimoji="1" lang="en-US" altLang="zh-CN" sz="2200">
                <a:latin typeface="Times New Roman" panose="02020603050405020304" pitchFamily="18" charset="0"/>
              </a:rPr>
              <a:t>P(x)</a:t>
            </a:r>
            <a:r>
              <a:rPr kumimoji="1" lang="zh-CN" altLang="en-US" sz="2200">
                <a:latin typeface="Times New Roman" panose="02020603050405020304" pitchFamily="18" charset="0"/>
              </a:rPr>
              <a:t>与</a:t>
            </a:r>
            <a:r>
              <a:rPr kumimoji="1" lang="en-US" altLang="zh-CN" sz="2200">
                <a:latin typeface="Times New Roman" panose="02020603050405020304" pitchFamily="18" charset="0"/>
              </a:rPr>
              <a:t>P(f(a))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取替换</a:t>
            </a:r>
            <a:r>
              <a:rPr kumimoji="1" lang="en-US" altLang="zh-CN" sz="2200">
                <a:latin typeface="Times New Roman" panose="02020603050405020304" pitchFamily="18" charset="0"/>
              </a:rPr>
              <a:t>θ={f(a)/x} </a:t>
            </a:r>
          </a:p>
        </p:txBody>
      </p:sp>
      <p:sp>
        <p:nvSpPr>
          <p:cNvPr id="264197" name="Rectangle 5"/>
          <p:cNvSpPr>
            <a:spLocks noChangeArrowheads="1"/>
          </p:cNvSpPr>
          <p:nvPr/>
        </p:nvSpPr>
        <p:spPr bwMode="auto">
          <a:xfrm>
            <a:off x="1828800" y="4724400"/>
            <a:ext cx="6400800" cy="156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现在再用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200">
                <a:latin typeface="Times New Roman" panose="02020603050405020304" pitchFamily="18" charset="0"/>
              </a:rPr>
              <a:t>θ</a:t>
            </a:r>
            <a:r>
              <a:rPr kumimoji="1" lang="zh-CN" altLang="en-US" sz="2200">
                <a:latin typeface="Times New Roman" panose="02020603050405020304" pitchFamily="18" charset="0"/>
              </a:rPr>
              <a:t>与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进行归结，从而得到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与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的归结式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       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Q(f(a))∨R(b)</a:t>
            </a:r>
          </a:p>
        </p:txBody>
      </p:sp>
      <p:sp>
        <p:nvSpPr>
          <p:cNvPr id="264198" name="Rectangle 6"/>
          <p:cNvSpPr>
            <a:spLocks noChangeArrowheads="1"/>
          </p:cNvSpPr>
          <p:nvPr/>
        </p:nvSpPr>
        <p:spPr bwMode="auto">
          <a:xfrm>
            <a:off x="1828800" y="4114800"/>
            <a:ext cx="427831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则得  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C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200">
                <a:latin typeface="Times New Roman" panose="02020603050405020304" pitchFamily="18" charset="0"/>
              </a:rPr>
              <a:t>θ=P(f(a))∨Q(f(a))</a:t>
            </a:r>
          </a:p>
        </p:txBody>
      </p:sp>
      <p:sp>
        <p:nvSpPr>
          <p:cNvPr id="14439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2.4</a:t>
            </a:r>
            <a:r>
              <a:rPr lang="zh-CN" altLang="en-US"/>
              <a:t>谓词逻辑中的归结原理</a:t>
            </a:r>
            <a:r>
              <a:rPr lang="en-US" altLang="zh-CN"/>
              <a:t>(4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4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6" grpId="0" autoUpdateAnimBg="0"/>
      <p:bldP spid="264197" grpId="0" autoUpdateAnimBg="0"/>
      <p:bldP spid="264198" grpId="0" autoUpdateAnimBg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E95D2F6-0320-4F7F-BE2D-A0A6693D675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5)</a:t>
            </a:r>
          </a:p>
        </p:txBody>
      </p:sp>
      <p:sp>
        <p:nvSpPr>
          <p:cNvPr id="265219" name="Rectangle 3"/>
          <p:cNvSpPr>
            <a:spLocks noChangeArrowheads="1"/>
          </p:cNvSpPr>
          <p:nvPr/>
        </p:nvSpPr>
        <p:spPr bwMode="auto">
          <a:xfrm>
            <a:off x="838200" y="3581400"/>
            <a:ext cx="7848600" cy="1676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5.20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P(x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P(f(y)) 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Q(x), σ={f((y)/x}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＝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P(f(y)) 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Q(x)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因子。</a:t>
            </a:r>
          </a:p>
        </p:txBody>
      </p:sp>
      <p:sp>
        <p:nvSpPr>
          <p:cNvPr id="265220" name="Rectangle 4"/>
          <p:cNvSpPr>
            <a:spLocks noChangeArrowheads="1"/>
          </p:cNvSpPr>
          <p:nvPr/>
        </p:nvSpPr>
        <p:spPr bwMode="auto">
          <a:xfrm>
            <a:off x="838200" y="838200"/>
            <a:ext cx="7467600" cy="22098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13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子句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中，两个或两个以上的文字有一个最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一般合一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则称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因子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若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  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单元子句，则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称为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单因子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19" grpId="0" animBg="1" autoUpdateAnimBg="0"/>
      <p:bldP spid="265220" grpId="0" build="p" autoUpdateAnimBg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9265C94-EEEC-47D7-8173-3D2E34CD50D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6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6)</a:t>
            </a:r>
          </a:p>
        </p:txBody>
      </p:sp>
      <p:sp>
        <p:nvSpPr>
          <p:cNvPr id="266243" name="Rectangle 3"/>
          <p:cNvSpPr>
            <a:spLocks noChangeArrowheads="1"/>
          </p:cNvSpPr>
          <p:nvPr/>
        </p:nvSpPr>
        <p:spPr bwMode="auto">
          <a:xfrm>
            <a:off x="685800" y="1066800"/>
            <a:ext cx="7467600" cy="44958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定义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14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子句的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消解式，是下列二元消解式之一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: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二元消解式；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因子的二元消解式；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因子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二元消解式；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因子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因子的二元消解式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 build="p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0FA137A-6696-4F84-91D8-69BE48798D15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7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7)</a:t>
            </a:r>
          </a:p>
        </p:txBody>
      </p:sp>
      <p:sp>
        <p:nvSpPr>
          <p:cNvPr id="147460" name="Rectangle 3"/>
          <p:cNvSpPr>
            <a:spLocks noChangeArrowheads="1"/>
          </p:cNvSpPr>
          <p:nvPr/>
        </p:nvSpPr>
        <p:spPr bwMode="auto">
          <a:xfrm>
            <a:off x="762000" y="990600"/>
            <a:ext cx="7467600" cy="47244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</a:rPr>
              <a:t>定理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</a:rPr>
              <a:t>4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谓词逻辑中的消解（归结）式是它的亲本子句</a:t>
            </a:r>
          </a:p>
          <a:p>
            <a:pPr eaLnBrk="1" hangingPunct="1">
              <a:lnSpc>
                <a:spcPct val="16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的逻辑结果。 </a:t>
            </a:r>
          </a:p>
          <a:p>
            <a:pPr eaLnBrk="1" hangingPunct="1">
              <a:lnSpc>
                <a:spcPct val="16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谓词逻辑的推理规则：  </a:t>
            </a:r>
          </a:p>
          <a:p>
            <a:pPr eaLnBrk="1" hangingPunct="1">
              <a:lnSpc>
                <a:spcPct val="160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sym typeface="Symbol" panose="05050102010706020507" pitchFamily="18" charset="2"/>
              </a:rPr>
              <a:t>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C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&gt;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 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－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{L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}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</a:rPr>
              <a:t>∪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（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σ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－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σ}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  <a:p>
            <a:pPr eaLnBrk="1" hangingPunct="1">
              <a:lnSpc>
                <a:spcPct val="16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其中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>
                <a:sym typeface="Symbol" panose="05050102010706020507" pitchFamily="18" charset="2"/>
              </a:rPr>
              <a:t>，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两个无相同变元的子句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分别是</a:t>
            </a:r>
          </a:p>
          <a:p>
            <a:pPr eaLnBrk="1" hangingPunct="1">
              <a:lnSpc>
                <a:spcPct val="16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中的文字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</a:t>
            </a:r>
            <a:r>
              <a:rPr kumimoji="1"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最一般合一。这个规</a:t>
            </a:r>
          </a:p>
          <a:p>
            <a:pPr eaLnBrk="1" hangingPunct="1">
              <a:lnSpc>
                <a:spcPct val="16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则称为谓词逻辑中的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消解原理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或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归结原理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。           </a:t>
            </a:r>
          </a:p>
        </p:txBody>
      </p:sp>
    </p:spTree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3C6694D-21A2-46B7-ADB7-F4796E37177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8)</a:t>
            </a:r>
          </a:p>
        </p:txBody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343900" cy="1722438"/>
          </a:xfrm>
          <a:solidFill>
            <a:schemeClr val="accent1">
              <a:alpha val="50195"/>
            </a:schemeClr>
          </a:solidFill>
        </p:spPr>
        <p:txBody>
          <a:bodyPr/>
          <a:lstStyle/>
          <a:p>
            <a:pPr eaLnBrk="1" hangingPunct="1">
              <a:buClrTx/>
              <a:buFontTx/>
              <a:buNone/>
            </a:pPr>
            <a:r>
              <a:rPr kumimoji="1" lang="zh-CN" altLang="en-US" sz="2200">
                <a:latin typeface="Times New Roman" panose="02020603050405020304" pitchFamily="18" charset="0"/>
              </a:rPr>
              <a:t>例</a:t>
            </a:r>
            <a:r>
              <a:rPr kumimoji="1" lang="en-US" altLang="zh-CN" sz="2200">
                <a:latin typeface="Times New Roman" panose="02020603050405020304" pitchFamily="18" charset="0"/>
              </a:rPr>
              <a:t>5.21</a:t>
            </a:r>
            <a:r>
              <a:rPr kumimoji="1" lang="zh-CN" altLang="en-US" sz="2200">
                <a:latin typeface="Times New Roman" panose="02020603050405020304" pitchFamily="18" charset="0"/>
              </a:rPr>
              <a:t>求证</a:t>
            </a:r>
            <a:r>
              <a:rPr kumimoji="1" lang="en-US" altLang="zh-CN" sz="2200">
                <a:latin typeface="Times New Roman" panose="02020603050405020304" pitchFamily="18" charset="0"/>
              </a:rPr>
              <a:t>G</a:t>
            </a:r>
            <a:r>
              <a:rPr kumimoji="1" lang="zh-CN" altLang="en-US" sz="2200">
                <a:latin typeface="Times New Roman" panose="02020603050405020304" pitchFamily="18" charset="0"/>
              </a:rPr>
              <a:t>是</a:t>
            </a:r>
            <a:r>
              <a:rPr kumimoji="1" lang="en-US" altLang="zh-CN" sz="2200">
                <a:latin typeface="Times New Roman" panose="02020603050405020304" pitchFamily="18" charset="0"/>
              </a:rPr>
              <a:t>A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和</a:t>
            </a:r>
            <a:r>
              <a:rPr kumimoji="1" lang="en-US" altLang="zh-CN" sz="2200">
                <a:latin typeface="Times New Roman" panose="02020603050405020304" pitchFamily="18" charset="0"/>
              </a:rPr>
              <a:t>A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的逻辑结果。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200">
                <a:latin typeface="Times New Roman" panose="02020603050405020304" pitchFamily="18" charset="0"/>
              </a:rPr>
              <a:t> 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A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： </a:t>
            </a:r>
            <a:r>
              <a:rPr kumimoji="1" lang="en-US" altLang="zh-CN" sz="2200">
                <a:latin typeface="Times New Roman" panose="02020603050405020304" pitchFamily="18" charset="0"/>
              </a:rPr>
              <a:t>(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x)(P(x)(Q(x) R(x)))</a:t>
            </a:r>
          </a:p>
          <a:p>
            <a:pPr eaLnBrk="1" hangingPunct="1">
              <a:buClrTx/>
              <a:buFontTx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A</a:t>
            </a:r>
            <a:r>
              <a:rPr kumimoji="1" lang="en-US" altLang="zh-CN" sz="2200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200">
                <a:latin typeface="Times New Roman" panose="02020603050405020304" pitchFamily="18" charset="0"/>
              </a:rPr>
              <a:t>：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x)(P(x)  S(x))</a:t>
            </a:r>
          </a:p>
          <a:p>
            <a:pPr eaLnBrk="1" hangingPunct="1">
              <a:buClrTx/>
              <a:buFontTx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G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x)(S(x)R(x))</a:t>
            </a:r>
          </a:p>
          <a:p>
            <a:pPr eaLnBrk="1" hangingPunct="1">
              <a:buFont typeface="Wingdings" panose="05000000000000000000" pitchFamily="2" charset="2"/>
              <a:buChar char="•"/>
            </a:pPr>
            <a:endParaRPr lang="en-US" altLang="zh-CN" sz="2200"/>
          </a:p>
        </p:txBody>
      </p:sp>
      <p:sp>
        <p:nvSpPr>
          <p:cNvPr id="148485" name="Rectangle 4"/>
          <p:cNvSpPr>
            <a:spLocks noChangeArrowheads="1"/>
          </p:cNvSpPr>
          <p:nvPr/>
        </p:nvSpPr>
        <p:spPr bwMode="auto">
          <a:xfrm>
            <a:off x="914400" y="3048000"/>
            <a:ext cx="7543800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证：利用归结反演法，先证明</a:t>
            </a:r>
            <a:r>
              <a:rPr kumimoji="1" lang="en-US" altLang="zh-CN" sz="2000">
                <a:latin typeface="Times New Roman" panose="02020603050405020304" pitchFamily="18" charset="0"/>
              </a:rPr>
              <a:t>A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 </a:t>
            </a:r>
            <a:r>
              <a:rPr kumimoji="1" lang="en-US" altLang="zh-CN" sz="2000">
                <a:latin typeface="Times New Roman" panose="02020603050405020304" pitchFamily="18" charset="0"/>
              </a:rPr>
              <a:t>A</a:t>
            </a:r>
            <a:r>
              <a:rPr kumimoji="1" lang="en-US" altLang="zh-CN" sz="2000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是不可满足的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求子句集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zh-CN" altLang="en-US" sz="2000" baseline="-25000">
                <a:latin typeface="Times New Roman" panose="02020603050405020304" pitchFamily="18" charset="0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</a:rPr>
              <a:t>(1)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P(x)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Q(x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(2)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P(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R(y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(3)P(a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(4)S(a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(5)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S(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R(z)         (</a:t>
            </a:r>
            <a:r>
              <a:rPr kumimoji="1" lang="en-US" altLang="zh-CN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G)</a:t>
            </a:r>
          </a:p>
        </p:txBody>
      </p:sp>
      <p:sp>
        <p:nvSpPr>
          <p:cNvPr id="148486" name="Rectangle 5"/>
          <p:cNvSpPr>
            <a:spLocks noChangeArrowheads="1"/>
          </p:cNvSpPr>
          <p:nvPr/>
        </p:nvSpPr>
        <p:spPr bwMode="auto">
          <a:xfrm>
            <a:off x="3581400" y="4876800"/>
            <a:ext cx="685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latin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latin typeface="宋体" panose="02010600030101010101" pitchFamily="2" charset="-122"/>
              </a:rPr>
              <a:t>2</a:t>
            </a:r>
          </a:p>
        </p:txBody>
      </p:sp>
      <p:sp>
        <p:nvSpPr>
          <p:cNvPr id="148487" name="Rectangle 6"/>
          <p:cNvSpPr>
            <a:spLocks noChangeArrowheads="1"/>
          </p:cNvSpPr>
          <p:nvPr/>
        </p:nvSpPr>
        <p:spPr bwMode="auto">
          <a:xfrm>
            <a:off x="3581400" y="4114800"/>
            <a:ext cx="685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latin typeface="宋体" panose="02010600030101010101" pitchFamily="2" charset="-122"/>
              </a:rPr>
              <a:t>A</a:t>
            </a:r>
            <a:r>
              <a:rPr kumimoji="1" lang="en-US" altLang="zh-CN" sz="2000" baseline="-25000">
                <a:latin typeface="宋体" panose="02010600030101010101" pitchFamily="2" charset="-122"/>
              </a:rPr>
              <a:t>1</a:t>
            </a:r>
          </a:p>
        </p:txBody>
      </p:sp>
      <p:sp>
        <p:nvSpPr>
          <p:cNvPr id="148488" name="AutoShape 7"/>
          <p:cNvSpPr>
            <a:spLocks/>
          </p:cNvSpPr>
          <p:nvPr/>
        </p:nvSpPr>
        <p:spPr bwMode="auto">
          <a:xfrm>
            <a:off x="4800600" y="4114800"/>
            <a:ext cx="152400" cy="1600200"/>
          </a:xfrm>
          <a:prstGeom prst="rightBrace">
            <a:avLst>
              <a:gd name="adj1" fmla="val 875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8489" name="Rectangle 8"/>
          <p:cNvSpPr>
            <a:spLocks noChangeArrowheads="1"/>
          </p:cNvSpPr>
          <p:nvPr/>
        </p:nvSpPr>
        <p:spPr bwMode="auto">
          <a:xfrm>
            <a:off x="5181600" y="4648200"/>
            <a:ext cx="685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Aft>
                <a:spcPct val="50000"/>
              </a:spcAft>
              <a:buClr>
                <a:srgbClr val="006DCE"/>
              </a:buClr>
              <a:buSzPct val="60000"/>
              <a:buFont typeface="ZapfDingbats" pitchFamily="82" charset="2"/>
              <a:buNone/>
            </a:pPr>
            <a:r>
              <a:rPr kumimoji="1" lang="en-US" altLang="zh-CN" sz="2000">
                <a:latin typeface="宋体" panose="02010600030101010101" pitchFamily="2" charset="-122"/>
              </a:rPr>
              <a:t>S</a:t>
            </a:r>
            <a:endParaRPr kumimoji="1" lang="en-US" altLang="zh-CN" sz="2000" baseline="-25000"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A81A95B1-2A79-4654-9B2A-6D2A1E08B8CB}"/>
                  </a:ext>
                </a:extLst>
              </p14:cNvPr>
              <p14:cNvContentPartPr/>
              <p14:nvPr/>
            </p14:nvContentPartPr>
            <p14:xfrm>
              <a:off x="1181160" y="1327320"/>
              <a:ext cx="3353400" cy="41850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A81A95B1-2A79-4654-9B2A-6D2A1E08B8C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71800" y="1317960"/>
                <a:ext cx="3372120" cy="4203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2B82722-E600-4D2E-BABA-CDE9D57B86E5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9)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4038600"/>
            <a:ext cx="77724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应用消解原理，得：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(6)R(a)           [(2),(3), </a:t>
            </a:r>
            <a:r>
              <a:rPr kumimoji="1" lang="en-US" altLang="zh-CN" sz="22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2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2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{a/y}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        (7) </a:t>
            </a:r>
            <a:r>
              <a:rPr kumimoji="1" lang="en-US" altLang="zh-CN" sz="22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 R(a)       [(4),(5), </a:t>
            </a:r>
            <a:r>
              <a:rPr kumimoji="1" lang="en-US" altLang="zh-CN" sz="22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σ</a:t>
            </a:r>
            <a:r>
              <a:rPr kumimoji="1" lang="en-US" altLang="zh-CN" sz="2200" b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={a/z}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        (8)Nil             [(6),(7)]</a:t>
            </a:r>
          </a:p>
          <a:p>
            <a:pPr eaLnBrk="1" hangingPunct="1">
              <a:lnSpc>
                <a:spcPct val="90000"/>
              </a:lnSpc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所以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是不可满足的，从而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是</a:t>
            </a:r>
            <a:r>
              <a:rPr kumimoji="1" lang="en-US" altLang="zh-CN" sz="2200" b="1">
                <a:latin typeface="Times New Roman" panose="02020603050405020304" pitchFamily="18" charset="0"/>
              </a:rPr>
              <a:t>A</a:t>
            </a:r>
            <a:r>
              <a:rPr kumimoji="1" lang="en-US" altLang="zh-CN" sz="22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200" b="1">
                <a:latin typeface="Times New Roman" panose="02020603050405020304" pitchFamily="18" charset="0"/>
              </a:rPr>
              <a:t>和</a:t>
            </a:r>
            <a:r>
              <a:rPr kumimoji="1" lang="en-US" altLang="zh-CN" sz="2200" b="1">
                <a:latin typeface="Times New Roman" panose="02020603050405020304" pitchFamily="18" charset="0"/>
              </a:rPr>
              <a:t>A</a:t>
            </a:r>
            <a:r>
              <a:rPr kumimoji="1" lang="en-US" altLang="zh-CN" sz="22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200" b="1">
                <a:latin typeface="Times New Roman" panose="02020603050405020304" pitchFamily="18" charset="0"/>
              </a:rPr>
              <a:t>的逻辑结果。</a:t>
            </a:r>
            <a:endParaRPr kumimoji="1" lang="zh-CN" altLang="en-US" sz="2200" b="1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•"/>
            </a:pPr>
            <a:endParaRPr lang="en-US" altLang="zh-CN" sz="2200" b="1"/>
          </a:p>
        </p:txBody>
      </p:sp>
      <p:sp>
        <p:nvSpPr>
          <p:cNvPr id="269316" name="Rectangle 4"/>
          <p:cNvSpPr>
            <a:spLocks noChangeArrowheads="1"/>
          </p:cNvSpPr>
          <p:nvPr/>
        </p:nvSpPr>
        <p:spPr bwMode="auto">
          <a:xfrm>
            <a:off x="1219200" y="914400"/>
            <a:ext cx="5943600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子句集</a:t>
            </a:r>
            <a:r>
              <a:rPr kumimoji="1" lang="en-US" altLang="zh-CN" sz="2200"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(1)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P(x)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Q(x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(2)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P(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R(y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(3)P(a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(4)S(a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(5)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S(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R(z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EF99299-D1F0-41EC-8DD4-F76ACA10FAF5}"/>
                  </a:ext>
                </a:extLst>
              </p14:cNvPr>
              <p14:cNvContentPartPr/>
              <p14:nvPr/>
            </p14:nvContentPartPr>
            <p14:xfrm>
              <a:off x="1073160" y="2089080"/>
              <a:ext cx="4115160" cy="4191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EF99299-D1F0-41EC-8DD4-F76ACA10FAF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63800" y="2079720"/>
                <a:ext cx="4133880" cy="4210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15" grpId="0" build="p" autoUpdateAnimBg="0"/>
      <p:bldP spid="269316" grpId="0" autoUpdateAnimBg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B2EF102-9D1F-42AB-9BAF-EB5936BC1A6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10)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343900" cy="2230438"/>
          </a:xfrm>
          <a:solidFill>
            <a:schemeClr val="accent1">
              <a:alpha val="50195"/>
            </a:schemeClr>
          </a:solidFill>
        </p:spPr>
        <p:txBody>
          <a:bodyPr/>
          <a:lstStyle/>
          <a:p>
            <a:pPr eaLnBrk="1" hangingPunct="1"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</a:rPr>
              <a:t>例</a:t>
            </a:r>
            <a:r>
              <a:rPr kumimoji="1" lang="en-US" altLang="zh-CN" sz="2200" b="1">
                <a:latin typeface="Times New Roman" panose="02020603050405020304" pitchFamily="18" charset="0"/>
              </a:rPr>
              <a:t>5.22 </a:t>
            </a:r>
            <a:r>
              <a:rPr kumimoji="1" lang="zh-CN" altLang="en-US" sz="2200" b="1">
                <a:latin typeface="Times New Roman" panose="02020603050405020304" pitchFamily="18" charset="0"/>
              </a:rPr>
              <a:t>设已知：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</a:rPr>
              <a:t>     （</a:t>
            </a:r>
            <a:r>
              <a:rPr kumimoji="1" lang="en-US" altLang="zh-CN" sz="2200" b="1">
                <a:latin typeface="Times New Roman" panose="02020603050405020304" pitchFamily="18" charset="0"/>
              </a:rPr>
              <a:t>1</a:t>
            </a:r>
            <a:r>
              <a:rPr kumimoji="1" lang="zh-CN" altLang="en-US" sz="2200" b="1">
                <a:latin typeface="Times New Roman" panose="02020603050405020304" pitchFamily="18" charset="0"/>
              </a:rPr>
              <a:t>）能阅读者是识字的；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</a:rPr>
              <a:t>     （</a:t>
            </a:r>
            <a:r>
              <a:rPr kumimoji="1" lang="en-US" altLang="zh-CN" sz="2200" b="1">
                <a:latin typeface="Times New Roman" panose="02020603050405020304" pitchFamily="18" charset="0"/>
              </a:rPr>
              <a:t>2</a:t>
            </a:r>
            <a:r>
              <a:rPr kumimoji="1" lang="zh-CN" altLang="en-US" sz="2200" b="1">
                <a:latin typeface="Times New Roman" panose="02020603050405020304" pitchFamily="18" charset="0"/>
              </a:rPr>
              <a:t>）海豚不识字；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</a:rPr>
              <a:t>     （</a:t>
            </a:r>
            <a:r>
              <a:rPr kumimoji="1" lang="en-US" altLang="zh-CN" sz="2200" b="1">
                <a:latin typeface="Times New Roman" panose="02020603050405020304" pitchFamily="18" charset="0"/>
              </a:rPr>
              <a:t>3</a:t>
            </a:r>
            <a:r>
              <a:rPr kumimoji="1" lang="zh-CN" altLang="en-US" sz="2200" b="1">
                <a:latin typeface="Times New Roman" panose="02020603050405020304" pitchFamily="18" charset="0"/>
              </a:rPr>
              <a:t>）有些海豚是很聪明的。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</a:rPr>
              <a:t>      试证明：有些聪明者并不能阅读。</a:t>
            </a:r>
          </a:p>
          <a:p>
            <a:pPr eaLnBrk="1" hangingPunct="1">
              <a:buFont typeface="Wingdings" panose="05000000000000000000" pitchFamily="2" charset="2"/>
              <a:buChar char="•"/>
            </a:pPr>
            <a:endParaRPr lang="en-US" altLang="zh-CN" sz="2200" b="1"/>
          </a:p>
        </p:txBody>
      </p:sp>
      <p:sp>
        <p:nvSpPr>
          <p:cNvPr id="270340" name="Rectangle 4"/>
          <p:cNvSpPr>
            <a:spLocks noChangeArrowheads="1"/>
          </p:cNvSpPr>
          <p:nvPr/>
        </p:nvSpPr>
        <p:spPr bwMode="auto">
          <a:xfrm>
            <a:off x="304800" y="3581400"/>
            <a:ext cx="4572000" cy="243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证   首先定义如下谓词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R(x):x</a:t>
            </a:r>
            <a:r>
              <a:rPr kumimoji="1" lang="zh-CN" altLang="en-US" sz="2200">
                <a:latin typeface="Times New Roman" panose="02020603050405020304" pitchFamily="18" charset="0"/>
              </a:rPr>
              <a:t>能阅读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L(x):x</a:t>
            </a:r>
            <a:r>
              <a:rPr kumimoji="1" lang="zh-CN" altLang="en-US" sz="2200">
                <a:latin typeface="Times New Roman" panose="02020603050405020304" pitchFamily="18" charset="0"/>
              </a:rPr>
              <a:t>能识字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I(x):x</a:t>
            </a:r>
            <a:r>
              <a:rPr kumimoji="1" lang="zh-CN" altLang="en-US" sz="2200">
                <a:latin typeface="Times New Roman" panose="02020603050405020304" pitchFamily="18" charset="0"/>
              </a:rPr>
              <a:t>是聪明的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 </a:t>
            </a:r>
            <a:r>
              <a:rPr kumimoji="1" lang="en-US" altLang="zh-CN" sz="2200">
                <a:latin typeface="Times New Roman" panose="02020603050405020304" pitchFamily="18" charset="0"/>
              </a:rPr>
              <a:t>D(x):x</a:t>
            </a:r>
            <a:r>
              <a:rPr kumimoji="1" lang="zh-CN" altLang="en-US" sz="2200">
                <a:latin typeface="Times New Roman" panose="02020603050405020304" pitchFamily="18" charset="0"/>
              </a:rPr>
              <a:t>是海豚。</a:t>
            </a:r>
          </a:p>
        </p:txBody>
      </p:sp>
      <p:sp>
        <p:nvSpPr>
          <p:cNvPr id="270341" name="Rectangle 5"/>
          <p:cNvSpPr>
            <a:spLocks noChangeArrowheads="1"/>
          </p:cNvSpPr>
          <p:nvPr/>
        </p:nvSpPr>
        <p:spPr bwMode="auto">
          <a:xfrm>
            <a:off x="3810000" y="3657600"/>
            <a:ext cx="5029200" cy="243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将上述各语句翻译成谓词公式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</a:rPr>
              <a:t>(1) (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x)(R(x)L(x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2) </a:t>
            </a:r>
            <a:r>
              <a:rPr kumimoji="1" lang="en-US" altLang="zh-CN" sz="2200">
                <a:latin typeface="Times New Roman" panose="02020603050405020304" pitchFamily="18" charset="0"/>
              </a:rPr>
              <a:t>(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x)(D(x)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L(x))       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已知条件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3) (x) (D(x)  I(x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4) (x) (I(x) 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R(x))      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需证结论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36DF07C7-8BFE-461C-A9E8-C63F385DD24F}"/>
                  </a:ext>
                </a:extLst>
              </p14:cNvPr>
              <p14:cNvContentPartPr/>
              <p14:nvPr/>
            </p14:nvContentPartPr>
            <p14:xfrm>
              <a:off x="1168560" y="882720"/>
              <a:ext cx="7239240" cy="4680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36DF07C7-8BFE-461C-A9E8-C63F385DD24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59200" y="873360"/>
                <a:ext cx="7257960" cy="4699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3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0" grpId="0" build="p" autoUpdateAnimBg="0"/>
      <p:bldP spid="270341" grpId="0" build="p" autoUpdateAnimBg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C6737A9-CE4D-4D7A-B0D9-370F04FA85F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11)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650" y="908050"/>
            <a:ext cx="8642350" cy="2482850"/>
          </a:xfrm>
        </p:spPr>
        <p:txBody>
          <a:bodyPr/>
          <a:lstStyle/>
          <a:p>
            <a:pPr eaLnBrk="1" hangingPunct="1">
              <a:buClrTx/>
              <a:buFontTx/>
              <a:buNone/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用归结反演法来证明，求题设与结论否定的子句集，得：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</a:rPr>
              <a:t>(1)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R(x)  L(x)</a:t>
            </a:r>
          </a:p>
          <a:p>
            <a:pPr eaLnBrk="1" hangingPunct="1">
              <a:buClrTx/>
              <a:buFontTx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2)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D(y) 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L(y)  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（改名） 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3) D(a)</a:t>
            </a:r>
          </a:p>
          <a:p>
            <a:pPr eaLnBrk="1" hangingPunct="1">
              <a:buClrTx/>
              <a:buFontTx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4) I(a)</a:t>
            </a:r>
          </a:p>
          <a:p>
            <a:pPr eaLnBrk="1" hangingPunct="1">
              <a:buClrTx/>
              <a:buFontTx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5)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I(z)  R(z)</a:t>
            </a:r>
            <a:endParaRPr lang="en-US" altLang="zh-CN" sz="2200"/>
          </a:p>
        </p:txBody>
      </p:sp>
      <p:sp>
        <p:nvSpPr>
          <p:cNvPr id="408580" name="Rectangle 4"/>
          <p:cNvSpPr>
            <a:spLocks noChangeArrowheads="1"/>
          </p:cNvSpPr>
          <p:nvPr/>
        </p:nvSpPr>
        <p:spPr bwMode="auto">
          <a:xfrm>
            <a:off x="304800" y="3962400"/>
            <a:ext cx="4572000" cy="243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归结得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6)R(a)       [(5), (4),{a/z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7)L(a)       [(6), (1),{a/x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8)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D(a)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[(7), (2),{a/y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9)Nil          [(8), (3)]</a:t>
            </a:r>
          </a:p>
        </p:txBody>
      </p:sp>
      <p:sp>
        <p:nvSpPr>
          <p:cNvPr id="151558" name="Rectangle 23"/>
          <p:cNvSpPr>
            <a:spLocks noChangeArrowheads="1"/>
          </p:cNvSpPr>
          <p:nvPr/>
        </p:nvSpPr>
        <p:spPr bwMode="auto">
          <a:xfrm>
            <a:off x="4343400" y="1492250"/>
            <a:ext cx="4724400" cy="19367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</a:rPr>
              <a:t>      (1) (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x)(R(x)L(x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2) </a:t>
            </a:r>
            <a:r>
              <a:rPr kumimoji="1" lang="en-US" altLang="zh-CN" sz="2200">
                <a:latin typeface="Times New Roman" panose="02020603050405020304" pitchFamily="18" charset="0"/>
              </a:rPr>
              <a:t>(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x)(D(x)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L(x)) 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已知条件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3) (x) (D(x)  I(x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4) (x) (I(x) 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R(x))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需证结论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1B5679A1-BC8E-433C-8968-F78EED636B9F}"/>
                  </a:ext>
                </a:extLst>
              </p14:cNvPr>
              <p14:cNvContentPartPr/>
              <p14:nvPr/>
            </p14:nvContentPartPr>
            <p14:xfrm>
              <a:off x="285840" y="1447920"/>
              <a:ext cx="7957080" cy="49975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1B5679A1-BC8E-433C-8968-F78EED636B9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6480" y="1438560"/>
                <a:ext cx="7975800" cy="5016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8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8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8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8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8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80" grpId="0" build="p" autoUpdateAnimBg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81819B7-02E0-498C-8C8E-D72973C5ED8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2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11)</a:t>
            </a:r>
          </a:p>
        </p:txBody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2482850"/>
          </a:xfrm>
        </p:spPr>
        <p:txBody>
          <a:bodyPr/>
          <a:lstStyle/>
          <a:p>
            <a:pPr eaLnBrk="1" hangingPunct="1">
              <a:buClrTx/>
              <a:buFontTx/>
              <a:buNone/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用归结反演法来证明，求题设与结论否定的子句集，得：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</a:rPr>
              <a:t>(1)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R(x)  L(x)</a:t>
            </a:r>
          </a:p>
          <a:p>
            <a:pPr eaLnBrk="1" hangingPunct="1">
              <a:buClrTx/>
              <a:buFontTx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2)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D(y) 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L(y)  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（改名） 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3) D(a)</a:t>
            </a:r>
          </a:p>
          <a:p>
            <a:pPr eaLnBrk="1" hangingPunct="1">
              <a:buClrTx/>
              <a:buFontTx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4) I(a)</a:t>
            </a:r>
          </a:p>
          <a:p>
            <a:pPr eaLnBrk="1" hangingPunct="1">
              <a:buClrTx/>
              <a:buFontTx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5) 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I(z)  R(z)</a:t>
            </a:r>
            <a:endParaRPr lang="en-US" altLang="zh-CN" sz="2200"/>
          </a:p>
        </p:txBody>
      </p:sp>
      <p:sp>
        <p:nvSpPr>
          <p:cNvPr id="152581" name="Rectangle 4"/>
          <p:cNvSpPr>
            <a:spLocks noChangeArrowheads="1"/>
          </p:cNvSpPr>
          <p:nvPr/>
        </p:nvSpPr>
        <p:spPr bwMode="auto">
          <a:xfrm>
            <a:off x="304800" y="3962400"/>
            <a:ext cx="4572000" cy="243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归结得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6)R(a)       [(5), (4),{a/z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7)L(a)       [(6), (1),{a/x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8)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D(a)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[(7), (2),{a/y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9)Nil          [(8), (3)]</a:t>
            </a:r>
          </a:p>
        </p:txBody>
      </p:sp>
      <p:grpSp>
        <p:nvGrpSpPr>
          <p:cNvPr id="152582" name="Group 5"/>
          <p:cNvGrpSpPr>
            <a:grpSpLocks/>
          </p:cNvGrpSpPr>
          <p:nvPr/>
        </p:nvGrpSpPr>
        <p:grpSpPr bwMode="auto">
          <a:xfrm>
            <a:off x="5181600" y="1981200"/>
            <a:ext cx="3733800" cy="3962400"/>
            <a:chOff x="2928" y="1296"/>
            <a:chExt cx="2352" cy="2496"/>
          </a:xfrm>
        </p:grpSpPr>
        <p:sp>
          <p:nvSpPr>
            <p:cNvPr id="152583" name="Rectangle 6"/>
            <p:cNvSpPr>
              <a:spLocks noChangeArrowheads="1"/>
            </p:cNvSpPr>
            <p:nvPr/>
          </p:nvSpPr>
          <p:spPr bwMode="auto">
            <a:xfrm>
              <a:off x="2928" y="1296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I(z)  R(z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52584" name="Rectangle 7"/>
            <p:cNvSpPr>
              <a:spLocks noChangeArrowheads="1"/>
            </p:cNvSpPr>
            <p:nvPr/>
          </p:nvSpPr>
          <p:spPr bwMode="auto">
            <a:xfrm>
              <a:off x="2928" y="1872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R(a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52585" name="Rectangle 8"/>
            <p:cNvSpPr>
              <a:spLocks noChangeArrowheads="1"/>
            </p:cNvSpPr>
            <p:nvPr/>
          </p:nvSpPr>
          <p:spPr bwMode="auto">
            <a:xfrm>
              <a:off x="2928" y="240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L(a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52586" name="Rectangle 9"/>
            <p:cNvSpPr>
              <a:spLocks noChangeArrowheads="1"/>
            </p:cNvSpPr>
            <p:nvPr/>
          </p:nvSpPr>
          <p:spPr bwMode="auto">
            <a:xfrm>
              <a:off x="2928" y="2928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D(a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52587" name="Rectangle 10"/>
            <p:cNvSpPr>
              <a:spLocks noChangeArrowheads="1"/>
            </p:cNvSpPr>
            <p:nvPr/>
          </p:nvSpPr>
          <p:spPr bwMode="auto">
            <a:xfrm>
              <a:off x="2928" y="3504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Nil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52588" name="Rectangle 11"/>
            <p:cNvSpPr>
              <a:spLocks noChangeArrowheads="1"/>
            </p:cNvSpPr>
            <p:nvPr/>
          </p:nvSpPr>
          <p:spPr bwMode="auto">
            <a:xfrm>
              <a:off x="4176" y="1296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(a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52589" name="Rectangle 12"/>
            <p:cNvSpPr>
              <a:spLocks noChangeArrowheads="1"/>
            </p:cNvSpPr>
            <p:nvPr/>
          </p:nvSpPr>
          <p:spPr bwMode="auto">
            <a:xfrm>
              <a:off x="4176" y="1872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R(x)  L(x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52590" name="Rectangle 13"/>
            <p:cNvSpPr>
              <a:spLocks noChangeArrowheads="1"/>
            </p:cNvSpPr>
            <p:nvPr/>
          </p:nvSpPr>
          <p:spPr bwMode="auto">
            <a:xfrm>
              <a:off x="4176" y="240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D(y)  L(y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52591" name="Rectangle 14"/>
            <p:cNvSpPr>
              <a:spLocks noChangeArrowheads="1"/>
            </p:cNvSpPr>
            <p:nvPr/>
          </p:nvSpPr>
          <p:spPr bwMode="auto">
            <a:xfrm>
              <a:off x="4176" y="2928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D(a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52592" name="Line 15"/>
            <p:cNvSpPr>
              <a:spLocks noChangeShapeType="1"/>
            </p:cNvSpPr>
            <p:nvPr/>
          </p:nvSpPr>
          <p:spPr bwMode="auto">
            <a:xfrm>
              <a:off x="3456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593" name="Line 16"/>
            <p:cNvSpPr>
              <a:spLocks noChangeShapeType="1"/>
            </p:cNvSpPr>
            <p:nvPr/>
          </p:nvSpPr>
          <p:spPr bwMode="auto">
            <a:xfrm>
              <a:off x="3456" y="216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594" name="Line 17"/>
            <p:cNvSpPr>
              <a:spLocks noChangeShapeType="1"/>
            </p:cNvSpPr>
            <p:nvPr/>
          </p:nvSpPr>
          <p:spPr bwMode="auto">
            <a:xfrm>
              <a:off x="3456" y="26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595" name="Line 18"/>
            <p:cNvSpPr>
              <a:spLocks noChangeShapeType="1"/>
            </p:cNvSpPr>
            <p:nvPr/>
          </p:nvSpPr>
          <p:spPr bwMode="auto">
            <a:xfrm>
              <a:off x="3456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596" name="Line 19"/>
            <p:cNvSpPr>
              <a:spLocks noChangeShapeType="1"/>
            </p:cNvSpPr>
            <p:nvPr/>
          </p:nvSpPr>
          <p:spPr bwMode="auto">
            <a:xfrm flipH="1">
              <a:off x="3456" y="1584"/>
              <a:ext cx="12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597" name="Line 20"/>
            <p:cNvSpPr>
              <a:spLocks noChangeShapeType="1"/>
            </p:cNvSpPr>
            <p:nvPr/>
          </p:nvSpPr>
          <p:spPr bwMode="auto">
            <a:xfrm flipH="1">
              <a:off x="3456" y="2160"/>
              <a:ext cx="12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598" name="Line 21"/>
            <p:cNvSpPr>
              <a:spLocks noChangeShapeType="1"/>
            </p:cNvSpPr>
            <p:nvPr/>
          </p:nvSpPr>
          <p:spPr bwMode="auto">
            <a:xfrm flipH="1">
              <a:off x="3408" y="2688"/>
              <a:ext cx="13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2599" name="Line 22"/>
            <p:cNvSpPr>
              <a:spLocks noChangeShapeType="1"/>
            </p:cNvSpPr>
            <p:nvPr/>
          </p:nvSpPr>
          <p:spPr bwMode="auto">
            <a:xfrm flipH="1">
              <a:off x="3456" y="3216"/>
              <a:ext cx="12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0CEFC65-920F-4F5A-AA32-E5A0F2B7D68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4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12)</a:t>
            </a:r>
          </a:p>
        </p:txBody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>
                <a:solidFill>
                  <a:schemeClr val="folHlink"/>
                </a:solidFill>
              </a:rPr>
              <a:t>定理</a:t>
            </a:r>
            <a:r>
              <a:rPr lang="en-US" altLang="zh-CN" sz="2600">
                <a:solidFill>
                  <a:schemeClr val="folHlink"/>
                </a:solidFill>
              </a:rPr>
              <a:t>5</a:t>
            </a:r>
            <a:r>
              <a:rPr lang="en-US" altLang="zh-CN" sz="2600"/>
              <a:t>  </a:t>
            </a:r>
            <a:r>
              <a:rPr lang="zh-CN" altLang="en-US" sz="2600"/>
              <a:t>如果子句集</a:t>
            </a:r>
            <a:r>
              <a:rPr lang="en-US" altLang="zh-CN" sz="2600"/>
              <a:t>S</a:t>
            </a:r>
            <a:r>
              <a:rPr lang="zh-CN" altLang="en-US" sz="2600"/>
              <a:t>是不可满足的，那么必存在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/>
              <a:t>            一个由</a:t>
            </a:r>
            <a:r>
              <a:rPr lang="en-US" altLang="zh-CN" sz="2600"/>
              <a:t>S</a:t>
            </a:r>
            <a:r>
              <a:rPr lang="zh-CN" altLang="en-US" sz="2600"/>
              <a:t>推出空子句的消解序列。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8ADC619-CFCE-4DE9-9781-11A68A75AA6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2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方式及其分类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4250"/>
            <a:ext cx="8642350" cy="539750"/>
          </a:xfrm>
        </p:spPr>
        <p:txBody>
          <a:bodyPr/>
          <a:lstStyle/>
          <a:p>
            <a:pPr marL="195263" indent="-19526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 2.</a:t>
            </a:r>
            <a:r>
              <a:rPr lang="en-US" altLang="zh-CN" sz="2600" b="1">
                <a:solidFill>
                  <a:schemeClr val="accent2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600" b="1">
                <a:latin typeface="Times New Roman" panose="02020603050405020304" pitchFamily="18" charset="0"/>
              </a:rPr>
              <a:t>确定性推理、不确定性推理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grpSp>
        <p:nvGrpSpPr>
          <p:cNvPr id="16389" name="Group 4"/>
          <p:cNvGrpSpPr>
            <a:grpSpLocks/>
          </p:cNvGrpSpPr>
          <p:nvPr/>
        </p:nvGrpSpPr>
        <p:grpSpPr bwMode="auto">
          <a:xfrm>
            <a:off x="685800" y="4006850"/>
            <a:ext cx="8032750" cy="1555750"/>
            <a:chOff x="432" y="2524"/>
            <a:chExt cx="5060" cy="980"/>
          </a:xfrm>
        </p:grpSpPr>
        <p:sp>
          <p:nvSpPr>
            <p:cNvPr id="345093" name="Rectangle 5"/>
            <p:cNvSpPr>
              <a:spLocks noChangeArrowheads="1"/>
            </p:cNvSpPr>
            <p:nvPr/>
          </p:nvSpPr>
          <p:spPr bwMode="auto">
            <a:xfrm>
              <a:off x="2208" y="2566"/>
              <a:ext cx="954" cy="314"/>
            </a:xfrm>
            <a:prstGeom prst="rect">
              <a:avLst/>
            </a:prstGeom>
            <a:gradFill rotWithShape="0">
              <a:gsLst>
                <a:gs pos="0">
                  <a:srgbClr val="CCFFFF"/>
                </a:gs>
                <a:gs pos="50000">
                  <a:schemeClr val="bg1"/>
                </a:gs>
                <a:gs pos="100000">
                  <a:srgbClr val="CCFFFF"/>
                </a:gs>
              </a:gsLst>
              <a:lin ang="5400000" scaled="1"/>
            </a:gra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600" b="0">
                  <a:latin typeface="Arial" charset="0"/>
                </a:rPr>
                <a:t>似然推理</a:t>
              </a:r>
            </a:p>
          </p:txBody>
        </p:sp>
        <p:sp>
          <p:nvSpPr>
            <p:cNvPr id="345094" name="Rectangle 6"/>
            <p:cNvSpPr>
              <a:spLocks noChangeArrowheads="1"/>
            </p:cNvSpPr>
            <p:nvPr/>
          </p:nvSpPr>
          <p:spPr bwMode="auto">
            <a:xfrm>
              <a:off x="2208" y="3190"/>
              <a:ext cx="1994" cy="314"/>
            </a:xfrm>
            <a:prstGeom prst="rect">
              <a:avLst/>
            </a:prstGeom>
            <a:gradFill rotWithShape="0">
              <a:gsLst>
                <a:gs pos="0">
                  <a:srgbClr val="CCFFFF"/>
                </a:gs>
                <a:gs pos="50000">
                  <a:schemeClr val="bg1"/>
                </a:gs>
                <a:gs pos="100000">
                  <a:srgbClr val="CCFFFF"/>
                </a:gs>
              </a:gsLst>
              <a:lin ang="5400000" scaled="1"/>
            </a:gra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600" b="0">
                  <a:latin typeface="Arial" charset="0"/>
                </a:rPr>
                <a:t>近似推理或模糊推理</a:t>
              </a:r>
            </a:p>
          </p:txBody>
        </p:sp>
        <p:sp>
          <p:nvSpPr>
            <p:cNvPr id="345095" name="Rectangle 7"/>
            <p:cNvSpPr>
              <a:spLocks noChangeArrowheads="1"/>
            </p:cNvSpPr>
            <p:nvPr/>
          </p:nvSpPr>
          <p:spPr bwMode="auto">
            <a:xfrm>
              <a:off x="432" y="2880"/>
              <a:ext cx="1370" cy="314"/>
            </a:xfrm>
            <a:prstGeom prst="rect">
              <a:avLst/>
            </a:prstGeom>
            <a:gradFill rotWithShape="0">
              <a:gsLst>
                <a:gs pos="0">
                  <a:srgbClr val="CCFFFF"/>
                </a:gs>
                <a:gs pos="50000">
                  <a:schemeClr val="bg1"/>
                </a:gs>
                <a:gs pos="100000">
                  <a:srgbClr val="CCFFFF"/>
                </a:gs>
              </a:gsLst>
              <a:lin ang="5400000" scaled="1"/>
            </a:gra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600" b="0">
                  <a:latin typeface="Arial" charset="0"/>
                </a:rPr>
                <a:t>不确定性推理</a:t>
              </a:r>
            </a:p>
          </p:txBody>
        </p:sp>
        <p:cxnSp>
          <p:nvCxnSpPr>
            <p:cNvPr id="16394" name="AutoShape 8"/>
            <p:cNvCxnSpPr>
              <a:cxnSpLocks noChangeShapeType="1"/>
              <a:stCxn id="345095" idx="3"/>
              <a:endCxn id="345094" idx="1"/>
            </p:cNvCxnSpPr>
            <p:nvPr/>
          </p:nvCxnSpPr>
          <p:spPr bwMode="auto">
            <a:xfrm>
              <a:off x="1802" y="3037"/>
              <a:ext cx="406" cy="31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395" name="AutoShape 9"/>
            <p:cNvCxnSpPr>
              <a:cxnSpLocks noChangeShapeType="1"/>
              <a:stCxn id="345095" idx="3"/>
              <a:endCxn id="345093" idx="1"/>
            </p:cNvCxnSpPr>
            <p:nvPr/>
          </p:nvCxnSpPr>
          <p:spPr bwMode="auto">
            <a:xfrm flipV="1">
              <a:off x="1802" y="2723"/>
              <a:ext cx="406" cy="31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396" name="Rectangle 10"/>
            <p:cNvSpPr>
              <a:spLocks noChangeArrowheads="1"/>
            </p:cNvSpPr>
            <p:nvPr/>
          </p:nvSpPr>
          <p:spPr bwMode="auto">
            <a:xfrm>
              <a:off x="3120" y="2524"/>
              <a:ext cx="1156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sz="2600" b="0"/>
                <a:t>（概率论）</a:t>
              </a:r>
            </a:p>
          </p:txBody>
        </p:sp>
        <p:sp>
          <p:nvSpPr>
            <p:cNvPr id="16397" name="Rectangle 11"/>
            <p:cNvSpPr>
              <a:spLocks noChangeArrowheads="1"/>
            </p:cNvSpPr>
            <p:nvPr/>
          </p:nvSpPr>
          <p:spPr bwMode="auto">
            <a:xfrm>
              <a:off x="4128" y="3196"/>
              <a:ext cx="1364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sz="2600" b="0"/>
                <a:t>（模糊逻辑）</a:t>
              </a:r>
            </a:p>
          </p:txBody>
        </p:sp>
      </p:grpSp>
      <p:sp>
        <p:nvSpPr>
          <p:cNvPr id="16390" name="Rectangle 12"/>
          <p:cNvSpPr>
            <a:spLocks noChangeArrowheads="1"/>
          </p:cNvSpPr>
          <p:nvPr/>
        </p:nvSpPr>
        <p:spPr bwMode="auto">
          <a:xfrm>
            <a:off x="381000" y="1600200"/>
            <a:ext cx="8458200" cy="451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66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4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500">
                <a:latin typeface="Times New Roman" panose="02020603050405020304" pitchFamily="18" charset="0"/>
              </a:rPr>
              <a:t>（</a:t>
            </a:r>
            <a:r>
              <a:rPr lang="en-US" altLang="zh-CN" sz="2500">
                <a:latin typeface="Times New Roman" panose="02020603050405020304" pitchFamily="18" charset="0"/>
              </a:rPr>
              <a:t>1</a:t>
            </a:r>
            <a:r>
              <a:rPr lang="zh-CN" altLang="en-US" sz="2500">
                <a:latin typeface="Times New Roman" panose="02020603050405020304" pitchFamily="18" charset="0"/>
              </a:rPr>
              <a:t>）</a:t>
            </a:r>
            <a:r>
              <a:rPr lang="zh-CN" altLang="en-US" sz="2500">
                <a:solidFill>
                  <a:schemeClr val="accent2"/>
                </a:solidFill>
                <a:latin typeface="Times New Roman" panose="02020603050405020304" pitchFamily="18" charset="0"/>
              </a:rPr>
              <a:t>确定性推理</a:t>
            </a:r>
            <a:r>
              <a:rPr lang="zh-CN" altLang="en-US" sz="2500">
                <a:latin typeface="Times New Roman" panose="02020603050405020304" pitchFamily="18" charset="0"/>
              </a:rPr>
              <a:t>：</a:t>
            </a:r>
            <a:r>
              <a:rPr lang="zh-CN" altLang="en-US" sz="2500" b="0">
                <a:latin typeface="Times New Roman" panose="02020603050405020304" pitchFamily="18" charset="0"/>
              </a:rPr>
              <a:t>推理时所用的知识与证据都是确定的，推出的结论也是确定的，其真值或者为真或者为假。 </a:t>
            </a:r>
          </a:p>
          <a:p>
            <a:pPr algn="just" eaLnBrk="1" hangingPunct="1">
              <a:spcBef>
                <a:spcPct val="4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None/>
            </a:pPr>
            <a:r>
              <a:rPr lang="zh-CN" altLang="en-US" sz="2500">
                <a:latin typeface="Times New Roman" panose="02020603050405020304" pitchFamily="18" charset="0"/>
              </a:rPr>
              <a:t>（</a:t>
            </a:r>
            <a:r>
              <a:rPr lang="en-US" altLang="zh-CN" sz="2500">
                <a:latin typeface="Times New Roman" panose="02020603050405020304" pitchFamily="18" charset="0"/>
              </a:rPr>
              <a:t>2</a:t>
            </a:r>
            <a:r>
              <a:rPr lang="zh-CN" altLang="en-US" sz="2500">
                <a:latin typeface="Times New Roman" panose="02020603050405020304" pitchFamily="18" charset="0"/>
              </a:rPr>
              <a:t>）</a:t>
            </a:r>
            <a:r>
              <a:rPr lang="zh-CN" altLang="en-US" sz="2500">
                <a:solidFill>
                  <a:schemeClr val="accent2"/>
                </a:solidFill>
                <a:latin typeface="Times New Roman" panose="02020603050405020304" pitchFamily="18" charset="0"/>
              </a:rPr>
              <a:t>不确定性</a:t>
            </a:r>
            <a:r>
              <a:rPr lang="zh-CN" altLang="en-US" sz="2500">
                <a:solidFill>
                  <a:schemeClr val="accent2"/>
                </a:solidFill>
              </a:rPr>
              <a:t>推理</a:t>
            </a:r>
            <a:r>
              <a:rPr lang="zh-CN" altLang="en-US" sz="2500"/>
              <a:t>：</a:t>
            </a:r>
            <a:r>
              <a:rPr lang="zh-CN" altLang="en-US" sz="2500" b="0"/>
              <a:t>推理时所用的知识与证据不都是确定的，推出的结论也是不确定的。</a:t>
            </a:r>
          </a:p>
          <a:p>
            <a:pPr algn="just" eaLnBrk="1" hangingPunct="1">
              <a:spcBef>
                <a:spcPct val="4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</a:pPr>
            <a:endParaRPr lang="zh-CN" altLang="en-US" sz="2500" b="0"/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</a:pPr>
            <a:endParaRPr lang="zh-CN" altLang="en-US" sz="2500" b="0"/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</a:pPr>
            <a:endParaRPr lang="zh-CN" altLang="en-US" sz="2500" b="0"/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</a:pPr>
            <a:endParaRPr lang="en-US" altLang="zh-CN" sz="2500" b="0"/>
          </a:p>
        </p:txBody>
      </p:sp>
    </p:spTree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E99AD1A-4C89-43B9-855D-8A78F9D3AED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4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13)</a:t>
            </a: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143000" y="914400"/>
            <a:ext cx="7504113" cy="2008188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练习  设已知：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（</a:t>
            </a:r>
            <a:r>
              <a:rPr kumimoji="1" lang="en-US" altLang="zh-CN" sz="22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）自然数都是大于零的整数；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（</a:t>
            </a:r>
            <a:r>
              <a:rPr kumimoji="1" lang="en-US" altLang="zh-CN" sz="22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）所有整数不是偶数就是奇数；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（</a:t>
            </a:r>
            <a:r>
              <a:rPr kumimoji="1" lang="en-US" altLang="zh-CN" sz="2200">
                <a:latin typeface="Times New Roman" panose="02020603050405020304" pitchFamily="18" charset="0"/>
              </a:rPr>
              <a:t>3</a:t>
            </a:r>
            <a:r>
              <a:rPr kumimoji="1" lang="zh-CN" altLang="en-US" sz="2200">
                <a:latin typeface="Times New Roman" panose="02020603050405020304" pitchFamily="18" charset="0"/>
              </a:rPr>
              <a:t>）偶数除以</a:t>
            </a:r>
            <a:r>
              <a:rPr kumimoji="1" lang="en-US" altLang="zh-CN" sz="22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是整数。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200">
                <a:latin typeface="Times New Roman" panose="02020603050405020304" pitchFamily="18" charset="0"/>
              </a:rPr>
              <a:t>      试证明：所有自然数不是奇数就是其一半为整数的数。</a:t>
            </a:r>
            <a:endParaRPr lang="zh-CN" altLang="en-US" sz="2200" b="0">
              <a:latin typeface="Tahoma" panose="020B0604030504040204" pitchFamily="34" charset="0"/>
            </a:endParaRPr>
          </a:p>
        </p:txBody>
      </p:sp>
      <p:sp>
        <p:nvSpPr>
          <p:cNvPr id="273412" name="Rectangle 4"/>
          <p:cNvSpPr>
            <a:spLocks noChangeArrowheads="1"/>
          </p:cNvSpPr>
          <p:nvPr/>
        </p:nvSpPr>
        <p:spPr bwMode="auto">
          <a:xfrm>
            <a:off x="1219200" y="3276600"/>
            <a:ext cx="4572000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证   首先定义如下谓词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</a:t>
            </a:r>
            <a:r>
              <a:rPr kumimoji="1" lang="en-US" altLang="zh-CN" sz="2000">
                <a:latin typeface="Times New Roman" panose="02020603050405020304" pitchFamily="18" charset="0"/>
              </a:rPr>
              <a:t>N(x):x</a:t>
            </a:r>
            <a:r>
              <a:rPr kumimoji="1" lang="zh-CN" altLang="en-US" sz="2000">
                <a:latin typeface="Times New Roman" panose="02020603050405020304" pitchFamily="18" charset="0"/>
              </a:rPr>
              <a:t>是自然数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</a:t>
            </a:r>
            <a:r>
              <a:rPr kumimoji="1" lang="en-US" altLang="zh-CN" sz="2000">
                <a:latin typeface="Times New Roman" panose="02020603050405020304" pitchFamily="18" charset="0"/>
              </a:rPr>
              <a:t>I(x):x</a:t>
            </a:r>
            <a:r>
              <a:rPr kumimoji="1" lang="zh-CN" altLang="en-US" sz="2000">
                <a:latin typeface="Times New Roman" panose="02020603050405020304" pitchFamily="18" charset="0"/>
              </a:rPr>
              <a:t>是整数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</a:t>
            </a:r>
            <a:r>
              <a:rPr kumimoji="1" lang="en-US" altLang="zh-CN" sz="2000">
                <a:latin typeface="Times New Roman" panose="02020603050405020304" pitchFamily="18" charset="0"/>
              </a:rPr>
              <a:t>E(x):x</a:t>
            </a:r>
            <a:r>
              <a:rPr kumimoji="1" lang="zh-CN" altLang="en-US" sz="2000">
                <a:latin typeface="Times New Roman" panose="02020603050405020304" pitchFamily="18" charset="0"/>
              </a:rPr>
              <a:t>是偶数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</a:t>
            </a:r>
            <a:r>
              <a:rPr kumimoji="1" lang="en-US" altLang="zh-CN" sz="2000">
                <a:latin typeface="Times New Roman" panose="02020603050405020304" pitchFamily="18" charset="0"/>
              </a:rPr>
              <a:t>O(x):x</a:t>
            </a:r>
            <a:r>
              <a:rPr kumimoji="1" lang="zh-CN" altLang="en-US" sz="2000">
                <a:latin typeface="Times New Roman" panose="02020603050405020304" pitchFamily="18" charset="0"/>
              </a:rPr>
              <a:t>是奇数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</a:t>
            </a:r>
            <a:r>
              <a:rPr kumimoji="1" lang="en-US" altLang="zh-CN" sz="2000">
                <a:latin typeface="Times New Roman" panose="02020603050405020304" pitchFamily="18" charset="0"/>
              </a:rPr>
              <a:t>GZ(x):x</a:t>
            </a:r>
            <a:r>
              <a:rPr kumimoji="1" lang="zh-CN" altLang="en-US" sz="2000">
                <a:latin typeface="Times New Roman" panose="02020603050405020304" pitchFamily="18" charset="0"/>
              </a:rPr>
              <a:t>大于零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  </a:t>
            </a:r>
            <a:r>
              <a:rPr kumimoji="1" lang="en-US" altLang="zh-CN" sz="2000">
                <a:latin typeface="Times New Roman" panose="02020603050405020304" pitchFamily="18" charset="0"/>
              </a:rPr>
              <a:t>s(x):x</a:t>
            </a:r>
            <a:r>
              <a:rPr kumimoji="1" lang="zh-CN" altLang="en-US" sz="2000">
                <a:latin typeface="Times New Roman" panose="02020603050405020304" pitchFamily="18" charset="0"/>
              </a:rPr>
              <a:t>除以</a:t>
            </a:r>
            <a:r>
              <a:rPr kumimoji="1" lang="en-US" altLang="zh-CN" sz="2000">
                <a:latin typeface="Times New Roman" panose="02020603050405020304" pitchFamily="18" charset="0"/>
              </a:rPr>
              <a:t>2</a:t>
            </a:r>
            <a:r>
              <a:rPr kumimoji="1" lang="zh-CN" altLang="en-US" sz="20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73413" name="Rectangle 5"/>
          <p:cNvSpPr>
            <a:spLocks noChangeArrowheads="1"/>
          </p:cNvSpPr>
          <p:nvPr/>
        </p:nvSpPr>
        <p:spPr bwMode="auto">
          <a:xfrm>
            <a:off x="4343400" y="3276600"/>
            <a:ext cx="4572000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将上述各语句翻译成谓词公式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    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: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x (N(x)GZ(x)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(x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: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x (I(x)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E(x) </a:t>
            </a:r>
            <a:r>
              <a:rPr kumimoji="1" lang="en-US" altLang="zh-CN" sz="2000" b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O(x)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000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: 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 x (E(x)  I(s(x))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000">
                <a:solidFill>
                  <a:schemeClr val="accent2"/>
                </a:solidFill>
                <a:latin typeface="Times New Roman" panose="02020603050405020304" pitchFamily="18" charset="0"/>
              </a:rPr>
              <a:t>G: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x (N(x)</a:t>
            </a:r>
            <a:r>
              <a:rPr kumimoji="1" lang="en-US" altLang="zh-CN" sz="2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I(s(x)) </a:t>
            </a:r>
            <a:r>
              <a:rPr kumimoji="1" lang="en-US" altLang="zh-CN" sz="2000" b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O(x)</a:t>
            </a:r>
            <a:r>
              <a:rPr kumimoji="1" lang="en-US" altLang="zh-CN" sz="2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0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kumimoji="1" lang="en-US" altLang="zh-CN" sz="20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3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3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3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73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73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73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73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73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73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73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73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734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2" grpId="0" build="p" autoUpdateAnimBg="0"/>
      <p:bldP spid="273413" grpId="0" build="p" autoUpdateAnimBg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5FE4BE9-E925-4512-8D01-8ECAB15BEA4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2.4</a:t>
            </a:r>
            <a:r>
              <a:rPr lang="zh-CN" altLang="en-US" sz="3600">
                <a:latin typeface="宋体" panose="02010600030101010101" pitchFamily="2" charset="-122"/>
              </a:rPr>
              <a:t>谓词逻辑中的归结原理</a:t>
            </a:r>
            <a:r>
              <a:rPr lang="en-US" altLang="zh-CN" sz="3600">
                <a:latin typeface="宋体" panose="02010600030101010101" pitchFamily="2" charset="-122"/>
              </a:rPr>
              <a:t>(14)</a:t>
            </a:r>
          </a:p>
        </p:txBody>
      </p:sp>
      <p:sp>
        <p:nvSpPr>
          <p:cNvPr id="155652" name="Rectangle 3"/>
          <p:cNvSpPr>
            <a:spLocks noChangeArrowheads="1"/>
          </p:cNvSpPr>
          <p:nvPr/>
        </p:nvSpPr>
        <p:spPr bwMode="auto">
          <a:xfrm>
            <a:off x="152400" y="914400"/>
            <a:ext cx="8686800" cy="4827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利用归结反演法，先证明</a:t>
            </a:r>
            <a:r>
              <a:rPr kumimoji="1" lang="en-US" altLang="zh-CN" sz="2400">
                <a:latin typeface="Times New Roman" panose="02020603050405020304" pitchFamily="18" charset="0"/>
              </a:rPr>
              <a:t>F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 </a:t>
            </a:r>
            <a:r>
              <a:rPr kumimoji="1" lang="en-US" altLang="zh-CN" sz="2400">
                <a:latin typeface="Times New Roman" panose="02020603050405020304" pitchFamily="18" charset="0"/>
              </a:rPr>
              <a:t>F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kumimoji="1" lang="en-US" altLang="zh-CN" sz="2400">
                <a:latin typeface="Times New Roman" panose="02020603050405020304" pitchFamily="18" charset="0"/>
              </a:rPr>
              <a:t>F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3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不可满足的。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kumimoji="1" lang="en-US" altLang="zh-CN" sz="2400">
                <a:latin typeface="Times New Roman" panose="02020603050405020304" pitchFamily="18" charset="0"/>
              </a:rPr>
              <a:t>F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 </a:t>
            </a:r>
            <a:r>
              <a:rPr kumimoji="1" lang="en-US" altLang="zh-CN" sz="2400">
                <a:latin typeface="Times New Roman" panose="02020603050405020304" pitchFamily="18" charset="0"/>
              </a:rPr>
              <a:t>F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2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kumimoji="1" lang="en-US" altLang="zh-CN" sz="2400">
                <a:latin typeface="Times New Roman" panose="02020603050405020304" pitchFamily="18" charset="0"/>
              </a:rPr>
              <a:t>F</a:t>
            </a:r>
            <a:r>
              <a:rPr kumimoji="1" lang="en-US" altLang="zh-CN" sz="2400" baseline="-25000">
                <a:latin typeface="Times New Roman" panose="02020603050405020304" pitchFamily="18" charset="0"/>
              </a:rPr>
              <a:t>3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子句集为</a:t>
            </a:r>
          </a:p>
        </p:txBody>
      </p:sp>
      <p:sp>
        <p:nvSpPr>
          <p:cNvPr id="155653" name="Rectangle 4"/>
          <p:cNvSpPr>
            <a:spLocks noChangeArrowheads="1"/>
          </p:cNvSpPr>
          <p:nvPr/>
        </p:nvSpPr>
        <p:spPr bwMode="auto">
          <a:xfrm>
            <a:off x="304800" y="2014538"/>
            <a:ext cx="45720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N(x)  GZ(x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N(y)  I(y)</a:t>
            </a:r>
          </a:p>
        </p:txBody>
      </p:sp>
      <p:sp>
        <p:nvSpPr>
          <p:cNvPr id="155654" name="Rectangle 5"/>
          <p:cNvSpPr>
            <a:spLocks noChangeArrowheads="1"/>
          </p:cNvSpPr>
          <p:nvPr/>
        </p:nvSpPr>
        <p:spPr bwMode="auto">
          <a:xfrm>
            <a:off x="304800" y="3781425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E(u)  I(s(u))</a:t>
            </a:r>
          </a:p>
        </p:txBody>
      </p:sp>
      <p:sp>
        <p:nvSpPr>
          <p:cNvPr id="155655" name="Rectangle 6"/>
          <p:cNvSpPr>
            <a:spLocks noChangeArrowheads="1"/>
          </p:cNvSpPr>
          <p:nvPr/>
        </p:nvSpPr>
        <p:spPr bwMode="auto">
          <a:xfrm>
            <a:off x="304800" y="3171825"/>
            <a:ext cx="3781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I(z)  E(z) O(z)</a:t>
            </a:r>
          </a:p>
        </p:txBody>
      </p:sp>
      <p:sp>
        <p:nvSpPr>
          <p:cNvPr id="155656" name="Rectangle 7"/>
          <p:cNvSpPr>
            <a:spLocks noChangeArrowheads="1"/>
          </p:cNvSpPr>
          <p:nvPr/>
        </p:nvSpPr>
        <p:spPr bwMode="auto">
          <a:xfrm>
            <a:off x="304800" y="4391025"/>
            <a:ext cx="4572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N(a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O(a)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  <a:r>
              <a:rPr kumimoji="1" lang="en-US" altLang="zh-CN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¬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I(s(a))</a:t>
            </a:r>
          </a:p>
        </p:txBody>
      </p:sp>
      <p:sp>
        <p:nvSpPr>
          <p:cNvPr id="274441" name="Rectangle 9"/>
          <p:cNvSpPr>
            <a:spLocks noChangeArrowheads="1"/>
          </p:cNvSpPr>
          <p:nvPr/>
        </p:nvSpPr>
        <p:spPr bwMode="auto">
          <a:xfrm>
            <a:off x="4343400" y="1981200"/>
            <a:ext cx="4572000" cy="2943225"/>
          </a:xfrm>
          <a:prstGeom prst="rect">
            <a:avLst/>
          </a:prstGeom>
          <a:solidFill>
            <a:srgbClr val="EB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归结得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8) ¬I(a)  E(a)   [(6), (3),{a/z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9) I(a)                 [(5), (2),{a/y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10)</a:t>
            </a:r>
            <a:r>
              <a:rPr kumimoji="1" lang="en-US" altLang="zh-CN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E(a)         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[(9), (8),{a/y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11) I(s(a))           [(10), (4), </a:t>
            </a:r>
            <a:r>
              <a:rPr kumimoji="1" lang="en-US" altLang="zh-CN">
                <a:sym typeface="Symbol" panose="05050102010706020507" pitchFamily="18" charset="2"/>
              </a:rPr>
              <a:t>{a/u}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(12) Nil                [(11), (7)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41" grpId="0" build="p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D7CDA3D-2997-40B1-8CB6-6B292578685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6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宋体" panose="02010600030101010101" pitchFamily="2" charset="-122"/>
              </a:rPr>
              <a:t>第</a:t>
            </a:r>
            <a:r>
              <a:rPr lang="en-US" altLang="zh-CN" sz="4000">
                <a:latin typeface="宋体" panose="02010600030101010101" pitchFamily="2" charset="-122"/>
              </a:rPr>
              <a:t>5</a:t>
            </a:r>
            <a:r>
              <a:rPr lang="zh-CN" altLang="en-US" sz="4000">
                <a:latin typeface="宋体" panose="02010600030101010101" pitchFamily="2" charset="-122"/>
              </a:rPr>
              <a:t>章 基于谓词逻辑的机器推理</a:t>
            </a:r>
          </a:p>
        </p:txBody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0 </a:t>
            </a:r>
            <a:r>
              <a:rPr kumimoji="1" lang="zh-CN" altLang="en-US">
                <a:latin typeface="宋体" panose="02010600030101010101" pitchFamily="2" charset="-122"/>
              </a:rPr>
              <a:t>机器推理概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1 </a:t>
            </a:r>
            <a:r>
              <a:rPr kumimoji="1" lang="zh-CN" altLang="en-US">
                <a:latin typeface="宋体" panose="02010600030101010101" pitchFamily="2" charset="-122"/>
              </a:rPr>
              <a:t>一阶谓词逻辑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2 </a:t>
            </a:r>
            <a:r>
              <a:rPr kumimoji="1" lang="zh-CN" altLang="en-US">
                <a:latin typeface="宋体" panose="02010600030101010101" pitchFamily="2" charset="-122"/>
              </a:rPr>
              <a:t>归结演绎推理</a:t>
            </a:r>
          </a:p>
          <a:p>
            <a:pPr eaLnBrk="1" hangingPunct="1">
              <a:lnSpc>
                <a:spcPct val="90000"/>
              </a:lnSpc>
              <a:buClr>
                <a:srgbClr val="0000FF"/>
              </a:buClr>
              <a:buSzPct val="150000"/>
              <a:buFont typeface="Wingdings" panose="05000000000000000000" pitchFamily="2" charset="2"/>
              <a:buChar char="ü"/>
            </a:pPr>
            <a:r>
              <a:rPr kumimoji="1"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5.3 </a:t>
            </a:r>
            <a:r>
              <a:rPr kumimoji="1" lang="zh-CN" altLang="en-US">
                <a:solidFill>
                  <a:srgbClr val="0000FF"/>
                </a:solidFill>
                <a:latin typeface="宋体" panose="02010600030101010101" pitchFamily="2" charset="-122"/>
              </a:rPr>
              <a:t>应用归结原理求取问题答案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4 </a:t>
            </a:r>
            <a:r>
              <a:rPr kumimoji="1" lang="zh-CN" altLang="en-US">
                <a:latin typeface="宋体" panose="02010600030101010101" pitchFamily="2" charset="-122"/>
              </a:rPr>
              <a:t>归结策略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5 </a:t>
            </a:r>
            <a:r>
              <a:rPr kumimoji="1" lang="zh-CN" altLang="en-US">
                <a:latin typeface="宋体" panose="02010600030101010101" pitchFamily="2" charset="-122"/>
              </a:rPr>
              <a:t>归结反演程序举例*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6 Horn</a:t>
            </a:r>
            <a:r>
              <a:rPr kumimoji="1" lang="zh-CN" altLang="en-US">
                <a:latin typeface="宋体" panose="02010600030101010101" pitchFamily="2" charset="-122"/>
              </a:rPr>
              <a:t>子句归结与逻辑程序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7 </a:t>
            </a:r>
            <a:r>
              <a:rPr kumimoji="1" lang="zh-CN" altLang="en-US">
                <a:latin typeface="宋体" panose="02010600030101010101" pitchFamily="2" charset="-122"/>
              </a:rPr>
              <a:t>非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8 </a:t>
            </a:r>
            <a:r>
              <a:rPr kumimoji="1" lang="zh-CN" altLang="en-US">
                <a:latin typeface="宋体" panose="02010600030101010101" pitchFamily="2" charset="-122"/>
              </a:rPr>
              <a:t>命题逻辑</a:t>
            </a:r>
          </a:p>
        </p:txBody>
      </p:sp>
    </p:spTree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05A28F03-BD64-406B-AC08-F3F7218105C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7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3</a:t>
            </a:r>
            <a:r>
              <a:rPr lang="zh-CN" altLang="en-US" sz="360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>
                <a:latin typeface="宋体" panose="02010600030101010101" pitchFamily="2" charset="-122"/>
              </a:rPr>
              <a:t>(1)</a:t>
            </a:r>
          </a:p>
        </p:txBody>
      </p:sp>
      <p:sp>
        <p:nvSpPr>
          <p:cNvPr id="275459" name="Rectangle 3"/>
          <p:cNvSpPr>
            <a:spLocks noChangeArrowheads="1"/>
          </p:cNvSpPr>
          <p:nvPr/>
        </p:nvSpPr>
        <p:spPr bwMode="auto">
          <a:xfrm>
            <a:off x="685800" y="895350"/>
            <a:ext cx="7956550" cy="230505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200">
                <a:sym typeface="Symbol" panose="05050102010706020507" pitchFamily="18" charset="2"/>
              </a:rPr>
              <a:t>例</a:t>
            </a:r>
            <a:r>
              <a:rPr kumimoji="1" lang="en-US" altLang="zh-CN" sz="2200">
                <a:sym typeface="Symbol" panose="05050102010706020507" pitchFamily="18" charset="2"/>
              </a:rPr>
              <a:t>5.23   </a:t>
            </a:r>
            <a:r>
              <a:rPr kumimoji="1" lang="zh-CN" altLang="en-US" sz="2200">
                <a:sym typeface="Symbol" panose="05050102010706020507" pitchFamily="18" charset="2"/>
              </a:rPr>
              <a:t>已知：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200">
                <a:sym typeface="Symbol" panose="05050102010706020507" pitchFamily="18" charset="2"/>
              </a:rPr>
              <a:t>  （</a:t>
            </a:r>
            <a:r>
              <a:rPr kumimoji="1" lang="en-US" altLang="zh-CN" sz="2200">
                <a:sym typeface="Symbol" panose="05050102010706020507" pitchFamily="18" charset="2"/>
              </a:rPr>
              <a:t>1</a:t>
            </a:r>
            <a:r>
              <a:rPr kumimoji="1" lang="zh-CN" altLang="en-US" sz="2200">
                <a:sym typeface="Symbol" panose="05050102010706020507" pitchFamily="18" charset="2"/>
              </a:rPr>
              <a:t>）如果</a:t>
            </a:r>
            <a:r>
              <a:rPr kumimoji="1" lang="en-US" altLang="zh-CN" sz="2200">
                <a:sym typeface="Symbol" panose="05050102010706020507" pitchFamily="18" charset="2"/>
              </a:rPr>
              <a:t>x</a:t>
            </a:r>
            <a:r>
              <a:rPr kumimoji="1" lang="zh-CN" altLang="en-US" sz="2200">
                <a:sym typeface="Symbol" panose="05050102010706020507" pitchFamily="18" charset="2"/>
              </a:rPr>
              <a:t>和</a:t>
            </a:r>
            <a:r>
              <a:rPr kumimoji="1" lang="en-US" altLang="zh-CN" sz="2200">
                <a:sym typeface="Symbol" panose="05050102010706020507" pitchFamily="18" charset="2"/>
              </a:rPr>
              <a:t>y</a:t>
            </a:r>
            <a:r>
              <a:rPr kumimoji="1" lang="zh-CN" altLang="en-US" sz="2200">
                <a:sym typeface="Symbol" panose="05050102010706020507" pitchFamily="18" charset="2"/>
              </a:rPr>
              <a:t>是同班同学，则</a:t>
            </a:r>
            <a:r>
              <a:rPr kumimoji="1" lang="en-US" altLang="zh-CN" sz="2200">
                <a:sym typeface="Symbol" panose="05050102010706020507" pitchFamily="18" charset="2"/>
              </a:rPr>
              <a:t>x</a:t>
            </a:r>
            <a:r>
              <a:rPr kumimoji="1" lang="zh-CN" altLang="en-US" sz="2200">
                <a:sym typeface="Symbol" panose="05050102010706020507" pitchFamily="18" charset="2"/>
              </a:rPr>
              <a:t>的老师也是</a:t>
            </a:r>
            <a:r>
              <a:rPr kumimoji="1" lang="en-US" altLang="zh-CN" sz="2200">
                <a:sym typeface="Symbol" panose="05050102010706020507" pitchFamily="18" charset="2"/>
              </a:rPr>
              <a:t>y</a:t>
            </a:r>
            <a:r>
              <a:rPr kumimoji="1" lang="zh-CN" altLang="en-US" sz="2200">
                <a:sym typeface="Symbol" panose="05050102010706020507" pitchFamily="18" charset="2"/>
              </a:rPr>
              <a:t>的老师。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200">
                <a:sym typeface="Symbol" panose="05050102010706020507" pitchFamily="18" charset="2"/>
              </a:rPr>
              <a:t>  （</a:t>
            </a:r>
            <a:r>
              <a:rPr kumimoji="1" lang="en-US" altLang="zh-CN" sz="2200">
                <a:sym typeface="Symbol" panose="05050102010706020507" pitchFamily="18" charset="2"/>
              </a:rPr>
              <a:t>2</a:t>
            </a:r>
            <a:r>
              <a:rPr kumimoji="1" lang="zh-CN" altLang="en-US" sz="2200">
                <a:sym typeface="Symbol" panose="05050102010706020507" pitchFamily="18" charset="2"/>
              </a:rPr>
              <a:t>）王先生是小李的老师。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200">
                <a:sym typeface="Symbol" panose="05050102010706020507" pitchFamily="18" charset="2"/>
              </a:rPr>
              <a:t>  （</a:t>
            </a:r>
            <a:r>
              <a:rPr kumimoji="1" lang="en-US" altLang="zh-CN" sz="2200">
                <a:sym typeface="Symbol" panose="05050102010706020507" pitchFamily="18" charset="2"/>
              </a:rPr>
              <a:t>3</a:t>
            </a:r>
            <a:r>
              <a:rPr kumimoji="1" lang="zh-CN" altLang="en-US" sz="2200">
                <a:sym typeface="Symbol" panose="05050102010706020507" pitchFamily="18" charset="2"/>
              </a:rPr>
              <a:t>）小李和小张是同班同学。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200">
                <a:sym typeface="Symbol" panose="05050102010706020507" pitchFamily="18" charset="2"/>
              </a:rPr>
              <a:t>   问：小张的老师是谁？</a:t>
            </a:r>
          </a:p>
        </p:txBody>
      </p:sp>
      <p:sp>
        <p:nvSpPr>
          <p:cNvPr id="275460" name="Rectangle 4"/>
          <p:cNvSpPr>
            <a:spLocks noChangeArrowheads="1"/>
          </p:cNvSpPr>
          <p:nvPr/>
        </p:nvSpPr>
        <p:spPr bwMode="auto">
          <a:xfrm>
            <a:off x="906463" y="3429000"/>
            <a:ext cx="52578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解  首先定义如下谓词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(x,y)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表示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老师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</a:t>
            </a:r>
            <a:r>
              <a:rPr kumimoji="1" lang="en-US" altLang="zh-CN" sz="2400">
                <a:solidFill>
                  <a:srgbClr val="33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(x,y)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表示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同班同学。</a:t>
            </a:r>
          </a:p>
        </p:txBody>
      </p:sp>
      <p:sp>
        <p:nvSpPr>
          <p:cNvPr id="275461" name="Rectangle 5"/>
          <p:cNvSpPr>
            <a:spLocks noChangeArrowheads="1"/>
          </p:cNvSpPr>
          <p:nvPr/>
        </p:nvSpPr>
        <p:spPr bwMode="auto">
          <a:xfrm>
            <a:off x="911225" y="5143500"/>
            <a:ext cx="6480175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已知条件可以表示成如下谓词公式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F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 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 yz(C(x,y)  T(z,x) T(z,y))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F2:   T(Wang,Li)             F3:   C(Li,Zhang)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D1935920-8979-404F-BBA1-0E17F6322DBF}"/>
                  </a:ext>
                </a:extLst>
              </p14:cNvPr>
              <p14:cNvContentPartPr/>
              <p14:nvPr/>
            </p14:nvContentPartPr>
            <p14:xfrm>
              <a:off x="2266920" y="1828800"/>
              <a:ext cx="4356720" cy="41976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D1935920-8979-404F-BBA1-0E17F6322DB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257560" y="1819440"/>
                <a:ext cx="4375440" cy="4216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 animBg="1"/>
      <p:bldP spid="275460" grpId="0" build="p" autoUpdateAnimBg="0"/>
      <p:bldP spid="275461" grpId="0" build="p" autoUpdateAnimBg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F60C31D-7F5F-4A86-A759-E596CBDDC52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8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3</a:t>
            </a:r>
            <a:r>
              <a:rPr lang="zh-CN" altLang="en-US" sz="360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>
                <a:latin typeface="宋体" panose="02010600030101010101" pitchFamily="2" charset="-122"/>
              </a:rPr>
              <a:t>(2)</a:t>
            </a:r>
          </a:p>
        </p:txBody>
      </p:sp>
      <p:sp>
        <p:nvSpPr>
          <p:cNvPr id="276483" name="Rectangle 3"/>
          <p:cNvSpPr>
            <a:spLocks noChangeArrowheads="1"/>
          </p:cNvSpPr>
          <p:nvPr/>
        </p:nvSpPr>
        <p:spPr bwMode="auto">
          <a:xfrm>
            <a:off x="1116013" y="990600"/>
            <a:ext cx="78486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了得到答案，首先要先证明小张的老师是存在的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即证明：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 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T(x,Zhang) </a:t>
            </a:r>
          </a:p>
        </p:txBody>
      </p:sp>
      <p:sp>
        <p:nvSpPr>
          <p:cNvPr id="276484" name="Rectangle 4"/>
          <p:cNvSpPr>
            <a:spLocks noChangeArrowheads="1"/>
          </p:cNvSpPr>
          <p:nvPr/>
        </p:nvSpPr>
        <p:spPr bwMode="auto">
          <a:xfrm>
            <a:off x="1257300" y="3962400"/>
            <a:ext cx="59055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1) ¬C(x,y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¬T(z,x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T(z,y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(2)T(Wang,Li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(3)C(Li,Zhang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(4) ¬T(u,Zhang)</a:t>
            </a:r>
          </a:p>
        </p:txBody>
      </p:sp>
      <p:sp>
        <p:nvSpPr>
          <p:cNvPr id="276485" name="Rectangle 5"/>
          <p:cNvSpPr>
            <a:spLocks noChangeArrowheads="1"/>
          </p:cNvSpPr>
          <p:nvPr/>
        </p:nvSpPr>
        <p:spPr bwMode="auto">
          <a:xfrm>
            <a:off x="1295400" y="2209800"/>
            <a:ext cx="6480175" cy="134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ahoma" panose="020B0604030504040204" pitchFamily="34" charset="0"/>
                <a:sym typeface="Symbol" panose="05050102010706020507" pitchFamily="18" charset="2"/>
              </a:rPr>
              <a:t>      </a:t>
            </a:r>
            <a:r>
              <a:rPr kumimoji="1" lang="zh-CN" altLang="en-US" sz="2000">
                <a:latin typeface="Tahoma" panose="020B0604030504040204" pitchFamily="34" charset="0"/>
                <a:sym typeface="Symbol" panose="05050102010706020507" pitchFamily="18" charset="2"/>
              </a:rPr>
              <a:t>求</a:t>
            </a:r>
            <a:r>
              <a:rPr kumimoji="1" lang="en-US" altLang="zh-CN" sz="2000">
                <a:latin typeface="Tahoma" panose="020B0604030504040204" pitchFamily="34" charset="0"/>
                <a:sym typeface="Symbol" panose="05050102010706020507" pitchFamily="18" charset="2"/>
              </a:rPr>
              <a:t>F1 </a:t>
            </a:r>
            <a:r>
              <a:rPr kumimoji="1" lang="en-US" altLang="zh-CN" sz="2000" b="0">
                <a:latin typeface="Tahoma" panose="020B0604030504040204" pitchFamily="34" charset="0"/>
                <a:sym typeface="Symbol" panose="05050102010706020507" pitchFamily="18" charset="2"/>
              </a:rPr>
              <a:t> </a:t>
            </a:r>
            <a:r>
              <a:rPr kumimoji="1" lang="en-US" altLang="zh-CN" sz="2000">
                <a:latin typeface="Tahoma" panose="020B0604030504040204" pitchFamily="34" charset="0"/>
                <a:sym typeface="Symbol" panose="05050102010706020507" pitchFamily="18" charset="2"/>
              </a:rPr>
              <a:t>F2 </a:t>
            </a:r>
            <a:r>
              <a:rPr kumimoji="1" lang="en-US" altLang="zh-CN" sz="2000" b="0">
                <a:latin typeface="Tahoma" panose="020B0604030504040204" pitchFamily="34" charset="0"/>
                <a:sym typeface="Symbol" panose="05050102010706020507" pitchFamily="18" charset="2"/>
              </a:rPr>
              <a:t> </a:t>
            </a:r>
            <a:r>
              <a:rPr kumimoji="1" lang="en-US" altLang="zh-CN" sz="2000">
                <a:latin typeface="Tahoma" panose="020B0604030504040204" pitchFamily="34" charset="0"/>
                <a:sym typeface="Symbol" panose="05050102010706020507" pitchFamily="18" charset="2"/>
              </a:rPr>
              <a:t>F3</a:t>
            </a:r>
            <a:r>
              <a:rPr kumimoji="1" lang="en-US" altLang="zh-CN" sz="2000" b="0">
                <a:latin typeface="Tahoma" panose="020B0604030504040204" pitchFamily="34" charset="0"/>
                <a:sym typeface="Symbol" panose="05050102010706020507" pitchFamily="18" charset="2"/>
              </a:rPr>
              <a:t> </a:t>
            </a:r>
            <a:r>
              <a:rPr kumimoji="1" lang="en-US" altLang="zh-CN" sz="2000">
                <a:sym typeface="Symbol" panose="05050102010706020507" pitchFamily="18" charset="2"/>
              </a:rPr>
              <a:t>¬</a:t>
            </a:r>
            <a:r>
              <a:rPr kumimoji="1" lang="en-US" altLang="zh-CN" sz="2000" b="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kumimoji="1" lang="en-US" altLang="zh-CN" sz="2000">
                <a:latin typeface="Tahoma" panose="020B0604030504040204" pitchFamily="34" charset="0"/>
                <a:sym typeface="Symbol" panose="05050102010706020507" pitchFamily="18" charset="2"/>
              </a:rPr>
              <a:t>G</a:t>
            </a:r>
            <a:r>
              <a:rPr kumimoji="1" lang="zh-CN" altLang="en-US" sz="2000">
                <a:latin typeface="Tahoma" panose="020B0604030504040204" pitchFamily="34" charset="0"/>
                <a:sym typeface="Symbol" panose="05050102010706020507" pitchFamily="18" charset="2"/>
              </a:rPr>
              <a:t>的子句集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F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 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 yz(C(x,y)  T(z,x) T(z,y))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F2:   T(Wang,Li)             F3:   C(Li,Zhang)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2EFFB49E-E8C9-4BDF-8E7F-87881FAC01A4}"/>
                  </a:ext>
                </a:extLst>
              </p14:cNvPr>
              <p14:cNvContentPartPr/>
              <p14:nvPr/>
            </p14:nvContentPartPr>
            <p14:xfrm>
              <a:off x="2775240" y="1409760"/>
              <a:ext cx="6159600" cy="4820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2EFFB49E-E8C9-4BDF-8E7F-87881FAC01A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65880" y="1400400"/>
                <a:ext cx="6178320" cy="4838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3" grpId="0"/>
      <p:bldP spid="276485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ACE2EA9-B1C4-4677-BE51-8291A28AE7B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9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3</a:t>
            </a:r>
            <a:r>
              <a:rPr lang="zh-CN" altLang="en-US" sz="360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>
                <a:latin typeface="宋体" panose="02010600030101010101" pitchFamily="2" charset="-122"/>
              </a:rPr>
              <a:t>(3)</a:t>
            </a:r>
          </a:p>
        </p:txBody>
      </p:sp>
      <p:sp>
        <p:nvSpPr>
          <p:cNvPr id="277507" name="Rectangle 3"/>
          <p:cNvSpPr>
            <a:spLocks noChangeArrowheads="1"/>
          </p:cNvSpPr>
          <p:nvPr/>
        </p:nvSpPr>
        <p:spPr bwMode="auto">
          <a:xfrm>
            <a:off x="1111250" y="3429000"/>
            <a:ext cx="795655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归结演绎得：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5) ¬C(Li,y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T(Wang,y)    [(1),(2),{Wang/z,Li/x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(6) ¬C(Li,Zhang)                  [(4),(5),{Wang/u,Zhang/y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(7)Nil                                      [(3),(6)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这说明小张的老师确实是存在的。</a:t>
            </a:r>
          </a:p>
        </p:txBody>
      </p:sp>
      <p:sp>
        <p:nvSpPr>
          <p:cNvPr id="159749" name="Rectangle 4"/>
          <p:cNvSpPr>
            <a:spLocks noChangeArrowheads="1"/>
          </p:cNvSpPr>
          <p:nvPr/>
        </p:nvSpPr>
        <p:spPr bwMode="auto">
          <a:xfrm>
            <a:off x="1187450" y="1023938"/>
            <a:ext cx="5905500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1) ¬C(x,y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¬T(z,x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T(z,y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(2)T(Wang,Li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(3)C(Li,Zhang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(4) ¬T(u,Zhang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2C615038-A44F-4706-9366-48927FB5477A}"/>
                  </a:ext>
                </a:extLst>
              </p14:cNvPr>
              <p14:cNvContentPartPr/>
              <p14:nvPr/>
            </p14:nvContentPartPr>
            <p14:xfrm>
              <a:off x="1270080" y="990720"/>
              <a:ext cx="6833160" cy="46422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2C615038-A44F-4706-9366-48927FB5477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60720" y="981360"/>
                <a:ext cx="6851880" cy="4660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CB35DB8-20CC-4226-8E08-FBAEE908703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0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3</a:t>
            </a:r>
            <a:r>
              <a:rPr lang="zh-CN" altLang="en-US" sz="360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>
                <a:latin typeface="宋体" panose="02010600030101010101" pitchFamily="2" charset="-122"/>
              </a:rPr>
              <a:t>(4)</a:t>
            </a:r>
          </a:p>
        </p:txBody>
      </p:sp>
      <p:sp>
        <p:nvSpPr>
          <p:cNvPr id="160772" name="Rectangle 3"/>
          <p:cNvSpPr>
            <a:spLocks noChangeArrowheads="1"/>
          </p:cNvSpPr>
          <p:nvPr/>
        </p:nvSpPr>
        <p:spPr bwMode="auto">
          <a:xfrm>
            <a:off x="1116013" y="914400"/>
            <a:ext cx="76327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了求取答案，给原来的子句增加一个辅助谓词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NS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，  得到：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4)' ¬T(u,Zhang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NS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78532" name="Rectangle 4"/>
          <p:cNvSpPr>
            <a:spLocks noChangeArrowheads="1"/>
          </p:cNvSpPr>
          <p:nvPr/>
        </p:nvSpPr>
        <p:spPr bwMode="auto">
          <a:xfrm>
            <a:off x="952500" y="1919288"/>
            <a:ext cx="5905500" cy="2195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原来的子句集变为：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1) ¬C(x,y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¬T(z,x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T(z,y)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(2)T(Zhang,Li)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(3)C(Li,Zhang)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(4)' ¬T(u,Zhang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NS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</p:txBody>
      </p:sp>
      <p:sp>
        <p:nvSpPr>
          <p:cNvPr id="278533" name="Rectangle 5"/>
          <p:cNvSpPr>
            <a:spLocks noChangeArrowheads="1"/>
          </p:cNvSpPr>
          <p:nvPr/>
        </p:nvSpPr>
        <p:spPr bwMode="auto">
          <a:xfrm>
            <a:off x="1547813" y="4327525"/>
            <a:ext cx="752475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重新归结演绎得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5) ' ¬C(Li,y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T(Wang,y)          [(1),(2),{Wang/z,Li/x}]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6) ' ¬C(Li,Zhang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NS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[(4) ',(5)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',{Wang/u,Zhang/y}]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7) '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ANS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Wang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[(3),(6) ']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这说明小张的老师存在且求得小张的老师是王先生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BAE7C6DD-5C0D-427F-B406-A586ABF29DBA}"/>
                  </a:ext>
                </a:extLst>
              </p14:cNvPr>
              <p14:cNvContentPartPr/>
              <p14:nvPr/>
            </p14:nvContentPartPr>
            <p14:xfrm>
              <a:off x="1352520" y="838080"/>
              <a:ext cx="6858360" cy="5442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BAE7C6DD-5C0D-427F-B406-A586ABF29DB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43160" y="828720"/>
                <a:ext cx="6877080" cy="5461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charRg st="10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charRg st="50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charRg st="73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charRg st="96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81DBDCB-457D-4D12-BE56-6E4EE8D9AAA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1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3</a:t>
            </a:r>
            <a:r>
              <a:rPr lang="zh-CN" altLang="en-US" sz="360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>
                <a:latin typeface="宋体" panose="02010600030101010101" pitchFamily="2" charset="-122"/>
              </a:rPr>
              <a:t>(5)</a:t>
            </a:r>
          </a:p>
        </p:txBody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600">
                <a:solidFill>
                  <a:schemeClr val="folHlink"/>
                </a:solidFill>
                <a:latin typeface="宋体" panose="02010600030101010101" pitchFamily="2" charset="-122"/>
              </a:rPr>
              <a:t>应用归结原理求取问题答案（方法思路）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zh-CN" altLang="en-US" sz="2100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100">
                <a:latin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zh-CN" altLang="en-US" sz="2100">
                <a:latin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先为待求解的问题找一个合适的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求证目标谓词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再增配（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以析取形式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一个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辅助谓词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，该谓词的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变元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必须与对应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目标谓词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中的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变元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完全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一致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进行归结；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4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当归结是刚好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只剩下辅助谓词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时，辅助谓词中原变元位置上的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项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就是</a:t>
            </a:r>
            <a:r>
              <a:rPr kumimoji="1" lang="zh-CN" altLang="en-US" sz="2200" b="1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所求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的结果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说明： 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  其中辅助谓词是一个形式谓词，其作用仅是提取问题的答案。有时就用需求证的目标谓词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zh-CN" sz="2200" b="1">
              <a:solidFill>
                <a:schemeClr val="folHlink"/>
              </a:solidFill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10002C87-389E-4842-A8C6-39176EDD78BD}"/>
                  </a:ext>
                </a:extLst>
              </p14:cNvPr>
              <p14:cNvContentPartPr/>
              <p14:nvPr/>
            </p14:nvContentPartPr>
            <p14:xfrm>
              <a:off x="1702080" y="1816200"/>
              <a:ext cx="5727960" cy="24195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10002C87-389E-4842-A8C6-39176EDD78B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92720" y="1806840"/>
                <a:ext cx="5746680" cy="2438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E46F242-A4EE-47E7-89EC-35899658C1E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2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3</a:t>
            </a:r>
            <a:r>
              <a:rPr lang="zh-CN" altLang="en-US" sz="360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>
                <a:latin typeface="宋体" panose="02010600030101010101" pitchFamily="2" charset="-122"/>
              </a:rPr>
              <a:t>(6)</a:t>
            </a:r>
          </a:p>
        </p:txBody>
      </p:sp>
      <p:sp>
        <p:nvSpPr>
          <p:cNvPr id="280579" name="Rectangle 3"/>
          <p:cNvSpPr>
            <a:spLocks noChangeArrowheads="1"/>
          </p:cNvSpPr>
          <p:nvPr/>
        </p:nvSpPr>
        <p:spPr bwMode="auto">
          <a:xfrm>
            <a:off x="1143000" y="990600"/>
            <a:ext cx="7504113" cy="2008188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>
                <a:sym typeface="Symbol" panose="05050102010706020507" pitchFamily="18" charset="2"/>
              </a:rPr>
              <a:t>例</a:t>
            </a:r>
            <a:r>
              <a:rPr kumimoji="1" lang="en-US" altLang="zh-CN" sz="2100">
                <a:sym typeface="Symbol" panose="05050102010706020507" pitchFamily="18" charset="2"/>
              </a:rPr>
              <a:t>5.24    </a:t>
            </a:r>
            <a:r>
              <a:rPr kumimoji="1" lang="zh-CN" altLang="en-US" sz="2100">
                <a:sym typeface="Symbol" panose="05050102010706020507" pitchFamily="18" charset="2"/>
              </a:rPr>
              <a:t>已知：（</a:t>
            </a:r>
            <a:r>
              <a:rPr kumimoji="1" lang="en-US" altLang="zh-CN" sz="2100">
                <a:sym typeface="Symbol" panose="05050102010706020507" pitchFamily="18" charset="2"/>
              </a:rPr>
              <a:t>1</a:t>
            </a:r>
            <a:r>
              <a:rPr kumimoji="1" lang="zh-CN" altLang="en-US" sz="2100">
                <a:sym typeface="Symbol" panose="05050102010706020507" pitchFamily="18" charset="2"/>
              </a:rPr>
              <a:t>）如果</a:t>
            </a:r>
            <a:r>
              <a:rPr kumimoji="1" lang="en-US" altLang="zh-CN" sz="2100">
                <a:sym typeface="Symbol" panose="05050102010706020507" pitchFamily="18" charset="2"/>
              </a:rPr>
              <a:t>x</a:t>
            </a:r>
            <a:r>
              <a:rPr kumimoji="1" lang="zh-CN" altLang="en-US" sz="2100">
                <a:sym typeface="Symbol" panose="05050102010706020507" pitchFamily="18" charset="2"/>
              </a:rPr>
              <a:t>是</a:t>
            </a:r>
            <a:r>
              <a:rPr kumimoji="1" lang="en-US" altLang="zh-CN" sz="2100">
                <a:sym typeface="Symbol" panose="05050102010706020507" pitchFamily="18" charset="2"/>
              </a:rPr>
              <a:t>y</a:t>
            </a:r>
            <a:r>
              <a:rPr kumimoji="1" lang="zh-CN" altLang="en-US" sz="2100">
                <a:sym typeface="Symbol" panose="05050102010706020507" pitchFamily="18" charset="2"/>
              </a:rPr>
              <a:t>的父亲，</a:t>
            </a:r>
            <a:r>
              <a:rPr kumimoji="1" lang="en-US" altLang="zh-CN" sz="2100">
                <a:sym typeface="Symbol" panose="05050102010706020507" pitchFamily="18" charset="2"/>
              </a:rPr>
              <a:t>y</a:t>
            </a:r>
            <a:r>
              <a:rPr kumimoji="1" lang="zh-CN" altLang="en-US" sz="2100">
                <a:sym typeface="Symbol" panose="05050102010706020507" pitchFamily="18" charset="2"/>
              </a:rPr>
              <a:t>又是</a:t>
            </a:r>
            <a:r>
              <a:rPr kumimoji="1" lang="en-US" altLang="zh-CN" sz="2100">
                <a:sym typeface="Symbol" panose="05050102010706020507" pitchFamily="18" charset="2"/>
              </a:rPr>
              <a:t>z</a:t>
            </a:r>
            <a:r>
              <a:rPr kumimoji="1" lang="zh-CN" altLang="en-US" sz="2100">
                <a:sym typeface="Symbol" panose="05050102010706020507" pitchFamily="18" charset="2"/>
              </a:rPr>
              <a:t>的父亲，则</a:t>
            </a:r>
            <a:r>
              <a:rPr kumimoji="1" lang="en-US" altLang="zh-CN" sz="2100">
                <a:sym typeface="Symbol" panose="05050102010706020507" pitchFamily="18" charset="2"/>
              </a:rPr>
              <a:t>x</a:t>
            </a:r>
            <a:r>
              <a:rPr kumimoji="1" lang="zh-CN" altLang="en-US" sz="2100">
                <a:sym typeface="Symbol" panose="05050102010706020507" pitchFamily="18" charset="2"/>
              </a:rPr>
              <a:t>是</a:t>
            </a:r>
            <a:r>
              <a:rPr kumimoji="1" lang="en-US" altLang="zh-CN" sz="2100">
                <a:sym typeface="Symbol" panose="05050102010706020507" pitchFamily="18" charset="2"/>
              </a:rPr>
              <a:t>z</a:t>
            </a:r>
            <a:r>
              <a:rPr kumimoji="1" lang="zh-CN" altLang="en-US" sz="2100">
                <a:sym typeface="Symbol" panose="05050102010706020507" pitchFamily="18" charset="2"/>
              </a:rPr>
              <a:t>的祖父。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>
                <a:sym typeface="Symbol" panose="05050102010706020507" pitchFamily="18" charset="2"/>
              </a:rPr>
              <a:t>        （</a:t>
            </a:r>
            <a:r>
              <a:rPr kumimoji="1" lang="en-US" altLang="zh-CN" sz="2100">
                <a:sym typeface="Symbol" panose="05050102010706020507" pitchFamily="18" charset="2"/>
              </a:rPr>
              <a:t>2</a:t>
            </a:r>
            <a:r>
              <a:rPr kumimoji="1" lang="zh-CN" altLang="en-US" sz="2100">
                <a:sym typeface="Symbol" panose="05050102010706020507" pitchFamily="18" charset="2"/>
              </a:rPr>
              <a:t>）老李是大李的父亲。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>
                <a:sym typeface="Symbol" panose="05050102010706020507" pitchFamily="18" charset="2"/>
              </a:rPr>
              <a:t>        （</a:t>
            </a:r>
            <a:r>
              <a:rPr kumimoji="1" lang="en-US" altLang="zh-CN" sz="2100">
                <a:sym typeface="Symbol" panose="05050102010706020507" pitchFamily="18" charset="2"/>
              </a:rPr>
              <a:t>3</a:t>
            </a:r>
            <a:r>
              <a:rPr kumimoji="1" lang="zh-CN" altLang="en-US" sz="2100">
                <a:sym typeface="Symbol" panose="05050102010706020507" pitchFamily="18" charset="2"/>
              </a:rPr>
              <a:t>）大李是小李父亲。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>
                <a:sym typeface="Symbol" panose="05050102010706020507" pitchFamily="18" charset="2"/>
              </a:rPr>
              <a:t>       问：上述人员谁和谁是祖孙关系？</a:t>
            </a:r>
          </a:p>
        </p:txBody>
      </p:sp>
      <p:sp>
        <p:nvSpPr>
          <p:cNvPr id="280580" name="Rectangle 4"/>
          <p:cNvSpPr>
            <a:spLocks noChangeArrowheads="1"/>
          </p:cNvSpPr>
          <p:nvPr/>
        </p:nvSpPr>
        <p:spPr bwMode="auto">
          <a:xfrm>
            <a:off x="1219200" y="3276600"/>
            <a:ext cx="4792663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解  首先定义如下谓词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         </a:t>
            </a:r>
            <a:r>
              <a:rPr kumimoji="1" lang="en-US" altLang="zh-CN" sz="2400">
                <a:latin typeface="Times New Roman" panose="02020603050405020304" pitchFamily="18" charset="0"/>
              </a:rPr>
              <a:t>G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x,y)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表示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的祖父。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F(x,y)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表示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与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父亲。</a:t>
            </a:r>
          </a:p>
        </p:txBody>
      </p:sp>
      <p:sp>
        <p:nvSpPr>
          <p:cNvPr id="280581" name="Rectangle 5"/>
          <p:cNvSpPr>
            <a:spLocks noChangeArrowheads="1"/>
          </p:cNvSpPr>
          <p:nvPr/>
        </p:nvSpPr>
        <p:spPr bwMode="auto">
          <a:xfrm>
            <a:off x="1187450" y="4868863"/>
            <a:ext cx="6480175" cy="1443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已知条件可以表示成如下谓词公式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F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 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 yz(F(x,y)  F(y,z) G(x,z))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F2:   F(Lao,Da)             F3:   F(Da,Xiao)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38E50CB3-EDAB-4114-BE4D-74F384878640}"/>
                  </a:ext>
                </a:extLst>
              </p14:cNvPr>
              <p14:cNvContentPartPr/>
              <p14:nvPr/>
            </p14:nvContentPartPr>
            <p14:xfrm>
              <a:off x="2387880" y="3987720"/>
              <a:ext cx="360" cy="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38E50CB3-EDAB-4114-BE4D-74F38487864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378520" y="397836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9" grpId="0" animBg="1"/>
      <p:bldP spid="280580" grpId="0" build="p" autoUpdateAnimBg="0"/>
      <p:bldP spid="280581" grpId="0" build="p" autoUpdateAnimBg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9CCFC8F4-E389-46FF-8901-CC20C336714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5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900"/>
              <a:t>   </a:t>
            </a:r>
            <a:endParaRPr lang="en-US" altLang="zh-CN" sz="2100"/>
          </a:p>
        </p:txBody>
      </p:sp>
      <p:sp>
        <p:nvSpPr>
          <p:cNvPr id="281604" name="Rectangle 4"/>
          <p:cNvSpPr>
            <a:spLocks noChangeArrowheads="1"/>
          </p:cNvSpPr>
          <p:nvPr/>
        </p:nvSpPr>
        <p:spPr bwMode="auto">
          <a:xfrm>
            <a:off x="1263650" y="2514600"/>
            <a:ext cx="5289550" cy="180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并求其子句集如下：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1) ¬ F(x,y)  ¬ F(y,z)  G(x,z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(2) F(Lao,Da)       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(3)F(Da,Xiao) </a:t>
            </a: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1066800" y="4443413"/>
            <a:ext cx="7632700" cy="1042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设求证的公式为：</a:t>
            </a:r>
          </a:p>
          <a:p>
            <a:pPr eaLnBrk="1" hangingPunct="1">
              <a:lnSpc>
                <a:spcPct val="105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 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yG(x,y)            (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即存在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和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,x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是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的祖父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1116013" y="5694363"/>
            <a:ext cx="7632700" cy="858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把其否定化为子句形式再析取一个辅助谓词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A(u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(4) ¬ 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(u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)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A(u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)</a:t>
            </a:r>
            <a:endParaRPr kumimoji="1" lang="en-US" altLang="zh-CN" sz="2400">
              <a:solidFill>
                <a:schemeClr val="fol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81607" name="Rectangle 7"/>
          <p:cNvSpPr>
            <a:spLocks noChangeArrowheads="1"/>
          </p:cNvSpPr>
          <p:nvPr/>
        </p:nvSpPr>
        <p:spPr bwMode="auto">
          <a:xfrm>
            <a:off x="900113" y="1028700"/>
            <a:ext cx="6480175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已知条件可以表示成如下谓词公式：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F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 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 yz(F(x,y)  F(y,z) G(x,z))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F2:   F(Lao,Da)             F3:   F(Da,Xiao)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</a:p>
        </p:txBody>
      </p:sp>
      <p:sp>
        <p:nvSpPr>
          <p:cNvPr id="16384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3</a:t>
            </a:r>
            <a:r>
              <a:rPr lang="zh-CN" altLang="en-US"/>
              <a:t>应用归结原理求取问题答案</a:t>
            </a:r>
            <a:r>
              <a:rPr lang="en-US" altLang="zh-CN"/>
              <a:t>(7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F82641A-A963-470A-8182-D3FD612DE186}"/>
                  </a:ext>
                </a:extLst>
              </p14:cNvPr>
              <p14:cNvContentPartPr/>
              <p14:nvPr/>
            </p14:nvContentPartPr>
            <p14:xfrm>
              <a:off x="851040" y="4959360"/>
              <a:ext cx="89280" cy="19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F82641A-A963-470A-8182-D3FD612DE18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41680" y="4950000"/>
                <a:ext cx="108000" cy="38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4" grpId="0"/>
      <p:bldP spid="281605" grpId="0"/>
      <p:bldP spid="281606" grpId="0"/>
      <p:bldP spid="281607" grpId="0" build="p" autoUpdateAnimBg="0"/>
      <p:bldP spid="281607" grpId="1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D9C412AE-A686-41BB-94AD-333998C9595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46114" name="Text Box 2"/>
          <p:cNvSpPr txBox="1">
            <a:spLocks noChangeArrowheads="1"/>
          </p:cNvSpPr>
          <p:nvPr/>
        </p:nvSpPr>
        <p:spPr bwMode="auto">
          <a:xfrm>
            <a:off x="1676400" y="4627563"/>
            <a:ext cx="4876800" cy="1393825"/>
          </a:xfrm>
          <a:prstGeom prst="rect">
            <a:avLst/>
          </a:prstGeom>
          <a:solidFill>
            <a:srgbClr val="CCFFFF"/>
          </a:solidFill>
          <a:ln w="9525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100000"/>
              </a:spcBef>
            </a:pPr>
            <a:r>
              <a:rPr lang="en-US" altLang="zh-CN" sz="2400" i="1">
                <a:latin typeface="Times New Roman" panose="02020603050405020304" pitchFamily="18" charset="0"/>
              </a:rPr>
              <a:t>X</a:t>
            </a:r>
            <a:r>
              <a:rPr lang="zh-CN" altLang="en-US" sz="2400"/>
              <a:t>：鸟    </a:t>
            </a:r>
            <a:r>
              <a:rPr lang="zh-CN" altLang="en-US" sz="3200"/>
              <a:t>→</a:t>
            </a:r>
            <a:r>
              <a:rPr lang="zh-CN" altLang="en-US" sz="2400"/>
              <a:t>      </a:t>
            </a:r>
            <a:r>
              <a:rPr lang="en-US" altLang="zh-CN" sz="2400" i="1">
                <a:latin typeface="Times New Roman" panose="02020603050405020304" pitchFamily="18" charset="0"/>
              </a:rPr>
              <a:t>X</a:t>
            </a:r>
            <a:r>
              <a:rPr lang="zh-CN" altLang="en-US" sz="2400"/>
              <a:t>：会飞      </a:t>
            </a:r>
            <a:r>
              <a:rPr lang="zh-CN" altLang="en-US" sz="3200"/>
              <a:t>→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3200"/>
              <a:t>                  </a:t>
            </a:r>
            <a:r>
              <a:rPr lang="en-US" altLang="zh-CN" sz="2400" i="1">
                <a:solidFill>
                  <a:srgbClr val="0000FF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>
                <a:solidFill>
                  <a:srgbClr val="0000FF"/>
                </a:solidFill>
              </a:rPr>
              <a:t>:  </a:t>
            </a:r>
            <a:r>
              <a:rPr lang="zh-CN" altLang="en-US" sz="2400">
                <a:solidFill>
                  <a:srgbClr val="0000FF"/>
                </a:solidFill>
              </a:rPr>
              <a:t>企鹅</a:t>
            </a:r>
            <a:r>
              <a:rPr lang="zh-CN" altLang="en-US" sz="2400"/>
              <a:t>                       </a:t>
            </a:r>
          </a:p>
          <a:p>
            <a:pPr eaLnBrk="1" hangingPunct="1">
              <a:lnSpc>
                <a:spcPct val="20000"/>
              </a:lnSpc>
            </a:pPr>
            <a:endParaRPr lang="en-US" altLang="zh-CN" sz="240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2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方式及其分类</a:t>
            </a:r>
          </a:p>
        </p:txBody>
      </p:sp>
      <p:sp>
        <p:nvSpPr>
          <p:cNvPr id="3461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3359150"/>
          </a:xfrm>
        </p:spPr>
        <p:txBody>
          <a:bodyPr/>
          <a:lstStyle/>
          <a:p>
            <a:pPr marL="195263" indent="-19526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   3. </a:t>
            </a:r>
            <a:r>
              <a:rPr lang="zh-CN" altLang="en-US" sz="2600" b="1">
                <a:latin typeface="Times New Roman" panose="02020603050405020304" pitchFamily="18" charset="0"/>
              </a:rPr>
              <a:t>单调推理、非单调推理</a:t>
            </a:r>
          </a:p>
          <a:p>
            <a:pPr marL="195263" indent="-19526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solidFill>
                  <a:schemeClr val="accent2"/>
                </a:solidFill>
              </a:rPr>
              <a:t> </a:t>
            </a: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1</a:t>
            </a:r>
            <a:r>
              <a:rPr lang="zh-CN" altLang="en-US" sz="2600" b="1">
                <a:latin typeface="Times New Roman" panose="02020603050405020304" pitchFamily="18" charset="0"/>
              </a:rPr>
              <a:t>）</a:t>
            </a:r>
            <a:r>
              <a:rPr lang="zh-CN" altLang="en-US" sz="2600" b="1">
                <a:solidFill>
                  <a:schemeClr val="accent2"/>
                </a:solidFill>
                <a:latin typeface="Times New Roman" panose="02020603050405020304" pitchFamily="18" charset="0"/>
              </a:rPr>
              <a:t>单调推理</a:t>
            </a:r>
            <a:r>
              <a:rPr lang="zh-CN" altLang="en-US" sz="2600" b="1">
                <a:latin typeface="Times New Roman" panose="02020603050405020304" pitchFamily="18" charset="0"/>
              </a:rPr>
              <a:t>：</a:t>
            </a:r>
            <a:r>
              <a:rPr lang="zh-CN" altLang="en-US" sz="2600">
                <a:latin typeface="Times New Roman" panose="02020603050405020304" pitchFamily="18" charset="0"/>
              </a:rPr>
              <a:t>随着推理向前推进及新知识的加入，推出的结论越来越接近最终目标。 </a:t>
            </a:r>
          </a:p>
          <a:p>
            <a:pPr marL="195263" indent="-19526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2</a:t>
            </a:r>
            <a:r>
              <a:rPr lang="zh-CN" altLang="en-US" sz="2600" b="1">
                <a:latin typeface="Times New Roman" panose="02020603050405020304" pitchFamily="18" charset="0"/>
              </a:rPr>
              <a:t>）</a:t>
            </a:r>
            <a:r>
              <a:rPr lang="zh-CN" altLang="en-US" sz="2600" b="1">
                <a:solidFill>
                  <a:schemeClr val="accent2"/>
                </a:solidFill>
                <a:latin typeface="Times New Roman" panose="02020603050405020304" pitchFamily="18" charset="0"/>
              </a:rPr>
              <a:t>非单调推理</a:t>
            </a:r>
            <a:r>
              <a:rPr lang="zh-CN" altLang="en-US" sz="2600" b="1"/>
              <a:t>：</a:t>
            </a:r>
            <a:r>
              <a:rPr lang="zh-CN" altLang="en-US" sz="2600"/>
              <a:t>由于新知识的加入，不仅没有加强已推出的结论，反而要否定它，使推理退回到前面的某一步，重新开始。 </a:t>
            </a:r>
          </a:p>
          <a:p>
            <a:pPr marL="195263" indent="-19526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/>
              <a:t>     </a:t>
            </a:r>
          </a:p>
        </p:txBody>
      </p:sp>
      <p:sp>
        <p:nvSpPr>
          <p:cNvPr id="346117" name="AutoShape 5"/>
          <p:cNvSpPr>
            <a:spLocks/>
          </p:cNvSpPr>
          <p:nvPr/>
        </p:nvSpPr>
        <p:spPr bwMode="auto">
          <a:xfrm>
            <a:off x="2611438" y="3784600"/>
            <a:ext cx="3484562" cy="603250"/>
          </a:xfrm>
          <a:prstGeom prst="accentCallout2">
            <a:avLst>
              <a:gd name="adj1" fmla="val 18949"/>
              <a:gd name="adj2" fmla="val -2185"/>
              <a:gd name="adj3" fmla="val 18949"/>
              <a:gd name="adj4" fmla="val -12394"/>
              <a:gd name="adj5" fmla="val -114208"/>
              <a:gd name="adj6" fmla="val -22963"/>
            </a:avLst>
          </a:prstGeom>
          <a:gradFill rotWithShape="1">
            <a:gsLst>
              <a:gs pos="0">
                <a:schemeClr val="bg1"/>
              </a:gs>
              <a:gs pos="100000">
                <a:srgbClr val="C0C0C0"/>
              </a:gs>
            </a:gsLst>
            <a:path path="shape">
              <a:fillToRect l="50000" t="50000" r="50000" b="50000"/>
            </a:path>
          </a:gradFill>
          <a:ln w="25400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b="0"/>
              <a:t> </a:t>
            </a:r>
            <a:r>
              <a:rPr lang="zh-CN" altLang="en-US" sz="2400"/>
              <a:t>默认推理是非单调推理</a:t>
            </a:r>
            <a:endParaRPr lang="zh-CN" altLang="en-US" sz="2400" b="0"/>
          </a:p>
        </p:txBody>
      </p:sp>
      <p:sp>
        <p:nvSpPr>
          <p:cNvPr id="346118" name="AutoShape 6"/>
          <p:cNvSpPr>
            <a:spLocks/>
          </p:cNvSpPr>
          <p:nvPr/>
        </p:nvSpPr>
        <p:spPr bwMode="auto">
          <a:xfrm>
            <a:off x="2819400" y="2667000"/>
            <a:ext cx="3733800" cy="533400"/>
          </a:xfrm>
          <a:prstGeom prst="accentCallout2">
            <a:avLst>
              <a:gd name="adj1" fmla="val 21431"/>
              <a:gd name="adj2" fmla="val -2042"/>
              <a:gd name="adj3" fmla="val 21431"/>
              <a:gd name="adj4" fmla="val -14199"/>
              <a:gd name="adj5" fmla="val -115181"/>
              <a:gd name="adj6" fmla="val -26787"/>
            </a:avLst>
          </a:prstGeom>
          <a:gradFill rotWithShape="1">
            <a:gsLst>
              <a:gs pos="0">
                <a:schemeClr val="bg1"/>
              </a:gs>
              <a:gs pos="100000">
                <a:srgbClr val="C0C0C0"/>
              </a:gs>
            </a:gsLst>
            <a:path path="shape">
              <a:fillToRect l="50000" t="50000" r="50000" b="50000"/>
            </a:path>
          </a:gradFill>
          <a:ln w="25400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600" b="0"/>
              <a:t> </a:t>
            </a:r>
            <a:r>
              <a:rPr lang="zh-CN" altLang="en-US" sz="2400"/>
              <a:t>基于经典逻辑的演绎推理</a:t>
            </a:r>
            <a:r>
              <a:rPr lang="zh-CN" altLang="en-US" sz="2600" b="0"/>
              <a:t> </a:t>
            </a:r>
            <a:endParaRPr lang="zh-CN" altLang="en-US" b="0"/>
          </a:p>
        </p:txBody>
      </p:sp>
      <p:grpSp>
        <p:nvGrpSpPr>
          <p:cNvPr id="346119" name="Group 7"/>
          <p:cNvGrpSpPr>
            <a:grpSpLocks/>
          </p:cNvGrpSpPr>
          <p:nvPr/>
        </p:nvGrpSpPr>
        <p:grpSpPr bwMode="auto">
          <a:xfrm>
            <a:off x="3733800" y="4735513"/>
            <a:ext cx="1981200" cy="1187450"/>
            <a:chOff x="2304" y="2983"/>
            <a:chExt cx="1248" cy="748"/>
          </a:xfrm>
        </p:grpSpPr>
        <p:sp>
          <p:nvSpPr>
            <p:cNvPr id="17417" name="Rectangle 8"/>
            <p:cNvSpPr>
              <a:spLocks noChangeArrowheads="1"/>
            </p:cNvSpPr>
            <p:nvPr/>
          </p:nvSpPr>
          <p:spPr bwMode="auto">
            <a:xfrm>
              <a:off x="2304" y="2983"/>
              <a:ext cx="1016" cy="748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en-US" altLang="zh-CN" sz="2400"/>
                <a:t>X</a:t>
              </a:r>
              <a:r>
                <a:rPr lang="zh-CN" altLang="en-US" sz="2400"/>
                <a:t>：</a:t>
              </a:r>
              <a:r>
                <a:rPr lang="zh-CN" altLang="en-US" sz="2400">
                  <a:solidFill>
                    <a:schemeClr val="accent2"/>
                  </a:solidFill>
                </a:rPr>
                <a:t>不会飞</a:t>
              </a:r>
            </a:p>
            <a:p>
              <a:pPr eaLnBrk="1" hangingPunct="1">
                <a:lnSpc>
                  <a:spcPct val="100000"/>
                </a:lnSpc>
              </a:pPr>
              <a:endParaRPr lang="zh-CN" altLang="en-US" sz="2400">
                <a:solidFill>
                  <a:schemeClr val="accent2"/>
                </a:solidFill>
              </a:endParaRPr>
            </a:p>
            <a:p>
              <a:pPr eaLnBrk="1" hangingPunct="1">
                <a:lnSpc>
                  <a:spcPct val="100000"/>
                </a:lnSpc>
              </a:pPr>
              <a:r>
                <a:rPr lang="en-US" altLang="zh-CN" sz="2400">
                  <a:solidFill>
                    <a:srgbClr val="0000FF"/>
                  </a:solidFill>
                </a:rPr>
                <a:t>X</a:t>
              </a:r>
              <a:r>
                <a:rPr lang="zh-CN" altLang="en-US" sz="2400">
                  <a:solidFill>
                    <a:srgbClr val="0000FF"/>
                  </a:solidFill>
                </a:rPr>
                <a:t>：企鹅</a:t>
              </a:r>
            </a:p>
          </p:txBody>
        </p:sp>
        <p:sp>
          <p:nvSpPr>
            <p:cNvPr id="17418" name="Line 9"/>
            <p:cNvSpPr>
              <a:spLocks noChangeShapeType="1"/>
            </p:cNvSpPr>
            <p:nvPr/>
          </p:nvSpPr>
          <p:spPr bwMode="auto">
            <a:xfrm flipV="1">
              <a:off x="2784" y="3251"/>
              <a:ext cx="0" cy="19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19" name="Line 10"/>
            <p:cNvSpPr>
              <a:spLocks noChangeShapeType="1"/>
            </p:cNvSpPr>
            <p:nvPr/>
          </p:nvSpPr>
          <p:spPr bwMode="auto">
            <a:xfrm flipV="1">
              <a:off x="3312" y="3299"/>
              <a:ext cx="240" cy="192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46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46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6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461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46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4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46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14" grpId="0" animBg="1"/>
      <p:bldP spid="346116" grpId="0" build="p" autoUpdateAnimBg="0"/>
      <p:bldP spid="346117" grpId="0" animBg="1" autoUpdateAnimBg="0"/>
      <p:bldP spid="346118" grpId="0" animBg="1" autoUpdateAnimBg="0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5A34E3A-9527-4387-B561-9BB9D1A26C98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4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3</a:t>
            </a:r>
            <a:r>
              <a:rPr lang="zh-CN" altLang="en-US" sz="360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>
                <a:latin typeface="宋体" panose="02010600030101010101" pitchFamily="2" charset="-122"/>
              </a:rPr>
              <a:t>(8)</a:t>
            </a:r>
          </a:p>
        </p:txBody>
      </p:sp>
      <p:sp>
        <p:nvSpPr>
          <p:cNvPr id="282627" name="Rectangle 3"/>
          <p:cNvSpPr>
            <a:spLocks noChangeArrowheads="1"/>
          </p:cNvSpPr>
          <p:nvPr/>
        </p:nvSpPr>
        <p:spPr bwMode="auto">
          <a:xfrm>
            <a:off x="1116013" y="1066800"/>
            <a:ext cx="76327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把其否定化为子句形式再析取一个辅助谓词</a:t>
            </a:r>
            <a:r>
              <a:rPr kumimoji="1" lang="en-US" altLang="zh-CN" sz="2400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GA(u</a:t>
            </a:r>
            <a:r>
              <a:rPr kumimoji="1" lang="zh-CN" altLang="en-US" sz="2400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v)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    (1) ¬ F(x,y)  ¬ F(y,z)  G(x,z)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    (2) F(Lao,Da)        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    (3) F(Da,Xiao) 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4) ¬ 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(u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)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A(u</a:t>
            </a:r>
            <a:r>
              <a:rPr kumimoji="1" lang="zh-CN" altLang="en-US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v)</a:t>
            </a:r>
          </a:p>
        </p:txBody>
      </p:sp>
      <p:sp>
        <p:nvSpPr>
          <p:cNvPr id="282628" name="Rectangle 4"/>
          <p:cNvSpPr>
            <a:spLocks noChangeArrowheads="1"/>
          </p:cNvSpPr>
          <p:nvPr/>
        </p:nvSpPr>
        <p:spPr bwMode="auto">
          <a:xfrm>
            <a:off x="1187450" y="3500438"/>
            <a:ext cx="74168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对上式进行归结：</a:t>
            </a:r>
            <a:endParaRPr kumimoji="1" lang="zh-CN" altLang="en-US" sz="240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5) ¬ F(D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z)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 (Lao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z)    [(1),(2),{Lao/x,Da/y}]</a:t>
            </a:r>
            <a:endParaRPr kumimoji="1" lang="en-US" altLang="zh-CN" sz="2400">
              <a:solidFill>
                <a:schemeClr val="fol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6) G(Lao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iao)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[(3),(5),{Xiao/x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(7) GA(Lao,Xiao)                  [(4),(6),{Lao/u,Xiao/v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所以上述人员中，老李是小李的祖父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7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9120A99-28CB-4BDC-AB8A-7B67648D713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宋体" panose="02010600030101010101" pitchFamily="2" charset="-122"/>
              </a:rPr>
              <a:t>5.3</a:t>
            </a:r>
            <a:r>
              <a:rPr lang="zh-CN" altLang="en-US" sz="3600" dirty="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 dirty="0">
                <a:latin typeface="宋体" panose="02010600030101010101" pitchFamily="2" charset="-122"/>
              </a:rPr>
              <a:t>(9)</a:t>
            </a:r>
          </a:p>
        </p:txBody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893175" cy="540067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练习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、假设已知下列事实：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）超市（</a:t>
            </a:r>
            <a:r>
              <a:rPr lang="en-US" altLang="zh-CN" sz="2200" b="1" dirty="0"/>
              <a:t>Supermarket</a:t>
            </a:r>
            <a:r>
              <a:rPr lang="zh-CN" altLang="en-US" sz="2200" b="1" dirty="0"/>
              <a:t>）卖（</a:t>
            </a:r>
            <a:r>
              <a:rPr lang="en-US" altLang="zh-CN" sz="2200" b="1" dirty="0"/>
              <a:t>Sail</a:t>
            </a:r>
            <a:r>
              <a:rPr lang="zh-CN" altLang="en-US" sz="2200" b="1" dirty="0"/>
              <a:t>）的商品</a:t>
            </a:r>
            <a:r>
              <a:rPr lang="en-US" altLang="zh-CN" sz="2200" b="1" dirty="0"/>
              <a:t>(Goods)</a:t>
            </a:r>
            <a:r>
              <a:rPr lang="zh-CN" altLang="en-US" sz="2200" b="1" dirty="0"/>
              <a:t>便宜</a:t>
            </a:r>
            <a:r>
              <a:rPr lang="en-US" altLang="zh-CN" sz="2200" b="1" dirty="0"/>
              <a:t>(Cheap)</a:t>
            </a:r>
            <a:r>
              <a:rPr lang="zh-CN" altLang="en-US" sz="2200" b="1" dirty="0"/>
              <a:t>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2</a:t>
            </a:r>
            <a:r>
              <a:rPr lang="zh-CN" altLang="en-US" sz="2200" b="1" dirty="0"/>
              <a:t>）王（</a:t>
            </a:r>
            <a:r>
              <a:rPr lang="en-US" altLang="zh-CN" sz="2200" b="1" dirty="0"/>
              <a:t>Wang</a:t>
            </a:r>
            <a:r>
              <a:rPr lang="zh-CN" altLang="en-US" sz="2200" b="1" dirty="0"/>
              <a:t>）买（</a:t>
            </a:r>
            <a:r>
              <a:rPr lang="en-US" altLang="zh-CN" sz="2200" b="1" dirty="0"/>
              <a:t>Buy</a:t>
            </a:r>
            <a:r>
              <a:rPr lang="zh-CN" altLang="en-US" sz="2200" b="1" dirty="0"/>
              <a:t>）需要的（</a:t>
            </a:r>
            <a:r>
              <a:rPr lang="en-US" altLang="zh-CN" sz="2200" b="1" dirty="0"/>
              <a:t>Want</a:t>
            </a:r>
            <a:r>
              <a:rPr lang="zh-CN" altLang="en-US" sz="2200" b="1" dirty="0"/>
              <a:t>）便宜商品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3</a:t>
            </a:r>
            <a:r>
              <a:rPr lang="zh-CN" altLang="en-US" sz="2200" b="1" dirty="0"/>
              <a:t>）自行车（</a:t>
            </a:r>
            <a:r>
              <a:rPr lang="en-US" altLang="zh-CN" sz="2200" b="1" dirty="0"/>
              <a:t>Bicycle</a:t>
            </a:r>
            <a:r>
              <a:rPr lang="zh-CN" altLang="en-US" sz="2200" b="1" dirty="0"/>
              <a:t>）是商品且超市卖自行车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4</a:t>
            </a:r>
            <a:r>
              <a:rPr lang="zh-CN" altLang="en-US" sz="2200" b="1" dirty="0"/>
              <a:t>）王需要自行车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5</a:t>
            </a:r>
            <a:r>
              <a:rPr lang="zh-CN" altLang="en-US" sz="2200" b="1" dirty="0"/>
              <a:t>）赵（</a:t>
            </a:r>
            <a:r>
              <a:rPr lang="en-US" altLang="zh-CN" sz="2200" b="1" dirty="0"/>
              <a:t>Zhao</a:t>
            </a:r>
            <a:r>
              <a:rPr lang="zh-CN" altLang="en-US" sz="2200" b="1" dirty="0"/>
              <a:t>）跟随王买同样的商品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请应用归结反演证明方法回答以下问题：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）王买自行车吗？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2</a:t>
            </a:r>
            <a:r>
              <a:rPr lang="zh-CN" altLang="en-US" sz="2200" b="1" dirty="0"/>
              <a:t>）赵买什么商品？</a:t>
            </a:r>
            <a:r>
              <a:rPr lang="zh-CN" altLang="en-US" sz="2200" dirty="0"/>
              <a:t> </a:t>
            </a:r>
            <a:r>
              <a:rPr lang="zh-CN" altLang="en-US" sz="2000" b="1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6B94633-AC69-4670-A151-3C7064557722}"/>
                  </a:ext>
                </a:extLst>
              </p14:cNvPr>
              <p14:cNvContentPartPr/>
              <p14:nvPr/>
            </p14:nvContentPartPr>
            <p14:xfrm>
              <a:off x="1111320" y="717480"/>
              <a:ext cx="7309440" cy="5734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6B94633-AC69-4670-A151-3C706455772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01960" y="708120"/>
                <a:ext cx="7328160" cy="5753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9120A99-28CB-4BDC-AB8A-7B67648D713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宋体" panose="02010600030101010101" pitchFamily="2" charset="-122"/>
              </a:rPr>
              <a:t>5.3</a:t>
            </a:r>
            <a:r>
              <a:rPr lang="zh-CN" altLang="en-US" sz="3600" dirty="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 dirty="0">
                <a:latin typeface="宋体" panose="02010600030101010101" pitchFamily="2" charset="-122"/>
              </a:rPr>
              <a:t>(9)</a:t>
            </a:r>
          </a:p>
        </p:txBody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893175" cy="540067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）超市（</a:t>
            </a:r>
            <a:r>
              <a:rPr lang="en-US" altLang="zh-CN" sz="2200" b="1" dirty="0"/>
              <a:t>Supermarket</a:t>
            </a:r>
            <a:r>
              <a:rPr lang="zh-CN" altLang="en-US" sz="2200" b="1" dirty="0"/>
              <a:t>）卖（</a:t>
            </a:r>
            <a:r>
              <a:rPr lang="en-US" altLang="zh-CN" sz="2200" b="1" dirty="0"/>
              <a:t>Sale</a:t>
            </a:r>
            <a:r>
              <a:rPr lang="zh-CN" altLang="en-US" sz="2200" b="1" dirty="0"/>
              <a:t>）的商品</a:t>
            </a:r>
            <a:r>
              <a:rPr lang="en-US" altLang="zh-CN" sz="2200" b="1" dirty="0"/>
              <a:t>(Goods)</a:t>
            </a:r>
            <a:r>
              <a:rPr lang="zh-CN" altLang="en-US" sz="2200" b="1" dirty="0"/>
              <a:t>便宜</a:t>
            </a:r>
            <a:r>
              <a:rPr lang="en-US" altLang="zh-CN" sz="2200" b="1" dirty="0"/>
              <a:t>(Cheap)</a:t>
            </a:r>
            <a:r>
              <a:rPr lang="zh-CN" altLang="en-US" sz="2200" b="1" dirty="0"/>
              <a:t>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200" b="1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2</a:t>
            </a:r>
            <a:r>
              <a:rPr lang="zh-CN" altLang="en-US" sz="2200" b="1" dirty="0"/>
              <a:t>）王（</a:t>
            </a:r>
            <a:r>
              <a:rPr lang="en-US" altLang="zh-CN" sz="2200" b="1" dirty="0"/>
              <a:t>Wang</a:t>
            </a:r>
            <a:r>
              <a:rPr lang="zh-CN" altLang="en-US" sz="2200" b="1" dirty="0"/>
              <a:t>）买（</a:t>
            </a:r>
            <a:r>
              <a:rPr lang="en-US" altLang="zh-CN" sz="2200" b="1" dirty="0"/>
              <a:t>Buy</a:t>
            </a:r>
            <a:r>
              <a:rPr lang="zh-CN" altLang="en-US" sz="2200" b="1" dirty="0"/>
              <a:t>）需要的（</a:t>
            </a:r>
            <a:r>
              <a:rPr lang="en-US" altLang="zh-CN" sz="2200" b="1" dirty="0"/>
              <a:t>Want</a:t>
            </a:r>
            <a:r>
              <a:rPr lang="zh-CN" altLang="en-US" sz="2200" b="1" dirty="0"/>
              <a:t>）便宜商品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200" b="1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3</a:t>
            </a:r>
            <a:r>
              <a:rPr lang="zh-CN" altLang="en-US" sz="2200" b="1" dirty="0"/>
              <a:t>）自行车（</a:t>
            </a:r>
            <a:r>
              <a:rPr lang="en-US" altLang="zh-CN" sz="2200" b="1" dirty="0"/>
              <a:t>Bicycle</a:t>
            </a:r>
            <a:r>
              <a:rPr lang="zh-CN" altLang="en-US" sz="2200" b="1" dirty="0"/>
              <a:t>）是商品且超市卖自行车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200" b="1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4</a:t>
            </a:r>
            <a:r>
              <a:rPr lang="zh-CN" altLang="en-US" sz="2200" b="1" dirty="0"/>
              <a:t>）王需要自行车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200" b="1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5</a:t>
            </a:r>
            <a:r>
              <a:rPr lang="zh-CN" altLang="en-US" sz="2200" b="1" dirty="0"/>
              <a:t>）赵（</a:t>
            </a:r>
            <a:r>
              <a:rPr lang="en-US" altLang="zh-CN" sz="2200" b="1" dirty="0"/>
              <a:t>Zhao</a:t>
            </a:r>
            <a:r>
              <a:rPr lang="zh-CN" altLang="en-US" sz="2200" b="1" dirty="0"/>
              <a:t>）跟随王买同样的商品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zh-CN" sz="2200" b="1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）王买自行车吗？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2</a:t>
            </a:r>
            <a:r>
              <a:rPr lang="zh-CN" altLang="en-US" sz="2200" b="1" dirty="0"/>
              <a:t>）赵买什么商品？</a:t>
            </a:r>
            <a:r>
              <a:rPr lang="zh-CN" altLang="en-US" sz="2200" dirty="0"/>
              <a:t> </a:t>
            </a:r>
            <a:r>
              <a:rPr lang="zh-CN" altLang="en-US" sz="2000" b="1" dirty="0"/>
              <a:t>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302BE4AF-E579-456D-A33C-C55234F3E3DE}"/>
                  </a:ext>
                </a:extLst>
              </p14:cNvPr>
              <p14:cNvContentPartPr/>
              <p14:nvPr/>
            </p14:nvContentPartPr>
            <p14:xfrm>
              <a:off x="1086120" y="609480"/>
              <a:ext cx="7963200" cy="6159960"/>
            </p14:xfrm>
          </p:contentPart>
        </mc:Choice>
        <mc:Fallback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302BE4AF-E579-456D-A33C-C55234F3E3D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76760" y="600120"/>
                <a:ext cx="7981920" cy="617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39275936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9120A99-28CB-4BDC-AB8A-7B67648D713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宋体" panose="02010600030101010101" pitchFamily="2" charset="-122"/>
              </a:rPr>
              <a:t>5.3</a:t>
            </a:r>
            <a:r>
              <a:rPr lang="zh-CN" altLang="en-US" sz="3600" dirty="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 dirty="0">
                <a:latin typeface="宋体" panose="02010600030101010101" pitchFamily="2" charset="-122"/>
              </a:rPr>
              <a:t>(9)</a:t>
            </a:r>
          </a:p>
        </p:txBody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893175" cy="540067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练习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、假设已知下列事实：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）超市（</a:t>
            </a:r>
            <a:r>
              <a:rPr lang="en-US" altLang="zh-CN" sz="2200" b="1" dirty="0"/>
              <a:t>Supermarket</a:t>
            </a:r>
            <a:r>
              <a:rPr lang="zh-CN" altLang="en-US" sz="2200" b="1" dirty="0"/>
              <a:t>）卖（</a:t>
            </a:r>
            <a:r>
              <a:rPr lang="en-US" altLang="zh-CN" sz="2200" b="1" dirty="0"/>
              <a:t>Sail</a:t>
            </a:r>
            <a:r>
              <a:rPr lang="zh-CN" altLang="en-US" sz="2200" b="1" dirty="0"/>
              <a:t>）的商品</a:t>
            </a:r>
            <a:r>
              <a:rPr lang="en-US" altLang="zh-CN" sz="2200" b="1" dirty="0"/>
              <a:t>(Goods)</a:t>
            </a:r>
            <a:r>
              <a:rPr lang="zh-CN" altLang="en-US" sz="2200" b="1" dirty="0"/>
              <a:t>便宜</a:t>
            </a:r>
            <a:r>
              <a:rPr lang="en-US" altLang="zh-CN" sz="2200" b="1" dirty="0"/>
              <a:t>(Cheap)</a:t>
            </a:r>
            <a:r>
              <a:rPr lang="zh-CN" altLang="en-US" sz="2200" b="1" dirty="0"/>
              <a:t>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2</a:t>
            </a:r>
            <a:r>
              <a:rPr lang="zh-CN" altLang="en-US" sz="2200" b="1" dirty="0"/>
              <a:t>）王（</a:t>
            </a:r>
            <a:r>
              <a:rPr lang="en-US" altLang="zh-CN" sz="2200" b="1" dirty="0"/>
              <a:t>Wang</a:t>
            </a:r>
            <a:r>
              <a:rPr lang="zh-CN" altLang="en-US" sz="2200" b="1" dirty="0"/>
              <a:t>）买（</a:t>
            </a:r>
            <a:r>
              <a:rPr lang="en-US" altLang="zh-CN" sz="2200" b="1" dirty="0"/>
              <a:t>Buy</a:t>
            </a:r>
            <a:r>
              <a:rPr lang="zh-CN" altLang="en-US" sz="2200" b="1" dirty="0"/>
              <a:t>）需要的（</a:t>
            </a:r>
            <a:r>
              <a:rPr lang="en-US" altLang="zh-CN" sz="2200" b="1" dirty="0"/>
              <a:t>Want</a:t>
            </a:r>
            <a:r>
              <a:rPr lang="zh-CN" altLang="en-US" sz="2200" b="1" dirty="0"/>
              <a:t>）便宜商品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3</a:t>
            </a:r>
            <a:r>
              <a:rPr lang="zh-CN" altLang="en-US" sz="2200" b="1" dirty="0"/>
              <a:t>）自行车（</a:t>
            </a:r>
            <a:r>
              <a:rPr lang="en-US" altLang="zh-CN" sz="2200" b="1" dirty="0"/>
              <a:t>Bicycle</a:t>
            </a:r>
            <a:r>
              <a:rPr lang="zh-CN" altLang="en-US" sz="2200" b="1" dirty="0"/>
              <a:t>）是商品且超市卖自行车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4</a:t>
            </a:r>
            <a:r>
              <a:rPr lang="zh-CN" altLang="en-US" sz="2200" b="1" dirty="0"/>
              <a:t>）王需要自行车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5</a:t>
            </a:r>
            <a:r>
              <a:rPr lang="zh-CN" altLang="en-US" sz="2200" b="1" dirty="0"/>
              <a:t>）赵（</a:t>
            </a:r>
            <a:r>
              <a:rPr lang="en-US" altLang="zh-CN" sz="2200" b="1" dirty="0"/>
              <a:t>Zhao</a:t>
            </a:r>
            <a:r>
              <a:rPr lang="zh-CN" altLang="en-US" sz="2200" b="1" dirty="0"/>
              <a:t>）跟随王买同样的商品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请应用归结反演证明方法回答以下问题：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）王买自行车吗？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2</a:t>
            </a:r>
            <a:r>
              <a:rPr lang="zh-CN" altLang="en-US" sz="2200" b="1" dirty="0"/>
              <a:t>）赵买什么商品？</a:t>
            </a:r>
            <a:r>
              <a:rPr lang="zh-CN" altLang="en-US" sz="2200" dirty="0"/>
              <a:t> </a:t>
            </a:r>
            <a:r>
              <a:rPr lang="zh-CN" altLang="en-US" sz="2000" b="1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6B94633-AC69-4670-A151-3C7064557722}"/>
                  </a:ext>
                </a:extLst>
              </p14:cNvPr>
              <p14:cNvContentPartPr/>
              <p14:nvPr/>
            </p14:nvContentPartPr>
            <p14:xfrm>
              <a:off x="1111320" y="717480"/>
              <a:ext cx="7309440" cy="5734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6B94633-AC69-4670-A151-3C706455772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01960" y="708120"/>
                <a:ext cx="7328160" cy="575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67D6D0CD-2D1C-4D4F-A437-DD332DC3AAFD}"/>
                  </a:ext>
                </a:extLst>
              </p14:cNvPr>
              <p14:cNvContentPartPr/>
              <p14:nvPr/>
            </p14:nvContentPartPr>
            <p14:xfrm>
              <a:off x="2324160" y="4984920"/>
              <a:ext cx="3950280" cy="1283040"/>
            </p14:xfrm>
          </p:contentPart>
        </mc:Choice>
        <mc:Fallback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67D6D0CD-2D1C-4D4F-A437-DD332DC3AAF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14800" y="4975560"/>
                <a:ext cx="3969000" cy="1301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6128411"/>
      </p:ext>
    </p:extLst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9120A99-28CB-4BDC-AB8A-7B67648D713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宋体" panose="02010600030101010101" pitchFamily="2" charset="-122"/>
              </a:rPr>
              <a:t>5.3</a:t>
            </a:r>
            <a:r>
              <a:rPr lang="zh-CN" altLang="en-US" sz="3600" dirty="0">
                <a:latin typeface="宋体" panose="02010600030101010101" pitchFamily="2" charset="-122"/>
              </a:rPr>
              <a:t>应用归结原理求取问题答案</a:t>
            </a:r>
            <a:r>
              <a:rPr lang="en-US" altLang="zh-CN" sz="3600" dirty="0">
                <a:latin typeface="宋体" panose="02010600030101010101" pitchFamily="2" charset="-122"/>
              </a:rPr>
              <a:t>(9)</a:t>
            </a:r>
          </a:p>
        </p:txBody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893175" cy="540067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练习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、假设已知下列事实：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）超市（</a:t>
            </a:r>
            <a:r>
              <a:rPr lang="en-US" altLang="zh-CN" sz="2200" b="1" dirty="0"/>
              <a:t>Supermarket</a:t>
            </a:r>
            <a:r>
              <a:rPr lang="zh-CN" altLang="en-US" sz="2200" b="1" dirty="0"/>
              <a:t>）卖（</a:t>
            </a:r>
            <a:r>
              <a:rPr lang="en-US" altLang="zh-CN" sz="2200" b="1" dirty="0"/>
              <a:t>Sail</a:t>
            </a:r>
            <a:r>
              <a:rPr lang="zh-CN" altLang="en-US" sz="2200" b="1" dirty="0"/>
              <a:t>）的商品</a:t>
            </a:r>
            <a:r>
              <a:rPr lang="en-US" altLang="zh-CN" sz="2200" b="1" dirty="0"/>
              <a:t>(Goods)</a:t>
            </a:r>
            <a:r>
              <a:rPr lang="zh-CN" altLang="en-US" sz="2200" b="1" dirty="0"/>
              <a:t>便宜</a:t>
            </a:r>
            <a:r>
              <a:rPr lang="en-US" altLang="zh-CN" sz="2200" b="1" dirty="0"/>
              <a:t>(Cheap)</a:t>
            </a:r>
            <a:r>
              <a:rPr lang="zh-CN" altLang="en-US" sz="2200" b="1" dirty="0"/>
              <a:t>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2</a:t>
            </a:r>
            <a:r>
              <a:rPr lang="zh-CN" altLang="en-US" sz="2200" b="1" dirty="0"/>
              <a:t>）王（</a:t>
            </a:r>
            <a:r>
              <a:rPr lang="en-US" altLang="zh-CN" sz="2200" b="1" dirty="0"/>
              <a:t>Wang</a:t>
            </a:r>
            <a:r>
              <a:rPr lang="zh-CN" altLang="en-US" sz="2200" b="1" dirty="0"/>
              <a:t>）买（</a:t>
            </a:r>
            <a:r>
              <a:rPr lang="en-US" altLang="zh-CN" sz="2200" b="1" dirty="0"/>
              <a:t>Buy</a:t>
            </a:r>
            <a:r>
              <a:rPr lang="zh-CN" altLang="en-US" sz="2200" b="1" dirty="0"/>
              <a:t>）需要的（</a:t>
            </a:r>
            <a:r>
              <a:rPr lang="en-US" altLang="zh-CN" sz="2200" b="1" dirty="0"/>
              <a:t>Want</a:t>
            </a:r>
            <a:r>
              <a:rPr lang="zh-CN" altLang="en-US" sz="2200" b="1" dirty="0"/>
              <a:t>）便宜商品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3</a:t>
            </a:r>
            <a:r>
              <a:rPr lang="zh-CN" altLang="en-US" sz="2200" b="1" dirty="0"/>
              <a:t>）自行车（</a:t>
            </a:r>
            <a:r>
              <a:rPr lang="en-US" altLang="zh-CN" sz="2200" b="1" dirty="0"/>
              <a:t>Bicycle</a:t>
            </a:r>
            <a:r>
              <a:rPr lang="zh-CN" altLang="en-US" sz="2200" b="1" dirty="0"/>
              <a:t>）是商品且超市卖自行车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4</a:t>
            </a:r>
            <a:r>
              <a:rPr lang="zh-CN" altLang="en-US" sz="2200" b="1" dirty="0"/>
              <a:t>）王需要自行车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5</a:t>
            </a:r>
            <a:r>
              <a:rPr lang="zh-CN" altLang="en-US" sz="2200" b="1" dirty="0"/>
              <a:t>）赵（</a:t>
            </a:r>
            <a:r>
              <a:rPr lang="en-US" altLang="zh-CN" sz="2200" b="1" dirty="0"/>
              <a:t>Zhao</a:t>
            </a:r>
            <a:r>
              <a:rPr lang="zh-CN" altLang="en-US" sz="2200" b="1" dirty="0"/>
              <a:t>）跟随王买同样的商品。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请应用归结反演证明方法回答以下问题：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1</a:t>
            </a:r>
            <a:r>
              <a:rPr lang="zh-CN" altLang="en-US" sz="2200" b="1" dirty="0"/>
              <a:t>）王买自行车吗？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 dirty="0"/>
              <a:t>（</a:t>
            </a:r>
            <a:r>
              <a:rPr lang="en-US" altLang="zh-CN" sz="2200" b="1" dirty="0"/>
              <a:t>2</a:t>
            </a:r>
            <a:r>
              <a:rPr lang="zh-CN" altLang="en-US" sz="2200" b="1" dirty="0"/>
              <a:t>）赵买什么商品？</a:t>
            </a:r>
            <a:r>
              <a:rPr lang="zh-CN" altLang="en-US" sz="2200" dirty="0"/>
              <a:t> </a:t>
            </a:r>
            <a:r>
              <a:rPr lang="zh-CN" altLang="en-US" sz="2000" b="1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6B94633-AC69-4670-A151-3C7064557722}"/>
                  </a:ext>
                </a:extLst>
              </p14:cNvPr>
              <p14:cNvContentPartPr/>
              <p14:nvPr/>
            </p14:nvContentPartPr>
            <p14:xfrm>
              <a:off x="1111320" y="717480"/>
              <a:ext cx="7309440" cy="5734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6B94633-AC69-4670-A151-3C706455772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01960" y="708120"/>
                <a:ext cx="7328160" cy="5753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27745515"/>
      </p:ext>
    </p:extLst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D05C049A-0BD3-478D-A46C-C7988AE6583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6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宋体" panose="02010600030101010101" pitchFamily="2" charset="-122"/>
              </a:rPr>
              <a:t>第</a:t>
            </a:r>
            <a:r>
              <a:rPr lang="en-US" altLang="zh-CN" sz="4000">
                <a:latin typeface="宋体" panose="02010600030101010101" pitchFamily="2" charset="-122"/>
              </a:rPr>
              <a:t>5</a:t>
            </a:r>
            <a:r>
              <a:rPr lang="zh-CN" altLang="en-US" sz="4000">
                <a:latin typeface="宋体" panose="02010600030101010101" pitchFamily="2" charset="-122"/>
              </a:rPr>
              <a:t>章 基于谓词逻辑的机器推理</a:t>
            </a:r>
          </a:p>
        </p:txBody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0 </a:t>
            </a:r>
            <a:r>
              <a:rPr kumimoji="1" lang="zh-CN" altLang="en-US">
                <a:latin typeface="宋体" panose="02010600030101010101" pitchFamily="2" charset="-122"/>
              </a:rPr>
              <a:t>机器推理概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1 </a:t>
            </a:r>
            <a:r>
              <a:rPr kumimoji="1" lang="zh-CN" altLang="en-US">
                <a:latin typeface="宋体" panose="02010600030101010101" pitchFamily="2" charset="-122"/>
              </a:rPr>
              <a:t>一阶谓词逻辑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2 </a:t>
            </a:r>
            <a:r>
              <a:rPr kumimoji="1" lang="zh-CN" altLang="en-US">
                <a:latin typeface="宋体" panose="02010600030101010101" pitchFamily="2" charset="-122"/>
              </a:rPr>
              <a:t>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3 </a:t>
            </a:r>
            <a:r>
              <a:rPr kumimoji="1" lang="zh-CN" altLang="en-US">
                <a:latin typeface="宋体" panose="02010600030101010101" pitchFamily="2" charset="-122"/>
              </a:rPr>
              <a:t>应用归结原理求取问题答案</a:t>
            </a:r>
          </a:p>
          <a:p>
            <a:pPr eaLnBrk="1" hangingPunct="1">
              <a:lnSpc>
                <a:spcPct val="90000"/>
              </a:lnSpc>
              <a:buClr>
                <a:srgbClr val="0000FF"/>
              </a:buClr>
              <a:buSzPct val="150000"/>
              <a:buFont typeface="Wingdings" panose="05000000000000000000" pitchFamily="2" charset="2"/>
              <a:buChar char="ü"/>
            </a:pPr>
            <a:r>
              <a:rPr kumimoji="1" lang="en-US" altLang="zh-CN" b="1">
                <a:solidFill>
                  <a:srgbClr val="0000FF"/>
                </a:solidFill>
                <a:latin typeface="宋体" panose="02010600030101010101" pitchFamily="2" charset="-122"/>
              </a:rPr>
              <a:t>5.4 </a:t>
            </a:r>
            <a:r>
              <a:rPr kumimoji="1" lang="zh-CN" altLang="en-US" b="1">
                <a:solidFill>
                  <a:srgbClr val="0000FF"/>
                </a:solidFill>
                <a:latin typeface="宋体" panose="02010600030101010101" pitchFamily="2" charset="-122"/>
              </a:rPr>
              <a:t>归结策略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5 </a:t>
            </a:r>
            <a:r>
              <a:rPr kumimoji="1" lang="zh-CN" altLang="en-US">
                <a:latin typeface="宋体" panose="02010600030101010101" pitchFamily="2" charset="-122"/>
              </a:rPr>
              <a:t>归结反演程序举例*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6 Horn</a:t>
            </a:r>
            <a:r>
              <a:rPr kumimoji="1" lang="zh-CN" altLang="en-US">
                <a:latin typeface="宋体" panose="02010600030101010101" pitchFamily="2" charset="-122"/>
              </a:rPr>
              <a:t>子句归结与逻辑程序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7 </a:t>
            </a:r>
            <a:r>
              <a:rPr kumimoji="1" lang="zh-CN" altLang="en-US">
                <a:latin typeface="宋体" panose="02010600030101010101" pitchFamily="2" charset="-122"/>
              </a:rPr>
              <a:t>非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8 </a:t>
            </a:r>
            <a:r>
              <a:rPr kumimoji="1" lang="zh-CN" altLang="en-US">
                <a:latin typeface="宋体" panose="02010600030101010101" pitchFamily="2" charset="-122"/>
              </a:rPr>
              <a:t>命题逻辑</a:t>
            </a:r>
          </a:p>
        </p:txBody>
      </p:sp>
    </p:spTree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D976E98-98D6-4F7A-A59E-B8108572B680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7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</a:t>
            </a:r>
            <a:r>
              <a:rPr lang="zh-CN" altLang="en-US" sz="3600">
                <a:latin typeface="宋体" panose="02010600030101010101" pitchFamily="2" charset="-122"/>
              </a:rPr>
              <a:t>归结策略</a:t>
            </a:r>
          </a:p>
        </p:txBody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4.1 </a:t>
            </a:r>
            <a:r>
              <a:rPr lang="zh-CN" altLang="en-US">
                <a:latin typeface="宋体" panose="02010600030101010101" pitchFamily="2" charset="-122"/>
              </a:rPr>
              <a:t>问题的提出</a:t>
            </a:r>
          </a:p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4.2 </a:t>
            </a:r>
            <a:r>
              <a:rPr lang="zh-CN" altLang="en-US">
                <a:latin typeface="宋体" panose="02010600030101010101" pitchFamily="2" charset="-122"/>
              </a:rPr>
              <a:t>几种常用的归结策略</a:t>
            </a:r>
          </a:p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4.3 </a:t>
            </a:r>
            <a:r>
              <a:rPr lang="zh-CN" altLang="en-US">
                <a:latin typeface="宋体" panose="02010600030101010101" pitchFamily="2" charset="-122"/>
              </a:rPr>
              <a:t>归结策略的类型</a:t>
            </a:r>
          </a:p>
        </p:txBody>
      </p:sp>
    </p:spTree>
  </p:cSld>
  <p:clrMapOvr>
    <a:masterClrMapping/>
  </p:clrMapOvr>
  <p:transition/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2ABA8C0-BBB3-438B-A163-094654342C2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8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1</a:t>
            </a:r>
            <a:r>
              <a:rPr lang="zh-CN" altLang="en-US" sz="3600">
                <a:latin typeface="宋体" panose="02010600030101010101" pitchFamily="2" charset="-122"/>
              </a:rPr>
              <a:t>问题的提出（</a:t>
            </a:r>
            <a:r>
              <a:rPr lang="en-US" altLang="zh-CN" sz="3600">
                <a:latin typeface="宋体" panose="02010600030101010101" pitchFamily="2" charset="-122"/>
              </a:rPr>
              <a:t>1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solidFill>
                  <a:schemeClr val="folHlink"/>
                </a:solidFill>
                <a:latin typeface="宋体" panose="02010600030101010101" pitchFamily="2" charset="-122"/>
              </a:rPr>
              <a:t>研究归结原理的目的是实现机器推理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solidFill>
                  <a:schemeClr val="folHlink"/>
                </a:solidFill>
                <a:latin typeface="宋体" panose="02010600030101010101" pitchFamily="2" charset="-122"/>
              </a:rPr>
              <a:t>用归结原理实现机器推理的一般性算法</a:t>
            </a:r>
            <a:r>
              <a:rPr lang="zh-CN" altLang="en-US" sz="2100">
                <a:solidFill>
                  <a:schemeClr val="folHlink"/>
                </a:solidFill>
                <a:latin typeface="宋体" panose="02010600030101010101" pitchFamily="2" charset="-122"/>
              </a:rPr>
              <a:t>  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</a:t>
            </a:r>
            <a:r>
              <a:rPr lang="en-US" altLang="zh-CN" sz="2200" b="1">
                <a:latin typeface="宋体" panose="02010600030101010101" pitchFamily="2" charset="-122"/>
              </a:rPr>
              <a:t>Step1 </a:t>
            </a:r>
            <a:r>
              <a:rPr lang="zh-CN" altLang="en-US" sz="2200" b="1">
                <a:latin typeface="宋体" panose="02010600030101010101" pitchFamily="2" charset="-122"/>
              </a:rPr>
              <a:t>将子句集</a:t>
            </a:r>
            <a:r>
              <a:rPr lang="en-US" altLang="zh-CN" sz="2200" b="1">
                <a:latin typeface="宋体" panose="02010600030101010101" pitchFamily="2" charset="-122"/>
              </a:rPr>
              <a:t>S</a:t>
            </a:r>
            <a:r>
              <a:rPr lang="zh-CN" altLang="en-US" sz="2200" b="1">
                <a:latin typeface="宋体" panose="02010600030101010101" pitchFamily="2" charset="-122"/>
              </a:rPr>
              <a:t>置入</a:t>
            </a:r>
            <a:r>
              <a:rPr lang="en-US" altLang="zh-CN" sz="2200" b="1">
                <a:latin typeface="宋体" panose="02010600030101010101" pitchFamily="2" charset="-122"/>
              </a:rPr>
              <a:t>CLAUSES</a:t>
            </a:r>
            <a:r>
              <a:rPr lang="zh-CN" altLang="en-US" sz="2200" b="1">
                <a:latin typeface="宋体" panose="02010600030101010101" pitchFamily="2" charset="-122"/>
              </a:rPr>
              <a:t>表中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</a:t>
            </a:r>
            <a:r>
              <a:rPr lang="en-US" altLang="zh-CN" sz="2200" b="1">
                <a:latin typeface="宋体" panose="02010600030101010101" pitchFamily="2" charset="-122"/>
              </a:rPr>
              <a:t>Step2 </a:t>
            </a:r>
            <a:r>
              <a:rPr lang="zh-CN" altLang="en-US" sz="2200" b="1">
                <a:latin typeface="宋体" panose="02010600030101010101" pitchFamily="2" charset="-122"/>
              </a:rPr>
              <a:t>若空子句</a:t>
            </a:r>
            <a:r>
              <a:rPr lang="en-US" altLang="zh-CN" sz="2200" b="1">
                <a:latin typeface="宋体" panose="02010600030101010101" pitchFamily="2" charset="-122"/>
              </a:rPr>
              <a:t>NIL</a:t>
            </a:r>
            <a:r>
              <a:rPr lang="zh-CN" altLang="en-US" sz="2200" b="1">
                <a:latin typeface="宋体" panose="02010600030101010101" pitchFamily="2" charset="-122"/>
              </a:rPr>
              <a:t>在</a:t>
            </a:r>
            <a:r>
              <a:rPr lang="en-US" altLang="zh-CN" sz="2200" b="1">
                <a:latin typeface="宋体" panose="02010600030101010101" pitchFamily="2" charset="-122"/>
              </a:rPr>
              <a:t>CLAUSES</a:t>
            </a:r>
            <a:r>
              <a:rPr lang="zh-CN" altLang="en-US" sz="2200" b="1">
                <a:latin typeface="宋体" panose="02010600030101010101" pitchFamily="2" charset="-122"/>
              </a:rPr>
              <a:t>中，则归结成功，结束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</a:t>
            </a:r>
            <a:r>
              <a:rPr lang="en-US" altLang="zh-CN" sz="2200" b="1">
                <a:latin typeface="宋体" panose="02010600030101010101" pitchFamily="2" charset="-122"/>
              </a:rPr>
              <a:t>Step3 </a:t>
            </a:r>
            <a:r>
              <a:rPr lang="zh-CN" altLang="en-US" sz="2200" b="1">
                <a:latin typeface="宋体" panose="02010600030101010101" pitchFamily="2" charset="-122"/>
              </a:rPr>
              <a:t>若</a:t>
            </a:r>
            <a:r>
              <a:rPr lang="en-US" altLang="zh-CN" sz="2200" b="1">
                <a:latin typeface="宋体" panose="02010600030101010101" pitchFamily="2" charset="-122"/>
              </a:rPr>
              <a:t>CLAUSES</a:t>
            </a:r>
            <a:r>
              <a:rPr lang="zh-CN" altLang="en-US" sz="2200" b="1">
                <a:latin typeface="宋体" panose="02010600030101010101" pitchFamily="2" charset="-122"/>
              </a:rPr>
              <a:t>表中存在可归结的子句对，则归结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      之，并将归结式并入</a:t>
            </a:r>
            <a:r>
              <a:rPr lang="en-US" altLang="zh-CN" sz="2200" b="1">
                <a:latin typeface="宋体" panose="02010600030101010101" pitchFamily="2" charset="-122"/>
              </a:rPr>
              <a:t>CLAUSES</a:t>
            </a:r>
            <a:r>
              <a:rPr lang="zh-CN" altLang="en-US" sz="2200" b="1">
                <a:latin typeface="宋体" panose="02010600030101010101" pitchFamily="2" charset="-122"/>
              </a:rPr>
              <a:t>表中，转</a:t>
            </a:r>
            <a:r>
              <a:rPr lang="en-US" altLang="zh-CN" sz="2200" b="1">
                <a:latin typeface="宋体" panose="02010600030101010101" pitchFamily="2" charset="-122"/>
              </a:rPr>
              <a:t>Step2</a:t>
            </a:r>
            <a:r>
              <a:rPr lang="zh-CN" altLang="en-US" sz="2200" b="1"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</a:t>
            </a:r>
            <a:r>
              <a:rPr lang="en-US" altLang="zh-CN" sz="2200" b="1">
                <a:latin typeface="宋体" panose="02010600030101010101" pitchFamily="2" charset="-122"/>
              </a:rPr>
              <a:t>Step4 </a:t>
            </a:r>
            <a:r>
              <a:rPr lang="zh-CN" altLang="en-US" sz="2200" b="1">
                <a:latin typeface="宋体" panose="02010600030101010101" pitchFamily="2" charset="-122"/>
              </a:rPr>
              <a:t>归结失败，退出。</a:t>
            </a:r>
            <a:endParaRPr lang="zh-CN" altLang="en-US" sz="2200" b="1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solidFill>
                  <a:schemeClr val="folHlink"/>
                </a:solidFill>
                <a:latin typeface="宋体" panose="02010600030101010101" pitchFamily="2" charset="-122"/>
              </a:rPr>
              <a:t>Step3</a:t>
            </a:r>
            <a:r>
              <a:rPr lang="zh-CN" altLang="en-US" sz="2800">
                <a:solidFill>
                  <a:schemeClr val="folHlink"/>
                </a:solidFill>
                <a:latin typeface="宋体" panose="02010600030101010101" pitchFamily="2" charset="-122"/>
              </a:rPr>
              <a:t>中子句对进行归结的顺序怎么确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folHlink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sz="2200">
                <a:latin typeface="宋体" panose="02010600030101010101" pitchFamily="2" charset="-122"/>
              </a:rPr>
              <a:t>最简单的方法是采用穷举式地进行归结。</a:t>
            </a:r>
          </a:p>
        </p:txBody>
      </p:sp>
    </p:spTree>
  </p:cSld>
  <p:clrMapOvr>
    <a:masterClrMapping/>
  </p:clrMapOvr>
  <p:transition/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527031A-E798-4823-AFE0-F5C479B7C760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9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1</a:t>
            </a:r>
            <a:r>
              <a:rPr lang="zh-CN" altLang="en-US" sz="3600">
                <a:latin typeface="宋体" panose="02010600030101010101" pitchFamily="2" charset="-122"/>
              </a:rPr>
              <a:t>问题的提出（</a:t>
            </a:r>
            <a:r>
              <a:rPr lang="en-US" altLang="zh-CN" sz="3600">
                <a:latin typeface="宋体" panose="02010600030101010101" pitchFamily="2" charset="-122"/>
              </a:rPr>
              <a:t>2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600">
                <a:solidFill>
                  <a:schemeClr val="folHlink"/>
                </a:solidFill>
              </a:rPr>
              <a:t>水平浸透法具体作法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900" b="1">
                <a:latin typeface="宋体" panose="02010600030101010101" pitchFamily="2" charset="-122"/>
              </a:rPr>
              <a:t>    </a:t>
            </a:r>
          </a:p>
        </p:txBody>
      </p:sp>
      <p:sp>
        <p:nvSpPr>
          <p:cNvPr id="287748" name="Rectangle 4"/>
          <p:cNvSpPr>
            <a:spLocks noChangeArrowheads="1"/>
          </p:cNvSpPr>
          <p:nvPr/>
        </p:nvSpPr>
        <p:spPr bwMode="auto">
          <a:xfrm>
            <a:off x="990600" y="1600200"/>
            <a:ext cx="81534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>
                <a:latin typeface="Tahoma" panose="020B0604030504040204" pitchFamily="34" charset="0"/>
              </a:rPr>
              <a:t>第一轮</a:t>
            </a:r>
            <a:r>
              <a:rPr lang="zh-CN" altLang="en-US" sz="2200">
                <a:latin typeface="宋体" panose="02010600030101010101" pitchFamily="2" charset="-122"/>
              </a:rPr>
              <a:t> 归结先让</a:t>
            </a:r>
            <a:r>
              <a:rPr lang="en-US" altLang="zh-CN" sz="2200">
                <a:latin typeface="宋体" panose="02010600030101010101" pitchFamily="2" charset="-122"/>
              </a:rPr>
              <a:t>CLAUSES</a:t>
            </a:r>
            <a:r>
              <a:rPr lang="zh-CN" altLang="en-US" sz="2200">
                <a:latin typeface="宋体" panose="02010600030101010101" pitchFamily="2" charset="-122"/>
              </a:rPr>
              <a:t>表（原子句集</a:t>
            </a:r>
            <a:r>
              <a:rPr lang="en-US" altLang="zh-CN" sz="2200">
                <a:latin typeface="宋体" panose="02010600030101010101" pitchFamily="2" charset="-122"/>
              </a:rPr>
              <a:t>S</a:t>
            </a:r>
            <a:r>
              <a:rPr lang="zh-CN" altLang="en-US" sz="2200">
                <a:latin typeface="宋体" panose="02010600030101010101" pitchFamily="2" charset="-122"/>
              </a:rPr>
              <a:t>）中的子句两两见面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>
                <a:latin typeface="宋体" panose="02010600030101010101" pitchFamily="2" charset="-122"/>
              </a:rPr>
              <a:t>       进行归结，将产生的归结集合记为</a:t>
            </a:r>
            <a:r>
              <a:rPr lang="en-US" altLang="zh-CN" sz="2200">
                <a:latin typeface="宋体" panose="02010600030101010101" pitchFamily="2" charset="-122"/>
              </a:rPr>
              <a:t>S</a:t>
            </a:r>
            <a:r>
              <a:rPr lang="en-US" altLang="zh-CN" sz="2200" baseline="-25000">
                <a:latin typeface="宋体" panose="02010600030101010101" pitchFamily="2" charset="-122"/>
              </a:rPr>
              <a:t>1</a:t>
            </a:r>
            <a:r>
              <a:rPr lang="zh-CN" altLang="en-US" sz="2200">
                <a:latin typeface="宋体" panose="02010600030101010101" pitchFamily="2" charset="-122"/>
              </a:rPr>
              <a:t>，再将</a:t>
            </a:r>
            <a:r>
              <a:rPr lang="en-US" altLang="zh-CN" sz="2200">
                <a:latin typeface="宋体" panose="02010600030101010101" pitchFamily="2" charset="-122"/>
              </a:rPr>
              <a:t>S</a:t>
            </a:r>
            <a:r>
              <a:rPr lang="en-US" altLang="zh-CN" sz="2200" baseline="-25000">
                <a:latin typeface="宋体" panose="02010600030101010101" pitchFamily="2" charset="-122"/>
              </a:rPr>
              <a:t>1</a:t>
            </a:r>
            <a:r>
              <a:rPr lang="zh-CN" altLang="en-US" sz="2200">
                <a:latin typeface="宋体" panose="02010600030101010101" pitchFamily="2" charset="-122"/>
              </a:rPr>
              <a:t>并入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>
                <a:latin typeface="宋体" panose="02010600030101010101" pitchFamily="2" charset="-122"/>
              </a:rPr>
              <a:t>       </a:t>
            </a:r>
            <a:r>
              <a:rPr lang="en-US" altLang="zh-CN" sz="2200">
                <a:latin typeface="宋体" panose="02010600030101010101" pitchFamily="2" charset="-122"/>
              </a:rPr>
              <a:t>CLAUSES</a:t>
            </a:r>
            <a:r>
              <a:rPr lang="zh-CN" altLang="en-US" sz="2200">
                <a:latin typeface="宋体" panose="02010600030101010101" pitchFamily="2" charset="-122"/>
              </a:rPr>
              <a:t>中，得到</a:t>
            </a:r>
            <a:r>
              <a:rPr lang="en-US" altLang="zh-CN" sz="2200">
                <a:latin typeface="宋体" panose="02010600030101010101" pitchFamily="2" charset="-122"/>
              </a:rPr>
              <a:t>CLAUSES= S </a:t>
            </a:r>
            <a:r>
              <a:rPr kumimoji="1" lang="en-US" altLang="zh-CN" sz="2200">
                <a:latin typeface="Times New Roman" panose="02020603050405020304" pitchFamily="18" charset="0"/>
              </a:rPr>
              <a:t>∪</a:t>
            </a:r>
            <a:r>
              <a:rPr lang="en-US" altLang="zh-CN" sz="2200">
                <a:latin typeface="宋体" panose="02010600030101010101" pitchFamily="2" charset="-122"/>
              </a:rPr>
              <a:t> S</a:t>
            </a:r>
            <a:r>
              <a:rPr lang="en-US" altLang="zh-CN" sz="2200" baseline="-25000">
                <a:latin typeface="宋体" panose="02010600030101010101" pitchFamily="2" charset="-122"/>
              </a:rPr>
              <a:t>1</a:t>
            </a:r>
            <a:r>
              <a:rPr lang="en-US" altLang="zh-CN" sz="2200">
                <a:latin typeface="宋体" panose="02010600030101010101" pitchFamily="2" charset="-122"/>
              </a:rPr>
              <a:t> </a:t>
            </a:r>
            <a:r>
              <a:rPr lang="zh-CN" altLang="en-US" sz="2200">
                <a:latin typeface="宋体" panose="02010600030101010101" pitchFamily="2" charset="-122"/>
              </a:rPr>
              <a:t>；</a:t>
            </a:r>
          </a:p>
        </p:txBody>
      </p:sp>
      <p:sp>
        <p:nvSpPr>
          <p:cNvPr id="287749" name="Rectangle 5"/>
          <p:cNvSpPr>
            <a:spLocks noChangeArrowheads="1"/>
          </p:cNvSpPr>
          <p:nvPr/>
        </p:nvSpPr>
        <p:spPr bwMode="auto">
          <a:xfrm>
            <a:off x="1143000" y="5013325"/>
            <a:ext cx="8001000" cy="93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>
                <a:latin typeface="宋体" panose="02010600030101010101" pitchFamily="2" charset="-122"/>
              </a:rPr>
              <a:t>再一轮 归结时，又让</a:t>
            </a:r>
            <a:r>
              <a:rPr lang="en-US" altLang="zh-CN" sz="2200">
                <a:latin typeface="宋体" panose="02010600030101010101" pitchFamily="2" charset="-122"/>
              </a:rPr>
              <a:t>S </a:t>
            </a:r>
            <a:r>
              <a:rPr kumimoji="1" lang="en-US" altLang="zh-CN" sz="2200">
                <a:latin typeface="Times New Roman" panose="02020603050405020304" pitchFamily="18" charset="0"/>
              </a:rPr>
              <a:t>∪</a:t>
            </a:r>
            <a:r>
              <a:rPr lang="en-US" altLang="zh-CN" sz="2200">
                <a:latin typeface="宋体" panose="02010600030101010101" pitchFamily="2" charset="-122"/>
              </a:rPr>
              <a:t> S</a:t>
            </a:r>
            <a:r>
              <a:rPr lang="en-US" altLang="zh-CN" sz="2200" baseline="-25000">
                <a:latin typeface="宋体" panose="02010600030101010101" pitchFamily="2" charset="-122"/>
              </a:rPr>
              <a:t>1 </a:t>
            </a:r>
            <a:r>
              <a:rPr kumimoji="1" lang="en-US" altLang="zh-CN" sz="2200">
                <a:latin typeface="Times New Roman" panose="02020603050405020304" pitchFamily="18" charset="0"/>
              </a:rPr>
              <a:t>∪</a:t>
            </a:r>
            <a:r>
              <a:rPr lang="en-US" altLang="zh-CN" sz="2200">
                <a:latin typeface="宋体" panose="02010600030101010101" pitchFamily="2" charset="-122"/>
              </a:rPr>
              <a:t> S</a:t>
            </a:r>
            <a:r>
              <a:rPr lang="en-US" altLang="zh-CN" sz="2200" baseline="-25000">
                <a:latin typeface="宋体" panose="02010600030101010101" pitchFamily="2" charset="-122"/>
              </a:rPr>
              <a:t>2</a:t>
            </a:r>
            <a:r>
              <a:rPr lang="zh-CN" altLang="en-US" sz="2200">
                <a:latin typeface="宋体" panose="02010600030101010101" pitchFamily="2" charset="-122"/>
              </a:rPr>
              <a:t>与</a:t>
            </a:r>
            <a:r>
              <a:rPr lang="en-US" altLang="zh-CN" sz="2200">
                <a:latin typeface="宋体" panose="02010600030101010101" pitchFamily="2" charset="-122"/>
              </a:rPr>
              <a:t>S</a:t>
            </a:r>
            <a:r>
              <a:rPr lang="en-US" altLang="zh-CN" sz="2200" baseline="-25000">
                <a:latin typeface="宋体" panose="02010600030101010101" pitchFamily="2" charset="-122"/>
              </a:rPr>
              <a:t>2</a:t>
            </a:r>
            <a:r>
              <a:rPr lang="zh-CN" altLang="en-US" sz="2200">
                <a:latin typeface="宋体" panose="02010600030101010101" pitchFamily="2" charset="-122"/>
              </a:rPr>
              <a:t>中的子句进行归结</a:t>
            </a:r>
            <a:r>
              <a:rPr lang="en-US" altLang="zh-CN" sz="2200">
                <a:latin typeface="宋体" panose="02010600030101010101" pitchFamily="2" charset="-122"/>
              </a:rPr>
              <a:t>……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200">
                <a:latin typeface="宋体" panose="02010600030101010101" pitchFamily="2" charset="-122"/>
              </a:rPr>
              <a:t>       </a:t>
            </a:r>
            <a:r>
              <a:rPr lang="zh-CN" altLang="en-US" sz="2200">
                <a:latin typeface="宋体" panose="02010600030101010101" pitchFamily="2" charset="-122"/>
              </a:rPr>
              <a:t>如此进行，知道某一个</a:t>
            </a:r>
            <a:r>
              <a:rPr lang="en-US" altLang="zh-CN" sz="2200">
                <a:latin typeface="宋体" panose="02010600030101010101" pitchFamily="2" charset="-122"/>
              </a:rPr>
              <a:t>S</a:t>
            </a:r>
            <a:r>
              <a:rPr lang="en-US" altLang="zh-CN" sz="2200" baseline="-25000">
                <a:latin typeface="宋体" panose="02010600030101010101" pitchFamily="2" charset="-122"/>
              </a:rPr>
              <a:t>k</a:t>
            </a:r>
            <a:r>
              <a:rPr lang="zh-CN" altLang="en-US" sz="2200">
                <a:latin typeface="宋体" panose="02010600030101010101" pitchFamily="2" charset="-122"/>
              </a:rPr>
              <a:t>中出现空子句为止。</a:t>
            </a:r>
          </a:p>
        </p:txBody>
      </p:sp>
      <p:sp>
        <p:nvSpPr>
          <p:cNvPr id="287750" name="Rectangle 6"/>
          <p:cNvSpPr>
            <a:spLocks noChangeArrowheads="1"/>
          </p:cNvSpPr>
          <p:nvPr/>
        </p:nvSpPr>
        <p:spPr bwMode="auto">
          <a:xfrm>
            <a:off x="1066800" y="3276600"/>
            <a:ext cx="80772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>
                <a:latin typeface="Tahoma" panose="020B0604030504040204" pitchFamily="34" charset="0"/>
              </a:rPr>
              <a:t>下一轮</a:t>
            </a:r>
            <a:r>
              <a:rPr lang="zh-CN" altLang="en-US" sz="2200">
                <a:latin typeface="宋体" panose="02010600030101010101" pitchFamily="2" charset="-122"/>
              </a:rPr>
              <a:t> 归结让新的</a:t>
            </a:r>
            <a:r>
              <a:rPr lang="en-US" altLang="zh-CN" sz="2200">
                <a:latin typeface="宋体" panose="02010600030101010101" pitchFamily="2" charset="-122"/>
              </a:rPr>
              <a:t>CLAUSES</a:t>
            </a:r>
            <a:r>
              <a:rPr lang="zh-CN" altLang="en-US" sz="2200">
                <a:latin typeface="宋体" panose="02010600030101010101" pitchFamily="2" charset="-122"/>
              </a:rPr>
              <a:t>表（ </a:t>
            </a:r>
            <a:r>
              <a:rPr lang="en-US" altLang="zh-CN" sz="2200">
                <a:latin typeface="宋体" panose="02010600030101010101" pitchFamily="2" charset="-122"/>
              </a:rPr>
              <a:t>S </a:t>
            </a:r>
            <a:r>
              <a:rPr kumimoji="1" lang="en-US" altLang="zh-CN" sz="2200">
                <a:latin typeface="Times New Roman" panose="02020603050405020304" pitchFamily="18" charset="0"/>
              </a:rPr>
              <a:t>∪</a:t>
            </a:r>
            <a:r>
              <a:rPr lang="en-US" altLang="zh-CN" sz="2200">
                <a:latin typeface="宋体" panose="02010600030101010101" pitchFamily="2" charset="-122"/>
              </a:rPr>
              <a:t> S</a:t>
            </a:r>
            <a:r>
              <a:rPr lang="en-US" altLang="zh-CN" sz="2200" baseline="-25000">
                <a:latin typeface="宋体" panose="02010600030101010101" pitchFamily="2" charset="-122"/>
              </a:rPr>
              <a:t>1</a:t>
            </a:r>
            <a:r>
              <a:rPr lang="en-US" altLang="zh-CN" sz="2200">
                <a:latin typeface="宋体" panose="02010600030101010101" pitchFamily="2" charset="-122"/>
              </a:rPr>
              <a:t> </a:t>
            </a:r>
            <a:r>
              <a:rPr lang="zh-CN" altLang="en-US" sz="2200">
                <a:latin typeface="宋体" panose="02010600030101010101" pitchFamily="2" charset="-122"/>
              </a:rPr>
              <a:t>）中的子句与</a:t>
            </a:r>
            <a:r>
              <a:rPr lang="en-US" altLang="zh-CN" sz="2200">
                <a:latin typeface="宋体" panose="02010600030101010101" pitchFamily="2" charset="-122"/>
              </a:rPr>
              <a:t>S</a:t>
            </a:r>
            <a:r>
              <a:rPr lang="en-US" altLang="zh-CN" sz="2200" baseline="-25000">
                <a:latin typeface="宋体" panose="02010600030101010101" pitchFamily="2" charset="-122"/>
              </a:rPr>
              <a:t>1</a:t>
            </a:r>
            <a:r>
              <a:rPr lang="zh-CN" altLang="en-US" sz="2200">
                <a:latin typeface="宋体" panose="02010600030101010101" pitchFamily="2" charset="-122"/>
              </a:rPr>
              <a:t>中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>
                <a:latin typeface="宋体" panose="02010600030101010101" pitchFamily="2" charset="-122"/>
              </a:rPr>
              <a:t>       的子句互相见面进行归结，并把产生的归结式集合记为         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200">
                <a:latin typeface="宋体" panose="02010600030101010101" pitchFamily="2" charset="-122"/>
              </a:rPr>
              <a:t>       </a:t>
            </a:r>
            <a:r>
              <a:rPr lang="en-US" altLang="zh-CN" sz="2200">
                <a:latin typeface="宋体" panose="02010600030101010101" pitchFamily="2" charset="-122"/>
              </a:rPr>
              <a:t>S</a:t>
            </a:r>
            <a:r>
              <a:rPr lang="en-US" altLang="zh-CN" sz="2200" baseline="-25000">
                <a:latin typeface="宋体" panose="02010600030101010101" pitchFamily="2" charset="-122"/>
              </a:rPr>
              <a:t>2</a:t>
            </a:r>
            <a:r>
              <a:rPr lang="zh-CN" altLang="en-US" sz="2200">
                <a:latin typeface="宋体" panose="02010600030101010101" pitchFamily="2" charset="-122"/>
              </a:rPr>
              <a:t>，再将</a:t>
            </a:r>
            <a:r>
              <a:rPr lang="en-US" altLang="zh-CN" sz="2200">
                <a:latin typeface="宋体" panose="02010600030101010101" pitchFamily="2" charset="-122"/>
              </a:rPr>
              <a:t>S</a:t>
            </a:r>
            <a:r>
              <a:rPr lang="en-US" altLang="zh-CN" sz="2200" baseline="-25000">
                <a:latin typeface="宋体" panose="02010600030101010101" pitchFamily="2" charset="-122"/>
              </a:rPr>
              <a:t>2</a:t>
            </a:r>
            <a:r>
              <a:rPr lang="zh-CN" altLang="en-US" sz="2200">
                <a:latin typeface="宋体" panose="02010600030101010101" pitchFamily="2" charset="-122"/>
              </a:rPr>
              <a:t>并入</a:t>
            </a:r>
            <a:r>
              <a:rPr lang="en-US" altLang="zh-CN" sz="2200">
                <a:latin typeface="宋体" panose="02010600030101010101" pitchFamily="2" charset="-122"/>
              </a:rPr>
              <a:t>CLAUSES</a:t>
            </a:r>
            <a:r>
              <a:rPr lang="zh-CN" altLang="en-US" sz="2200">
                <a:latin typeface="宋体" panose="02010600030101010101" pitchFamily="2" charset="-122"/>
              </a:rPr>
              <a:t>中；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8" grpId="0" autoUpdateAnimBg="0"/>
      <p:bldP spid="287749" grpId="0" autoUpdateAnimBg="0"/>
      <p:bldP spid="287750" grpId="0" autoUpdateAnimBg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4A439AD-CF8C-402C-B9DC-EFA16496001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6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1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1</a:t>
            </a:r>
            <a:r>
              <a:rPr lang="zh-CN" altLang="en-US" sz="3600">
                <a:latin typeface="宋体" panose="02010600030101010101" pitchFamily="2" charset="-122"/>
              </a:rPr>
              <a:t>问题的提出（</a:t>
            </a:r>
            <a:r>
              <a:rPr lang="en-US" altLang="zh-CN" sz="3600">
                <a:latin typeface="宋体" panose="02010600030101010101" pitchFamily="2" charset="-122"/>
              </a:rPr>
              <a:t>3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88771" name="Rectangle 3"/>
          <p:cNvSpPr>
            <a:spLocks noChangeArrowheads="1"/>
          </p:cNvSpPr>
          <p:nvPr/>
        </p:nvSpPr>
        <p:spPr bwMode="auto">
          <a:xfrm>
            <a:off x="914400" y="990600"/>
            <a:ext cx="2743200" cy="13716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S</a:t>
            </a:r>
            <a:r>
              <a:rPr lang="zh-CN" altLang="en-US" sz="2000"/>
              <a:t>：（</a:t>
            </a:r>
            <a:r>
              <a:rPr lang="en-US" altLang="zh-CN" sz="2000"/>
              <a:t>1</a:t>
            </a:r>
            <a:r>
              <a:rPr lang="zh-CN" altLang="en-US" sz="2000"/>
              <a:t>）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Q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Q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3</a:t>
            </a:r>
            <a:r>
              <a:rPr lang="zh-CN" altLang="en-US" sz="2000"/>
              <a:t>）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¬ Q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4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¬ Q</a:t>
            </a:r>
          </a:p>
        </p:txBody>
      </p:sp>
      <p:sp>
        <p:nvSpPr>
          <p:cNvPr id="288772" name="Rectangle 4"/>
          <p:cNvSpPr>
            <a:spLocks noChangeArrowheads="1"/>
          </p:cNvSpPr>
          <p:nvPr/>
        </p:nvSpPr>
        <p:spPr bwMode="auto">
          <a:xfrm>
            <a:off x="914400" y="2819400"/>
            <a:ext cx="3733800" cy="35052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S</a:t>
            </a:r>
            <a:r>
              <a:rPr lang="en-US" altLang="zh-CN" sz="2000" baseline="-25000"/>
              <a:t>1</a:t>
            </a:r>
            <a:r>
              <a:rPr lang="zh-CN" altLang="en-US" sz="2000"/>
              <a:t>：（</a:t>
            </a:r>
            <a:r>
              <a:rPr lang="en-US" altLang="zh-CN" sz="2000"/>
              <a:t>5</a:t>
            </a:r>
            <a:r>
              <a:rPr lang="zh-CN" altLang="en-US" sz="2000"/>
              <a:t>）</a:t>
            </a:r>
            <a:r>
              <a:rPr lang="en-US" altLang="zh-CN" sz="2000">
                <a:sym typeface="Symbol" panose="05050102010706020507" pitchFamily="18" charset="2"/>
              </a:rPr>
              <a:t>Q               [(1),(2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6</a:t>
            </a:r>
            <a:r>
              <a:rPr lang="zh-CN" altLang="en-US" sz="2000"/>
              <a:t>） </a:t>
            </a:r>
            <a:r>
              <a:rPr lang="en-US" altLang="zh-CN" sz="2000"/>
              <a:t>P                </a:t>
            </a:r>
            <a:r>
              <a:rPr lang="en-US" altLang="zh-CN" sz="2000">
                <a:sym typeface="Symbol" panose="05050102010706020507" pitchFamily="18" charset="2"/>
              </a:rPr>
              <a:t>[(1),(3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7</a:t>
            </a:r>
            <a:r>
              <a:rPr lang="zh-CN" altLang="en-US" sz="2000"/>
              <a:t>）</a:t>
            </a:r>
            <a:r>
              <a:rPr lang="en-US" altLang="zh-CN" sz="2000"/>
              <a:t>Q </a:t>
            </a:r>
            <a:r>
              <a:rPr lang="en-US" altLang="zh-CN" sz="2000">
                <a:sym typeface="Symbol" panose="05050102010706020507" pitchFamily="18" charset="2"/>
              </a:rPr>
              <a:t> ¬ Q       [(1),(4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8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P      [(1),(4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9</a:t>
            </a:r>
            <a:r>
              <a:rPr lang="zh-CN" altLang="en-US" sz="2000"/>
              <a:t>）</a:t>
            </a:r>
            <a:r>
              <a:rPr lang="en-US" altLang="zh-CN" sz="2000"/>
              <a:t>Q </a:t>
            </a:r>
            <a:r>
              <a:rPr lang="en-US" altLang="zh-CN" sz="2000">
                <a:sym typeface="Symbol" panose="05050102010706020507" pitchFamily="18" charset="2"/>
              </a:rPr>
              <a:t> ¬ Q       [(2),(3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10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P     [(2),(3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11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           </a:t>
            </a:r>
            <a:r>
              <a:rPr lang="en-US" altLang="zh-CN" sz="2000">
                <a:sym typeface="Symbol" panose="05050102010706020507" pitchFamily="18" charset="2"/>
              </a:rPr>
              <a:t>[(2),(4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12</a:t>
            </a:r>
            <a:r>
              <a:rPr lang="zh-CN" altLang="en-US" sz="2000"/>
              <a:t>）</a:t>
            </a:r>
            <a:r>
              <a:rPr lang="en-US" altLang="zh-CN" sz="2000">
                <a:sym typeface="Symbol" panose="05050102010706020507" pitchFamily="18" charset="2"/>
              </a:rPr>
              <a:t>¬ Q             [(3),(4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sz="2000">
              <a:sym typeface="Symbol" panose="05050102010706020507" pitchFamily="18" charset="2"/>
            </a:endParaRPr>
          </a:p>
        </p:txBody>
      </p:sp>
      <p:sp>
        <p:nvSpPr>
          <p:cNvPr id="288773" name="Rectangle 5"/>
          <p:cNvSpPr>
            <a:spLocks noChangeArrowheads="1"/>
          </p:cNvSpPr>
          <p:nvPr/>
        </p:nvSpPr>
        <p:spPr bwMode="auto">
          <a:xfrm>
            <a:off x="4953000" y="914400"/>
            <a:ext cx="3733800" cy="54864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S</a:t>
            </a:r>
            <a:r>
              <a:rPr lang="en-US" altLang="zh-CN" sz="2000" baseline="-25000"/>
              <a:t>2</a:t>
            </a:r>
            <a:r>
              <a:rPr lang="zh-CN" altLang="en-US" sz="2000"/>
              <a:t>：（</a:t>
            </a:r>
            <a:r>
              <a:rPr lang="en-US" altLang="zh-CN" sz="2000"/>
              <a:t>13</a:t>
            </a:r>
            <a:r>
              <a:rPr lang="zh-CN" altLang="en-US" sz="2000"/>
              <a:t>） 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Q      [(1),(7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 </a:t>
            </a:r>
            <a:r>
              <a:rPr lang="zh-CN" altLang="en-US" sz="2000"/>
              <a:t>（</a:t>
            </a:r>
            <a:r>
              <a:rPr lang="en-US" altLang="zh-CN" sz="2000"/>
              <a:t>14</a:t>
            </a:r>
            <a:r>
              <a:rPr lang="zh-CN" altLang="en-US" sz="2000"/>
              <a:t>） 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Q       [(1),(8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 </a:t>
            </a:r>
            <a:r>
              <a:rPr lang="zh-CN" altLang="en-US" sz="2000"/>
              <a:t>（</a:t>
            </a:r>
            <a:r>
              <a:rPr lang="en-US" altLang="zh-CN" sz="2000"/>
              <a:t>15</a:t>
            </a:r>
            <a:r>
              <a:rPr lang="zh-CN" altLang="en-US" sz="2000"/>
              <a:t>） 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Q       [(1),(9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 </a:t>
            </a:r>
            <a:r>
              <a:rPr lang="zh-CN" altLang="en-US" sz="2000"/>
              <a:t>（</a:t>
            </a:r>
            <a:r>
              <a:rPr lang="en-US" altLang="zh-CN" sz="2000"/>
              <a:t>16</a:t>
            </a:r>
            <a:r>
              <a:rPr lang="zh-CN" altLang="en-US" sz="2000"/>
              <a:t>） 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Q       [(1),(10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17</a:t>
            </a:r>
            <a:r>
              <a:rPr lang="zh-CN" altLang="en-US" sz="2000"/>
              <a:t>）</a:t>
            </a:r>
            <a:r>
              <a:rPr lang="en-US" altLang="zh-CN" sz="2000"/>
              <a:t>Q                </a:t>
            </a:r>
            <a:r>
              <a:rPr lang="en-US" altLang="zh-CN" sz="2000">
                <a:sym typeface="Symbol" panose="05050102010706020507" pitchFamily="18" charset="2"/>
              </a:rPr>
              <a:t>[(1),(11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18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P               [(1),(12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19</a:t>
            </a:r>
            <a:r>
              <a:rPr lang="zh-CN" altLang="en-US" sz="2000"/>
              <a:t>） </a:t>
            </a:r>
            <a:r>
              <a:rPr lang="en-US" altLang="zh-CN" sz="2000"/>
              <a:t>Q               </a:t>
            </a:r>
            <a:r>
              <a:rPr lang="en-US" altLang="zh-CN" sz="2000">
                <a:sym typeface="Symbol" panose="05050102010706020507" pitchFamily="18" charset="2"/>
              </a:rPr>
              <a:t>[(2),(6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0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Q     [(2),(7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1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Q     [(2),(8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2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Q     [(2),(9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3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Q     [(2),(10)]</a:t>
            </a:r>
          </a:p>
          <a:p>
            <a:pPr eaLnBrk="1" hangingPunct="1">
              <a:lnSpc>
                <a:spcPct val="11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4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           </a:t>
            </a:r>
            <a:r>
              <a:rPr lang="en-US" altLang="zh-CN" sz="2000">
                <a:sym typeface="Symbol" panose="05050102010706020507" pitchFamily="18" charset="2"/>
              </a:rPr>
              <a:t>[(2),(12)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8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8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1" grpId="0" animBg="1" autoUpdateAnimBg="0"/>
      <p:bldP spid="288772" grpId="0" animBg="1" autoUpdateAnimBg="0"/>
      <p:bldP spid="288773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2E12253-8611-4906-BD28-AC02D162A7A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2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方式及其分类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64575" cy="5400675"/>
          </a:xfrm>
        </p:spPr>
        <p:txBody>
          <a:bodyPr/>
          <a:lstStyle/>
          <a:p>
            <a:pPr marL="195263" indent="-19526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 b="1">
                <a:latin typeface="Times New Roman" panose="02020603050405020304" pitchFamily="18" charset="0"/>
              </a:rPr>
              <a:t>4</a:t>
            </a:r>
            <a:r>
              <a:rPr lang="zh-CN" altLang="en-US" sz="2600" b="1">
                <a:latin typeface="Times New Roman" panose="02020603050405020304" pitchFamily="18" charset="0"/>
              </a:rPr>
              <a:t>．启发式推理、非启发式推理</a:t>
            </a:r>
          </a:p>
          <a:p>
            <a:pPr marL="195263" indent="-195263" eaLnBrk="1" hangingPunct="1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zh-CN" altLang="en-US" sz="2600" b="1">
                <a:solidFill>
                  <a:srgbClr val="0000FF"/>
                </a:solidFill>
              </a:rPr>
              <a:t> 启发性知识</a:t>
            </a:r>
            <a:r>
              <a:rPr lang="zh-CN" altLang="en-US" sz="2600"/>
              <a:t>：与问题有关且能加快推理过程、提高搜索效率的知识</a:t>
            </a:r>
            <a:r>
              <a:rPr lang="zh-CN" altLang="en-US" sz="2600" b="1"/>
              <a:t>。</a:t>
            </a:r>
            <a:r>
              <a:rPr lang="zh-CN" altLang="en-US" sz="2600"/>
              <a:t> </a:t>
            </a: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685799" y="2743200"/>
            <a:ext cx="8215313" cy="32258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chemeClr val="bg1"/>
              </a:gs>
            </a:gsLst>
            <a:path path="rect">
              <a:fillToRect l="100000" b="100000"/>
            </a:path>
          </a:gradFill>
          <a:ln w="9525">
            <a:solidFill>
              <a:srgbClr val="8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 sz="2400" b="0" dirty="0"/>
              <a:t> </a:t>
            </a:r>
            <a:r>
              <a:rPr lang="zh-CN" altLang="en-US" sz="2500" dirty="0"/>
              <a:t>目标：在脑膜炎、肺炎、流感中选择一个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500" dirty="0"/>
              <a:t> 产生式规则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500" dirty="0"/>
              <a:t>                </a:t>
            </a:r>
            <a:r>
              <a:rPr lang="en-US" altLang="zh-CN" sz="2500" i="1" dirty="0">
                <a:latin typeface="Times New Roman" panose="02020603050405020304" pitchFamily="18" charset="0"/>
              </a:rPr>
              <a:t>r</a:t>
            </a:r>
            <a:r>
              <a:rPr lang="en-US" altLang="zh-CN" sz="2500" baseline="-25000" dirty="0"/>
              <a:t>1</a:t>
            </a:r>
            <a:r>
              <a:rPr lang="zh-CN" altLang="en-US" sz="2500" dirty="0"/>
              <a:t>：脑膜炎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500" dirty="0"/>
              <a:t>                </a:t>
            </a:r>
            <a:r>
              <a:rPr lang="en-US" altLang="zh-CN" sz="2500" i="1" dirty="0">
                <a:latin typeface="Times New Roman" panose="02020603050405020304" pitchFamily="18" charset="0"/>
              </a:rPr>
              <a:t>r</a:t>
            </a:r>
            <a:r>
              <a:rPr lang="en-US" altLang="zh-CN" sz="2500" baseline="-25000" dirty="0"/>
              <a:t>2</a:t>
            </a:r>
            <a:r>
              <a:rPr lang="zh-CN" altLang="en-US" sz="2500" dirty="0"/>
              <a:t>：肺 炎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500" dirty="0"/>
              <a:t>                </a:t>
            </a:r>
            <a:r>
              <a:rPr lang="en-US" altLang="zh-CN" sz="2500" i="1" dirty="0">
                <a:latin typeface="Times New Roman" panose="02020603050405020304" pitchFamily="18" charset="0"/>
              </a:rPr>
              <a:t>r</a:t>
            </a:r>
            <a:r>
              <a:rPr lang="en-US" altLang="zh-CN" sz="2500" baseline="-25000" dirty="0"/>
              <a:t>3</a:t>
            </a:r>
            <a:r>
              <a:rPr lang="zh-CN" altLang="en-US" sz="2500" dirty="0"/>
              <a:t>：流 感 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500" dirty="0"/>
              <a:t> 启发式知识：“脑膜炎危险”、“目前正在盛行流感”。</a:t>
            </a:r>
          </a:p>
        </p:txBody>
      </p:sp>
    </p:spTree>
  </p:cSld>
  <p:clrMapOvr>
    <a:masterClrMapping/>
  </p:clrMapOvr>
  <p:transition/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0D70A19-44B0-4AA5-9AEB-8CF561A5140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2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1</a:t>
            </a:r>
            <a:r>
              <a:rPr lang="zh-CN" altLang="en-US" sz="3600">
                <a:latin typeface="宋体" panose="02010600030101010101" pitchFamily="2" charset="-122"/>
              </a:rPr>
              <a:t>问题的提出（</a:t>
            </a:r>
            <a:r>
              <a:rPr lang="en-US" altLang="zh-CN" sz="3600">
                <a:latin typeface="宋体" panose="02010600030101010101" pitchFamily="2" charset="-122"/>
              </a:rPr>
              <a:t>4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89795" name="Rectangle 3"/>
          <p:cNvSpPr>
            <a:spLocks noChangeArrowheads="1"/>
          </p:cNvSpPr>
          <p:nvPr/>
        </p:nvSpPr>
        <p:spPr bwMode="auto">
          <a:xfrm>
            <a:off x="685800" y="914400"/>
            <a:ext cx="3962400" cy="44958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5</a:t>
            </a:r>
            <a:r>
              <a:rPr lang="zh-CN" altLang="en-US" sz="2000"/>
              <a:t>） </a:t>
            </a:r>
            <a:r>
              <a:rPr lang="en-US" altLang="zh-CN" sz="2000"/>
              <a:t>P                 </a:t>
            </a:r>
            <a:r>
              <a:rPr lang="en-US" altLang="zh-CN" sz="2000">
                <a:sym typeface="Symbol" panose="05050102010706020507" pitchFamily="18" charset="2"/>
              </a:rPr>
              <a:t>[(3),(5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6</a:t>
            </a:r>
            <a:r>
              <a:rPr lang="zh-CN" altLang="en-US" sz="2000"/>
              <a:t>） 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¬</a:t>
            </a:r>
            <a:r>
              <a:rPr lang="en-US" altLang="zh-CN" sz="2000"/>
              <a:t> </a:t>
            </a:r>
            <a:r>
              <a:rPr lang="en-US" altLang="zh-CN" sz="2000">
                <a:sym typeface="Symbol" panose="05050102010706020507" pitchFamily="18" charset="2"/>
              </a:rPr>
              <a:t>Q       [(3),(7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7</a:t>
            </a:r>
            <a:r>
              <a:rPr lang="zh-CN" altLang="en-US" sz="2000"/>
              <a:t>） 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¬</a:t>
            </a:r>
            <a:r>
              <a:rPr lang="en-US" altLang="zh-CN" sz="2000"/>
              <a:t> </a:t>
            </a:r>
            <a:r>
              <a:rPr lang="en-US" altLang="zh-CN" sz="2000">
                <a:sym typeface="Symbol" panose="05050102010706020507" pitchFamily="18" charset="2"/>
              </a:rPr>
              <a:t>Q       [(3),(8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8</a:t>
            </a:r>
            <a:r>
              <a:rPr lang="zh-CN" altLang="en-US" sz="2000"/>
              <a:t>） 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¬</a:t>
            </a:r>
            <a:r>
              <a:rPr lang="en-US" altLang="zh-CN" sz="2000"/>
              <a:t> </a:t>
            </a:r>
            <a:r>
              <a:rPr lang="en-US" altLang="zh-CN" sz="2000">
                <a:sym typeface="Symbol" panose="05050102010706020507" pitchFamily="18" charset="2"/>
              </a:rPr>
              <a:t>Q       [(3),(9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29</a:t>
            </a:r>
            <a:r>
              <a:rPr lang="zh-CN" altLang="en-US" sz="2000"/>
              <a:t>） </a:t>
            </a:r>
            <a:r>
              <a:rPr lang="en-US" altLang="zh-CN" sz="2000"/>
              <a:t>P </a:t>
            </a:r>
            <a:r>
              <a:rPr lang="en-US" altLang="zh-CN" sz="2000">
                <a:sym typeface="Symbol" panose="05050102010706020507" pitchFamily="18" charset="2"/>
              </a:rPr>
              <a:t> ¬</a:t>
            </a:r>
            <a:r>
              <a:rPr lang="en-US" altLang="zh-CN" sz="2000"/>
              <a:t> </a:t>
            </a:r>
            <a:r>
              <a:rPr lang="en-US" altLang="zh-CN" sz="2000">
                <a:sym typeface="Symbol" panose="05050102010706020507" pitchFamily="18" charset="2"/>
              </a:rPr>
              <a:t>Q</a:t>
            </a:r>
            <a:r>
              <a:rPr lang="en-US" altLang="zh-CN" sz="2000"/>
              <a:t>       </a:t>
            </a:r>
            <a:r>
              <a:rPr lang="en-US" altLang="zh-CN" sz="2000">
                <a:sym typeface="Symbol" panose="05050102010706020507" pitchFamily="18" charset="2"/>
              </a:rPr>
              <a:t>[(3),(10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30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Q              </a:t>
            </a:r>
            <a:r>
              <a:rPr lang="en-US" altLang="zh-CN" sz="2000">
                <a:sym typeface="Symbol" panose="05050102010706020507" pitchFamily="18" charset="2"/>
              </a:rPr>
              <a:t>[(3),(11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31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             </a:t>
            </a:r>
            <a:r>
              <a:rPr lang="en-US" altLang="zh-CN" sz="2000">
                <a:sym typeface="Symbol" panose="05050102010706020507" pitchFamily="18" charset="2"/>
              </a:rPr>
              <a:t>[(4),(5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32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</a:t>
            </a:r>
            <a:r>
              <a:rPr lang="en-US" altLang="zh-CN" sz="2000">
                <a:sym typeface="Symbol" panose="05050102010706020507" pitchFamily="18" charset="2"/>
              </a:rPr>
              <a:t>Q              [(4),(6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33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¬ Q    [(4),(7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34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¬ Q    [(4),(8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35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¬ Q    [(4),(9)]</a:t>
            </a:r>
          </a:p>
          <a:p>
            <a:pPr eaLnBrk="1" hangingPunct="1"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000"/>
              <a:t>（</a:t>
            </a:r>
            <a:r>
              <a:rPr lang="en-US" altLang="zh-CN" sz="2000"/>
              <a:t>36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¬</a:t>
            </a:r>
            <a:r>
              <a:rPr lang="en-US" altLang="zh-CN" sz="2000"/>
              <a:t> P </a:t>
            </a:r>
            <a:r>
              <a:rPr lang="en-US" altLang="zh-CN" sz="2000">
                <a:sym typeface="Symbol" panose="05050102010706020507" pitchFamily="18" charset="2"/>
              </a:rPr>
              <a:t> ¬ Q</a:t>
            </a:r>
            <a:r>
              <a:rPr lang="en-US" altLang="zh-CN" sz="2000"/>
              <a:t>    </a:t>
            </a:r>
            <a:r>
              <a:rPr lang="en-US" altLang="zh-CN" sz="2000">
                <a:sym typeface="Symbol" panose="05050102010706020507" pitchFamily="18" charset="2"/>
              </a:rPr>
              <a:t>[(4),(10)]</a:t>
            </a:r>
          </a:p>
        </p:txBody>
      </p:sp>
      <p:sp>
        <p:nvSpPr>
          <p:cNvPr id="289796" name="Rectangle 4"/>
          <p:cNvSpPr>
            <a:spLocks noChangeArrowheads="1"/>
          </p:cNvSpPr>
          <p:nvPr/>
        </p:nvSpPr>
        <p:spPr bwMode="auto">
          <a:xfrm>
            <a:off x="5410200" y="914400"/>
            <a:ext cx="3733800" cy="13716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/>
              <a:t>（</a:t>
            </a:r>
            <a:r>
              <a:rPr lang="en-US" altLang="zh-CN" sz="2000"/>
              <a:t>37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Q       [(5),(7)]</a:t>
            </a:r>
          </a:p>
          <a:p>
            <a:pPr eaLnBrk="1" hangingPunct="1">
              <a:lnSpc>
                <a:spcPct val="12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/>
              <a:t>（</a:t>
            </a:r>
            <a:r>
              <a:rPr lang="en-US" altLang="zh-CN" sz="2000"/>
              <a:t>38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Q       [(5),(9)]</a:t>
            </a:r>
          </a:p>
          <a:p>
            <a:pPr eaLnBrk="1" hangingPunct="1">
              <a:lnSpc>
                <a:spcPct val="125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/>
              <a:t>（</a:t>
            </a:r>
            <a:r>
              <a:rPr lang="en-US" altLang="zh-CN" sz="2000"/>
              <a:t>39</a:t>
            </a:r>
            <a:r>
              <a:rPr lang="zh-CN" altLang="en-US" sz="2000"/>
              <a:t>） </a:t>
            </a:r>
            <a:r>
              <a:rPr lang="en-US" altLang="zh-CN" sz="2000">
                <a:sym typeface="Symbol" panose="05050102010706020507" pitchFamily="18" charset="2"/>
              </a:rPr>
              <a:t>NIL</a:t>
            </a:r>
            <a:r>
              <a:rPr lang="en-US" altLang="zh-CN" sz="2000"/>
              <a:t>    </a:t>
            </a:r>
            <a:r>
              <a:rPr lang="en-US" altLang="zh-CN" sz="2000">
                <a:sym typeface="Symbol" panose="05050102010706020507" pitchFamily="18" charset="2"/>
              </a:rPr>
              <a:t>[(5),(12)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9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5" grpId="0" animBg="1" autoUpdateAnimBg="0"/>
      <p:bldP spid="289796" grpId="0" animBg="1" autoUpdateAnimBg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0E4F6BF-750D-4361-B37E-05DADD31EA7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3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1</a:t>
            </a:r>
            <a:r>
              <a:rPr lang="zh-CN" altLang="en-US" sz="3600">
                <a:latin typeface="宋体" panose="02010600030101010101" pitchFamily="2" charset="-122"/>
              </a:rPr>
              <a:t>问题的提出（</a:t>
            </a:r>
            <a:r>
              <a:rPr lang="en-US" altLang="zh-CN" sz="3600">
                <a:latin typeface="宋体" panose="02010600030101010101" pitchFamily="2" charset="-122"/>
              </a:rPr>
              <a:t>5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64575" cy="54006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600">
                <a:solidFill>
                  <a:schemeClr val="folHlink"/>
                </a:solidFill>
              </a:rPr>
              <a:t>控制策略所解决的问题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100" b="1">
                <a:solidFill>
                  <a:schemeClr val="folHlink"/>
                </a:solidFill>
              </a:rPr>
              <a:t>      </a:t>
            </a:r>
            <a:r>
              <a:rPr lang="zh-CN" altLang="en-US" sz="2200" b="1"/>
              <a:t>归结过程中中间子句的爆炸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>
                <a:solidFill>
                  <a:schemeClr val="folHlink"/>
                </a:solidFill>
                <a:latin typeface="宋体" panose="02010600030101010101" pitchFamily="2" charset="-122"/>
              </a:rPr>
              <a:t>控制策略的目的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sz="2200" b="1">
                <a:latin typeface="宋体" panose="02010600030101010101" pitchFamily="2" charset="-122"/>
              </a:rPr>
              <a:t>归结点尽量的少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>
                <a:solidFill>
                  <a:schemeClr val="folHlink"/>
                </a:solidFill>
                <a:latin typeface="宋体" panose="02010600030101010101" pitchFamily="2" charset="-122"/>
              </a:rPr>
              <a:t>控制策略的原则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给出控制策略，以使仅对选择合适的子句间方可做归结。避免多余的、不必要的归结式出现。或者说，少做些归结仍能导出空子句。</a:t>
            </a:r>
          </a:p>
        </p:txBody>
      </p:sp>
    </p:spTree>
  </p:cSld>
  <p:clrMapOvr>
    <a:masterClrMapping/>
  </p:clrMapOvr>
  <p:transition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9023082-5E95-48D1-B3D3-E27E87F3DB0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4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1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删除策略</a:t>
            </a:r>
          </a:p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支持集策略</a:t>
            </a:r>
          </a:p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线性归结策略</a:t>
            </a:r>
          </a:p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输入归结策略</a:t>
            </a:r>
          </a:p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单元归结策略</a:t>
            </a:r>
          </a:p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祖先过滤型策略</a:t>
            </a:r>
          </a:p>
        </p:txBody>
      </p:sp>
    </p:spTree>
  </p:cSld>
  <p:clrMapOvr>
    <a:masterClrMapping/>
  </p:clrMapOvr>
  <p:transition/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6D13543-3B8F-4374-B7B8-AD7C452FB61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5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2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751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050"/>
            <a:ext cx="8893175" cy="5400675"/>
          </a:xfrm>
        </p:spPr>
        <p:txBody>
          <a:bodyPr/>
          <a:lstStyle/>
          <a:p>
            <a:pPr eaLnBrk="1" hangingPunct="1"/>
            <a:r>
              <a:rPr lang="zh-CN" altLang="en-US" sz="3500" b="1">
                <a:solidFill>
                  <a:schemeClr val="folHlink"/>
                </a:solidFill>
              </a:rPr>
              <a:t>删除策略</a:t>
            </a:r>
          </a:p>
          <a:p>
            <a:pPr lvl="1" eaLnBrk="1" hangingPunct="1"/>
            <a:r>
              <a:rPr lang="zh-CN" altLang="en-US" sz="2800" b="1">
                <a:solidFill>
                  <a:schemeClr val="accent2"/>
                </a:solidFill>
              </a:rPr>
              <a:t>类含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b="1"/>
              <a:t>若</a:t>
            </a:r>
            <a:r>
              <a:rPr lang="en-US" altLang="zh-CN" b="1"/>
              <a:t>C</a:t>
            </a:r>
            <a:r>
              <a:rPr lang="en-US" altLang="zh-CN" b="1" baseline="-25000"/>
              <a:t>1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en-US" altLang="zh-CN" b="1" baseline="-25000"/>
              <a:t>2</a:t>
            </a:r>
            <a:r>
              <a:rPr lang="zh-CN" altLang="en-US" b="1"/>
              <a:t>是两个子句，若存在替换</a:t>
            </a:r>
            <a:r>
              <a:rPr lang="en-US" altLang="zh-CN" b="1"/>
              <a:t>θ</a:t>
            </a:r>
            <a:r>
              <a:rPr lang="zh-CN" altLang="en-US" b="1"/>
              <a:t>，使得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b="1"/>
              <a:t>C</a:t>
            </a:r>
            <a:r>
              <a:rPr lang="en-US" altLang="zh-CN" b="1" baseline="-25000"/>
              <a:t>1</a:t>
            </a:r>
            <a:r>
              <a:rPr lang="en-US" altLang="zh-CN" b="1"/>
              <a:t> θ    C</a:t>
            </a:r>
            <a:r>
              <a:rPr lang="en-US" altLang="zh-CN" b="1" baseline="-25000"/>
              <a:t>2</a:t>
            </a:r>
            <a:r>
              <a:rPr lang="zh-CN" altLang="en-US" b="1"/>
              <a:t>，则称子句</a:t>
            </a:r>
            <a:r>
              <a:rPr lang="en-US" altLang="zh-CN" b="1"/>
              <a:t>C</a:t>
            </a:r>
            <a:r>
              <a:rPr lang="en-US" altLang="zh-CN" b="1" baseline="-25000"/>
              <a:t>1</a:t>
            </a:r>
            <a:r>
              <a:rPr lang="zh-CN" altLang="en-US" b="1">
                <a:solidFill>
                  <a:schemeClr val="hlink"/>
                </a:solidFill>
              </a:rPr>
              <a:t>类含</a:t>
            </a:r>
            <a:r>
              <a:rPr lang="en-US" altLang="zh-CN" b="1"/>
              <a:t>C</a:t>
            </a:r>
            <a:r>
              <a:rPr lang="en-US" altLang="zh-CN" b="1" baseline="-25000"/>
              <a:t>2</a:t>
            </a:r>
            <a:r>
              <a:rPr lang="zh-CN" altLang="en-US" b="1" baseline="-25000"/>
              <a:t>。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endParaRPr lang="zh-CN" altLang="en-US" sz="2000" b="1"/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例如：</a:t>
            </a:r>
            <a:r>
              <a:rPr lang="en-US" altLang="zh-CN" sz="2200" b="1"/>
              <a:t>P</a:t>
            </a:r>
            <a:r>
              <a:rPr lang="zh-CN" altLang="en-US" sz="2200" b="1"/>
              <a:t>（</a:t>
            </a:r>
            <a:r>
              <a:rPr lang="en-US" altLang="zh-CN" sz="2200" b="1"/>
              <a:t>x</a:t>
            </a:r>
            <a:r>
              <a:rPr lang="zh-CN" altLang="en-US" sz="2200" b="1"/>
              <a:t>）类含</a:t>
            </a:r>
            <a:r>
              <a:rPr lang="en-US" altLang="zh-CN" sz="2200" b="1"/>
              <a:t>P</a:t>
            </a:r>
            <a:r>
              <a:rPr lang="zh-CN" altLang="en-US" sz="2200" b="1"/>
              <a:t>（</a:t>
            </a:r>
            <a:r>
              <a:rPr lang="en-US" altLang="zh-CN" sz="2200" b="1"/>
              <a:t>a</a:t>
            </a:r>
            <a:r>
              <a:rPr lang="zh-CN" altLang="en-US" sz="2200" b="1"/>
              <a:t>） 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zh-CN" altLang="en-US" sz="2200" b="1"/>
              <a:t> </a:t>
            </a:r>
            <a:r>
              <a:rPr lang="en-US" altLang="zh-CN" sz="2200" b="1"/>
              <a:t>Q</a:t>
            </a:r>
            <a:r>
              <a:rPr lang="zh-CN" altLang="en-US" sz="2200" b="1"/>
              <a:t>（</a:t>
            </a:r>
            <a:r>
              <a:rPr lang="en-US" altLang="zh-CN" sz="2200" b="1"/>
              <a:t>y</a:t>
            </a:r>
            <a:r>
              <a:rPr lang="zh-CN" altLang="en-US" sz="2200" b="1"/>
              <a:t>）（只需取</a:t>
            </a:r>
            <a:r>
              <a:rPr lang="en-US" altLang="zh-CN" sz="2200" b="1"/>
              <a:t>θ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＝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{a/x}</a:t>
            </a:r>
            <a:r>
              <a:rPr lang="zh-CN" altLang="en-US" sz="2200" b="1"/>
              <a:t>）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          </a:t>
            </a:r>
            <a:r>
              <a:rPr lang="en-US" altLang="zh-CN" sz="2200" b="1"/>
              <a:t>Q</a:t>
            </a:r>
            <a:r>
              <a:rPr lang="zh-CN" altLang="en-US" sz="2200" b="1"/>
              <a:t>（</a:t>
            </a:r>
            <a:r>
              <a:rPr lang="en-US" altLang="zh-CN" sz="2200" b="1"/>
              <a:t>x</a:t>
            </a:r>
            <a:r>
              <a:rPr lang="zh-CN" altLang="en-US" sz="2200" b="1"/>
              <a:t>）类含</a:t>
            </a:r>
            <a:r>
              <a:rPr lang="en-US" altLang="zh-CN" sz="2200" b="1"/>
              <a:t>P</a:t>
            </a:r>
            <a:r>
              <a:rPr lang="zh-CN" altLang="en-US" sz="2200" b="1"/>
              <a:t>（</a:t>
            </a:r>
            <a:r>
              <a:rPr lang="en-US" altLang="zh-CN" sz="2200" b="1"/>
              <a:t>x</a:t>
            </a:r>
            <a:r>
              <a:rPr lang="zh-CN" altLang="en-US" sz="2200" b="1"/>
              <a:t>） 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zh-CN" altLang="en-US" sz="2200" b="1"/>
              <a:t> </a:t>
            </a:r>
            <a:r>
              <a:rPr lang="en-US" altLang="zh-CN" sz="2200" b="1"/>
              <a:t>Q</a:t>
            </a:r>
            <a:r>
              <a:rPr lang="zh-CN" altLang="en-US" sz="2200" b="1"/>
              <a:t>（</a:t>
            </a:r>
            <a:r>
              <a:rPr lang="en-US" altLang="zh-CN" sz="2200" b="1"/>
              <a:t>y</a:t>
            </a:r>
            <a:r>
              <a:rPr lang="zh-CN" altLang="en-US" sz="2200" b="1"/>
              <a:t>）（取</a:t>
            </a:r>
            <a:r>
              <a:rPr lang="en-US" altLang="zh-CN" sz="2200" b="1"/>
              <a:t>θ </a:t>
            </a:r>
            <a:r>
              <a:rPr lang="zh-CN" altLang="en-US" sz="2200" b="1"/>
              <a:t>＝</a:t>
            </a:r>
            <a:r>
              <a:rPr lang="en-US" altLang="zh-CN" sz="2200" b="1"/>
              <a:t>ε</a:t>
            </a:r>
            <a:r>
              <a:rPr lang="zh-CN" altLang="en-US" sz="2200" b="1"/>
              <a:t>）</a:t>
            </a:r>
            <a:endParaRPr lang="zh-CN" altLang="en-US" sz="2200" b="1" baseline="-25000"/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          </a:t>
            </a:r>
            <a:r>
              <a:rPr lang="en-US" altLang="zh-CN" sz="2200" b="1"/>
              <a:t>P</a:t>
            </a:r>
            <a:r>
              <a:rPr lang="zh-CN" altLang="en-US" sz="2200" b="1"/>
              <a:t>（</a:t>
            </a:r>
            <a:r>
              <a:rPr lang="en-US" altLang="zh-CN" sz="2200" b="1"/>
              <a:t>a</a:t>
            </a:r>
            <a:r>
              <a:rPr lang="zh-CN" altLang="en-US" sz="2200" b="1"/>
              <a:t>，</a:t>
            </a:r>
            <a:r>
              <a:rPr lang="en-US" altLang="zh-CN" sz="2200" b="1"/>
              <a:t>x</a:t>
            </a:r>
            <a:r>
              <a:rPr lang="zh-CN" altLang="en-US" sz="2200" b="1"/>
              <a:t>） 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lang="en-US" altLang="zh-CN" sz="2200" b="1"/>
              <a:t>P</a:t>
            </a:r>
            <a:r>
              <a:rPr lang="zh-CN" altLang="en-US" sz="2200" b="1"/>
              <a:t>（</a:t>
            </a:r>
            <a:r>
              <a:rPr lang="en-US" altLang="zh-CN" sz="2200" b="1"/>
              <a:t>y</a:t>
            </a:r>
            <a:r>
              <a:rPr lang="zh-CN" altLang="en-US" sz="2200" b="1"/>
              <a:t>，</a:t>
            </a:r>
            <a:r>
              <a:rPr lang="en-US" altLang="zh-CN" sz="2200" b="1"/>
              <a:t>b</a:t>
            </a:r>
            <a:r>
              <a:rPr lang="zh-CN" altLang="en-US" sz="2200" b="1"/>
              <a:t>）类含</a:t>
            </a:r>
            <a:r>
              <a:rPr lang="en-US" altLang="zh-CN" sz="2200" b="1"/>
              <a:t>P</a:t>
            </a:r>
            <a:r>
              <a:rPr lang="zh-CN" altLang="en-US" sz="2200" b="1"/>
              <a:t>（</a:t>
            </a:r>
            <a:r>
              <a:rPr lang="en-US" altLang="zh-CN" sz="2200" b="1"/>
              <a:t>a</a:t>
            </a:r>
            <a:r>
              <a:rPr lang="zh-CN" altLang="en-US" sz="2200" b="1"/>
              <a:t>，</a:t>
            </a:r>
            <a:r>
              <a:rPr lang="en-US" altLang="zh-CN" sz="2200" b="1"/>
              <a:t>b)</a:t>
            </a:r>
            <a:r>
              <a:rPr lang="zh-CN" altLang="en-US" sz="2200" b="1"/>
              <a:t>（取</a:t>
            </a:r>
            <a:r>
              <a:rPr lang="en-US" altLang="zh-CN" sz="2200" b="1"/>
              <a:t>θ </a:t>
            </a:r>
            <a:r>
              <a:rPr lang="zh-CN" altLang="en-US" sz="2200" b="1"/>
              <a:t>＝ 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{a/x,b/y}</a:t>
            </a:r>
            <a:r>
              <a:rPr lang="en-US" altLang="zh-CN" sz="2200" b="1"/>
              <a:t> </a:t>
            </a:r>
            <a:r>
              <a:rPr lang="zh-CN" altLang="en-US" sz="2200" b="1"/>
              <a:t>）</a:t>
            </a:r>
            <a:endParaRPr lang="zh-CN" altLang="en-US" sz="2200" b="1" baseline="-25000"/>
          </a:p>
        </p:txBody>
      </p:sp>
      <p:graphicFrame>
        <p:nvGraphicFramePr>
          <p:cNvPr id="17510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28750" y="2667000"/>
          <a:ext cx="4000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17" name="公式" r:id="rId3" imgW="152268" imgH="152268" progId="Equation.3">
                  <p:embed/>
                </p:oleObj>
              </mc:Choice>
              <mc:Fallback>
                <p:oleObj name="公式" r:id="rId3" imgW="152268" imgH="152268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2667000"/>
                        <a:ext cx="4000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FB8FC18-7841-459E-98DB-245B801CAE5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6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3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3200" b="1">
                <a:solidFill>
                  <a:schemeClr val="accent2"/>
                </a:solidFill>
              </a:rPr>
              <a:t>删除策略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在归结过程中删除以下子句：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（</a:t>
            </a:r>
            <a:r>
              <a:rPr lang="en-US" altLang="zh-CN" b="1"/>
              <a:t>1</a:t>
            </a:r>
            <a:r>
              <a:rPr lang="zh-CN" altLang="en-US" b="1"/>
              <a:t>）含有纯文字（子句集中无补的文字）的子句；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（</a:t>
            </a:r>
            <a:r>
              <a:rPr lang="en-US" altLang="zh-CN" b="1"/>
              <a:t>2</a:t>
            </a:r>
            <a:r>
              <a:rPr lang="zh-CN" altLang="en-US" b="1"/>
              <a:t>）含有永真式的子句；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/>
              <a:t>（</a:t>
            </a:r>
            <a:r>
              <a:rPr lang="en-US" altLang="zh-CN" b="1"/>
              <a:t>3</a:t>
            </a:r>
            <a:r>
              <a:rPr lang="zh-CN" altLang="en-US" b="1"/>
              <a:t>）被子句集中别的子句类含的子句。</a:t>
            </a:r>
          </a:p>
          <a:p>
            <a:pPr eaLnBrk="1" hangingPunct="1"/>
            <a:endParaRPr lang="en-US" altLang="zh-CN" b="1"/>
          </a:p>
        </p:txBody>
      </p:sp>
    </p:spTree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CEEE68B-3338-41FC-A7A1-ABAAEB3EB1B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7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4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94915" name="Rectangle 3"/>
          <p:cNvSpPr>
            <a:spLocks noChangeArrowheads="1"/>
          </p:cNvSpPr>
          <p:nvPr/>
        </p:nvSpPr>
        <p:spPr bwMode="auto">
          <a:xfrm>
            <a:off x="1179513" y="1066800"/>
            <a:ext cx="5297487" cy="13716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200"/>
              <a:t>例</a:t>
            </a:r>
            <a:r>
              <a:rPr lang="en-US" altLang="zh-CN" sz="2200"/>
              <a:t>5.26 S</a:t>
            </a:r>
            <a:r>
              <a:rPr lang="zh-CN" altLang="en-US" sz="2200"/>
              <a:t>：（</a:t>
            </a:r>
            <a:r>
              <a:rPr lang="en-US" altLang="zh-CN" sz="2200"/>
              <a:t>1</a:t>
            </a:r>
            <a:r>
              <a:rPr lang="zh-CN" altLang="en-US" sz="2200"/>
              <a:t>）</a:t>
            </a:r>
            <a:r>
              <a:rPr lang="en-US" altLang="zh-CN" sz="2200"/>
              <a:t>P </a:t>
            </a:r>
            <a:r>
              <a:rPr lang="en-US" altLang="zh-CN" sz="2200">
                <a:sym typeface="Symbol" panose="05050102010706020507" pitchFamily="18" charset="2"/>
              </a:rPr>
              <a:t> Q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/>
              <a:t>      </a:t>
            </a:r>
            <a:r>
              <a:rPr lang="zh-CN" altLang="en-US" sz="2200"/>
              <a:t>（</a:t>
            </a:r>
            <a:r>
              <a:rPr lang="en-US" altLang="zh-CN" sz="2200"/>
              <a:t>2</a:t>
            </a:r>
            <a:r>
              <a:rPr lang="zh-CN" altLang="en-US" sz="2200"/>
              <a:t>） </a:t>
            </a:r>
            <a:r>
              <a:rPr lang="en-US" altLang="zh-CN" sz="2200">
                <a:sym typeface="Symbol" panose="05050102010706020507" pitchFamily="18" charset="2"/>
              </a:rPr>
              <a:t>¬</a:t>
            </a:r>
            <a:r>
              <a:rPr lang="en-US" altLang="zh-CN" sz="2200"/>
              <a:t> P </a:t>
            </a:r>
            <a:r>
              <a:rPr lang="en-US" altLang="zh-CN" sz="2200">
                <a:sym typeface="Symbol" panose="05050102010706020507" pitchFamily="18" charset="2"/>
              </a:rPr>
              <a:t> Q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/>
              <a:t>      </a:t>
            </a:r>
            <a:r>
              <a:rPr lang="zh-CN" altLang="en-US" sz="2200"/>
              <a:t>（</a:t>
            </a:r>
            <a:r>
              <a:rPr lang="en-US" altLang="zh-CN" sz="2200"/>
              <a:t>3</a:t>
            </a:r>
            <a:r>
              <a:rPr lang="zh-CN" altLang="en-US" sz="2200"/>
              <a:t>）</a:t>
            </a:r>
            <a:r>
              <a:rPr lang="en-US" altLang="zh-CN" sz="2200"/>
              <a:t>P </a:t>
            </a:r>
            <a:r>
              <a:rPr lang="en-US" altLang="zh-CN" sz="2200">
                <a:sym typeface="Symbol" panose="05050102010706020507" pitchFamily="18" charset="2"/>
              </a:rPr>
              <a:t> ¬ Q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/>
              <a:t>      </a:t>
            </a:r>
            <a:r>
              <a:rPr lang="zh-CN" altLang="en-US" sz="2200"/>
              <a:t>（</a:t>
            </a:r>
            <a:r>
              <a:rPr lang="en-US" altLang="zh-CN" sz="2200"/>
              <a:t>4</a:t>
            </a:r>
            <a:r>
              <a:rPr lang="zh-CN" altLang="en-US" sz="2200"/>
              <a:t>） </a:t>
            </a:r>
            <a:r>
              <a:rPr lang="en-US" altLang="zh-CN" sz="2200">
                <a:sym typeface="Symbol" panose="05050102010706020507" pitchFamily="18" charset="2"/>
              </a:rPr>
              <a:t>¬</a:t>
            </a:r>
            <a:r>
              <a:rPr lang="en-US" altLang="zh-CN" sz="2200"/>
              <a:t> P </a:t>
            </a:r>
            <a:r>
              <a:rPr lang="en-US" altLang="zh-CN" sz="2200">
                <a:sym typeface="Symbol" panose="05050102010706020507" pitchFamily="18" charset="2"/>
              </a:rPr>
              <a:t> ¬ Q</a:t>
            </a: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1225550" y="3124200"/>
            <a:ext cx="6089650" cy="29718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/>
              <a:t>      </a:t>
            </a:r>
            <a:r>
              <a:rPr lang="zh-CN" altLang="en-US" sz="2200"/>
              <a:t>（</a:t>
            </a:r>
            <a:r>
              <a:rPr lang="en-US" altLang="zh-CN" sz="2200"/>
              <a:t>5</a:t>
            </a:r>
            <a:r>
              <a:rPr lang="zh-CN" altLang="en-US" sz="2200"/>
              <a:t>）</a:t>
            </a:r>
            <a:r>
              <a:rPr lang="en-US" altLang="zh-CN" sz="2200">
                <a:sym typeface="Symbol" panose="05050102010706020507" pitchFamily="18" charset="2"/>
              </a:rPr>
              <a:t>Q              [(1),(2)]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/>
              <a:t>      </a:t>
            </a:r>
            <a:r>
              <a:rPr lang="zh-CN" altLang="en-US" sz="2200">
                <a:solidFill>
                  <a:schemeClr val="accent2"/>
                </a:solidFill>
              </a:rPr>
              <a:t>（</a:t>
            </a:r>
            <a:r>
              <a:rPr lang="en-US" altLang="zh-CN" sz="2200">
                <a:solidFill>
                  <a:schemeClr val="accent2"/>
                </a:solidFill>
              </a:rPr>
              <a:t>6</a:t>
            </a:r>
            <a:r>
              <a:rPr lang="zh-CN" altLang="en-US" sz="2200">
                <a:solidFill>
                  <a:schemeClr val="accent2"/>
                </a:solidFill>
              </a:rPr>
              <a:t>） </a:t>
            </a:r>
            <a:r>
              <a:rPr lang="en-US" altLang="zh-CN" sz="2200">
                <a:solidFill>
                  <a:schemeClr val="accent2"/>
                </a:solidFill>
              </a:rPr>
              <a:t>P             </a:t>
            </a:r>
            <a:r>
              <a:rPr lang="en-US" altLang="zh-CN" sz="2200">
                <a:solidFill>
                  <a:schemeClr val="accent2"/>
                </a:solidFill>
                <a:sym typeface="Symbol" panose="05050102010706020507" pitchFamily="18" charset="2"/>
              </a:rPr>
              <a:t>[(1),(3)]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/>
              <a:t>      </a:t>
            </a:r>
            <a:r>
              <a:rPr lang="zh-CN" altLang="en-US" sz="2200">
                <a:solidFill>
                  <a:schemeClr val="accent2"/>
                </a:solidFill>
              </a:rPr>
              <a:t>（</a:t>
            </a:r>
            <a:r>
              <a:rPr lang="en-US" altLang="zh-CN" sz="2200">
                <a:solidFill>
                  <a:schemeClr val="accent2"/>
                </a:solidFill>
              </a:rPr>
              <a:t>7</a:t>
            </a:r>
            <a:r>
              <a:rPr lang="zh-CN" altLang="en-US" sz="2200">
                <a:solidFill>
                  <a:schemeClr val="accent2"/>
                </a:solidFill>
              </a:rPr>
              <a:t>） </a:t>
            </a:r>
            <a:r>
              <a:rPr lang="en-US" altLang="zh-CN" sz="2200">
                <a:solidFill>
                  <a:schemeClr val="accent2"/>
                </a:solidFill>
                <a:sym typeface="Symbol" panose="05050102010706020507" pitchFamily="18" charset="2"/>
              </a:rPr>
              <a:t>¬</a:t>
            </a:r>
            <a:r>
              <a:rPr lang="en-US" altLang="zh-CN" sz="2200">
                <a:solidFill>
                  <a:schemeClr val="accent2"/>
                </a:solidFill>
              </a:rPr>
              <a:t> P          </a:t>
            </a:r>
            <a:r>
              <a:rPr lang="en-US" altLang="zh-CN" sz="2200">
                <a:solidFill>
                  <a:schemeClr val="accent2"/>
                </a:solidFill>
                <a:sym typeface="Symbol" panose="05050102010706020507" pitchFamily="18" charset="2"/>
              </a:rPr>
              <a:t>[(2),(4)]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/>
              <a:t>      </a:t>
            </a:r>
            <a:r>
              <a:rPr lang="zh-CN" altLang="en-US" sz="2200"/>
              <a:t>（</a:t>
            </a:r>
            <a:r>
              <a:rPr lang="en-US" altLang="zh-CN" sz="2200"/>
              <a:t>8</a:t>
            </a:r>
            <a:r>
              <a:rPr lang="zh-CN" altLang="en-US" sz="2200"/>
              <a:t>）</a:t>
            </a:r>
            <a:r>
              <a:rPr lang="en-US" altLang="zh-CN" sz="2200">
                <a:sym typeface="Symbol" panose="05050102010706020507" pitchFamily="18" charset="2"/>
              </a:rPr>
              <a:t>¬ Q           [(3),(4)]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200"/>
              <a:t>      </a:t>
            </a:r>
            <a:r>
              <a:rPr lang="zh-CN" altLang="en-US" sz="2200"/>
              <a:t>（</a:t>
            </a:r>
            <a:r>
              <a:rPr lang="en-US" altLang="zh-CN" sz="2200"/>
              <a:t>9</a:t>
            </a:r>
            <a:r>
              <a:rPr lang="zh-CN" altLang="en-US" sz="2200"/>
              <a:t>）</a:t>
            </a:r>
            <a:r>
              <a:rPr lang="en-US" altLang="zh-CN" sz="2200">
                <a:sym typeface="Symbol" panose="05050102010706020507" pitchFamily="18" charset="2"/>
              </a:rPr>
              <a:t>NIL           [(5),(8)]</a:t>
            </a:r>
          </a:p>
        </p:txBody>
      </p:sp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1219200" y="1295400"/>
            <a:ext cx="6629400" cy="6858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zh-CN" altLang="zh-CN" sz="2000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4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5" grpId="0" animBg="1" autoUpdateAnimBg="0"/>
      <p:bldP spid="294916" grpId="0" animBg="1" autoUpdateAnimBg="0"/>
      <p:bldP spid="294917" grpId="0" animBg="1" autoUpdateAnimBg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1D5D9F8-DBF7-4EC9-B248-B84B05E12BE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8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5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78180" name="Rectangle 3"/>
          <p:cNvSpPr>
            <a:spLocks noChangeArrowheads="1"/>
          </p:cNvSpPr>
          <p:nvPr/>
        </p:nvSpPr>
        <p:spPr bwMode="auto">
          <a:xfrm>
            <a:off x="990600" y="887413"/>
            <a:ext cx="7504113" cy="254158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000" b="0">
                <a:sym typeface="Symbol" panose="05050102010706020507" pitchFamily="18" charset="2"/>
              </a:rPr>
              <a:t>例</a:t>
            </a:r>
            <a:r>
              <a:rPr kumimoji="1" lang="en-US" altLang="zh-CN" sz="2000" b="0">
                <a:sym typeface="Symbol" panose="05050102010706020507" pitchFamily="18" charset="2"/>
              </a:rPr>
              <a:t>5.27 </a:t>
            </a:r>
            <a:r>
              <a:rPr kumimoji="1" lang="zh-CN" altLang="en-US" sz="2000" b="0">
                <a:sym typeface="Symbol" panose="05050102010706020507" pitchFamily="18" charset="2"/>
              </a:rPr>
              <a:t>对以下子句集</a:t>
            </a:r>
            <a:r>
              <a:rPr kumimoji="1" lang="en-US" altLang="zh-CN" sz="2000" b="0">
                <a:sym typeface="Symbol" panose="05050102010706020507" pitchFamily="18" charset="2"/>
              </a:rPr>
              <a:t>S</a:t>
            </a:r>
            <a:r>
              <a:rPr kumimoji="1" lang="zh-CN" altLang="en-US" sz="2000" b="0">
                <a:sym typeface="Symbol" panose="05050102010706020507" pitchFamily="18" charset="2"/>
              </a:rPr>
              <a:t>，用宽度优先策略与删除策略归结。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000" b="0">
                <a:sym typeface="Symbol" panose="05050102010706020507" pitchFamily="18" charset="2"/>
              </a:rPr>
              <a:t>        </a:t>
            </a:r>
            <a:r>
              <a:rPr kumimoji="1" lang="en-US" altLang="zh-CN" sz="2000" b="0">
                <a:sym typeface="Symbol" panose="05050102010706020507" pitchFamily="18" charset="2"/>
              </a:rPr>
              <a:t>S</a:t>
            </a:r>
            <a:r>
              <a:rPr kumimoji="1" lang="zh-CN" altLang="en-US" sz="2000" b="0">
                <a:sym typeface="Wingdings" panose="05000000000000000000" pitchFamily="2" charset="2"/>
              </a:rPr>
              <a:t>： </a:t>
            </a:r>
            <a:r>
              <a:rPr kumimoji="1" lang="en-US" altLang="zh-CN" sz="20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) P(x)  Q(x)  ¬R(x)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en-US" altLang="zh-CN" sz="2000" b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(2) ¬ Q(a)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en-US" altLang="zh-CN" sz="2000" b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(3) ¬R(a)  Q(a)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en-US" altLang="zh-CN" sz="2000" b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</a:t>
            </a:r>
            <a:r>
              <a:rPr kumimoji="1" lang="en-US" altLang="zh-CN" sz="20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4) P(y)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en-US" altLang="zh-CN" sz="2000" b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(5) ¬P(z)  R(z)</a:t>
            </a:r>
          </a:p>
        </p:txBody>
      </p:sp>
      <p:sp>
        <p:nvSpPr>
          <p:cNvPr id="295940" name="Rectangle 4"/>
          <p:cNvSpPr>
            <a:spLocks noChangeArrowheads="1"/>
          </p:cNvSpPr>
          <p:nvPr/>
        </p:nvSpPr>
        <p:spPr bwMode="auto">
          <a:xfrm>
            <a:off x="1354138" y="3505200"/>
            <a:ext cx="7561262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类含（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，所以将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删除，对其它子句进行归结，</a:t>
            </a:r>
            <a:endParaRPr kumimoji="1" lang="zh-CN" altLang="en-US" sz="200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kumimoji="1" lang="en-US" altLang="zh-CN" sz="2000">
                <a:latin typeface="Tahoma" panose="020B0604030504040204" pitchFamily="34" charset="0"/>
                <a:sym typeface="Symbol" panose="05050102010706020507" pitchFamily="18" charset="2"/>
              </a:rPr>
              <a:t>S</a:t>
            </a:r>
            <a:r>
              <a:rPr kumimoji="1" lang="en-US" altLang="zh-CN" sz="2000" baseline="-25000">
                <a:latin typeface="Tahoma" panose="020B0604030504040204" pitchFamily="34" charset="0"/>
                <a:sym typeface="Symbol" panose="05050102010706020507" pitchFamily="18" charset="2"/>
              </a:rPr>
              <a:t>1</a:t>
            </a:r>
            <a:r>
              <a:rPr kumimoji="1" lang="zh-CN" altLang="en-US" sz="2000">
                <a:latin typeface="Tahoma" panose="020B0604030504040204" pitchFamily="34" charset="0"/>
                <a:sym typeface="Wingdings" panose="05000000000000000000" pitchFamily="2" charset="2"/>
              </a:rPr>
              <a:t>：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(6) ¬ R(a)                                   [(2),(3)]</a:t>
            </a:r>
            <a:endParaRPr kumimoji="1" lang="en-US" altLang="zh-CN" sz="2000">
              <a:solidFill>
                <a:schemeClr val="fol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(7) ¬P(a) </a:t>
            </a:r>
            <a:r>
              <a:rPr kumimoji="1" lang="en-US" altLang="zh-CN" sz="20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Q(a)                        [(3),(5),{a/z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(8) R(z)                                       [(4),(5),{z/y}]</a:t>
            </a:r>
          </a:p>
        </p:txBody>
      </p:sp>
      <p:sp>
        <p:nvSpPr>
          <p:cNvPr id="295941" name="Rectangle 5"/>
          <p:cNvSpPr>
            <a:spLocks noChangeArrowheads="1"/>
          </p:cNvSpPr>
          <p:nvPr/>
        </p:nvSpPr>
        <p:spPr bwMode="auto">
          <a:xfrm>
            <a:off x="1371600" y="5394325"/>
            <a:ext cx="756126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类含（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，所以将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删除</a:t>
            </a:r>
            <a:endParaRPr kumimoji="1" lang="zh-CN" altLang="en-US" sz="200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类含（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，所以将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删除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第二轮归结在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间进行。       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40" grpId="0" build="p" autoUpdateAnimBg="0"/>
      <p:bldP spid="295941" grpId="0" build="p" autoUpdateAnimBg="0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11452DE-572B-46E1-9059-DDACEC047F3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79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6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96963" name="Rectangle 3"/>
          <p:cNvSpPr>
            <a:spLocks noChangeArrowheads="1"/>
          </p:cNvSpPr>
          <p:nvPr/>
        </p:nvSpPr>
        <p:spPr bwMode="auto">
          <a:xfrm>
            <a:off x="1295400" y="990600"/>
            <a:ext cx="7561263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2) ¬ Q(a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4) P(y)</a:t>
            </a:r>
            <a:endParaRPr kumimoji="1" lang="en-US" altLang="zh-CN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(6) ¬ R(a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(7) ¬P(a)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Q(a)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(8) R(z)</a:t>
            </a:r>
          </a:p>
        </p:txBody>
      </p:sp>
      <p:sp>
        <p:nvSpPr>
          <p:cNvPr id="296964" name="Rectangle 4"/>
          <p:cNvSpPr>
            <a:spLocks noChangeArrowheads="1"/>
          </p:cNvSpPr>
          <p:nvPr/>
        </p:nvSpPr>
        <p:spPr bwMode="auto">
          <a:xfrm>
            <a:off x="1187450" y="4005263"/>
            <a:ext cx="7561263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在上述子句中进行归结        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S</a:t>
            </a:r>
            <a:r>
              <a:rPr kumimoji="1" lang="en-US" altLang="zh-CN" sz="2400" baseline="-25000">
                <a:latin typeface="Tahoma" panose="020B0604030504040204" pitchFamily="34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ahoma" panose="020B0604030504040204" pitchFamily="34" charset="0"/>
                <a:sym typeface="Wingdings" panose="05000000000000000000" pitchFamily="2" charset="2"/>
              </a:rPr>
              <a:t>：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9) ¬ P(a)                       [(2),(7)]</a:t>
            </a:r>
            <a:endParaRPr kumimoji="1" lang="en-US" altLang="zh-CN" sz="2400">
              <a:solidFill>
                <a:schemeClr val="fol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10) Q(a)                        [(4),(7),{a/y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(12) NIL                         [(6),(8),{a/y}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3" grpId="0" autoUpdateAnimBg="0"/>
      <p:bldP spid="296964" grpId="0" build="p" autoUpdateAnimBg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E468A7E-486A-4498-A4B4-0F2B457CAF0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0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7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359775" cy="5400675"/>
          </a:xfrm>
        </p:spPr>
        <p:txBody>
          <a:bodyPr/>
          <a:lstStyle/>
          <a:p>
            <a:pPr lvl="1" eaLnBrk="1" hangingPunct="1">
              <a:lnSpc>
                <a:spcPct val="125000"/>
              </a:lnSpc>
            </a:pPr>
            <a:r>
              <a:rPr lang="zh-CN" altLang="en-US" sz="2800" b="1">
                <a:solidFill>
                  <a:schemeClr val="tx1"/>
                </a:solidFill>
                <a:latin typeface="宋体" panose="02010600030101010101" pitchFamily="2" charset="-122"/>
              </a:rPr>
              <a:t>删除策略的特点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>
                <a:solidFill>
                  <a:schemeClr val="tx1"/>
                </a:solidFill>
                <a:latin typeface="宋体" panose="02010600030101010101" pitchFamily="2" charset="-122"/>
              </a:rPr>
              <a:t>删除策略的思想是及早删除无用子句，以避免无效归结，缩小搜索规模；并尽量使归结式朝“小”的方向发展。从而尽早导出空子句。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>
                <a:solidFill>
                  <a:schemeClr val="tx1"/>
                </a:solidFill>
                <a:latin typeface="宋体" panose="02010600030101010101" pitchFamily="2" charset="-122"/>
              </a:rPr>
              <a:t>删除策略是完备的。即对于不可满足的子句集，使用删除策略进行归结，最终必导出空子句。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sz="2800" b="1">
                <a:solidFill>
                  <a:schemeClr val="tx1"/>
                </a:solidFill>
                <a:latin typeface="宋体" panose="02010600030101010101" pitchFamily="2" charset="-122"/>
              </a:rPr>
              <a:t>归结策略的完备性</a:t>
            </a:r>
          </a:p>
          <a:p>
            <a:pPr lvl="2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>
                <a:solidFill>
                  <a:schemeClr val="tx1"/>
                </a:solidFill>
                <a:latin typeface="宋体" panose="02010600030101010101" pitchFamily="2" charset="-122"/>
              </a:rPr>
              <a:t>定义</a:t>
            </a:r>
            <a:r>
              <a:rPr lang="en-US" altLang="zh-CN">
                <a:solidFill>
                  <a:schemeClr val="tx1"/>
                </a:solidFill>
                <a:latin typeface="宋体" panose="02010600030101010101" pitchFamily="2" charset="-122"/>
              </a:rPr>
              <a:t>2 </a:t>
            </a:r>
            <a:r>
              <a:rPr lang="zh-CN" altLang="en-US">
                <a:solidFill>
                  <a:schemeClr val="tx1"/>
                </a:solidFill>
                <a:latin typeface="宋体" panose="02010600030101010101" pitchFamily="2" charset="-122"/>
              </a:rPr>
              <a:t>一个归结策略是完备的，如果对于不可满足的子句集，使用该策略进行归结，最终必导出空子句</a:t>
            </a:r>
            <a:r>
              <a:rPr lang="en-US" altLang="zh-CN">
                <a:solidFill>
                  <a:schemeClr val="tx1"/>
                </a:solidFill>
                <a:latin typeface="宋体" panose="02010600030101010101" pitchFamily="2" charset="-122"/>
              </a:rPr>
              <a:t>NIL</a:t>
            </a:r>
            <a:r>
              <a:rPr lang="zh-CN" altLang="en-US">
                <a:solidFill>
                  <a:schemeClr val="tx1"/>
                </a:solidFill>
                <a:latin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7" grpId="0" build="p" bldLvl="3" autoUpdateAnimBg="0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CF1F680-35F7-4283-8DED-0DE1B7FFA31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7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1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8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chemeClr val="folHlink"/>
                </a:solidFill>
              </a:rPr>
              <a:t>支持集策略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 b="1">
                <a:solidFill>
                  <a:schemeClr val="accent2"/>
                </a:solidFill>
              </a:rPr>
              <a:t>支持集策略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每次归结时，两个亲本子句中至少要有一个是目标公式否定的子句或其后裔。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>
                <a:solidFill>
                  <a:schemeClr val="hlink"/>
                </a:solidFill>
              </a:rPr>
              <a:t>目标公式否定的</a:t>
            </a:r>
            <a:r>
              <a:rPr lang="zh-CN" altLang="en-US"/>
              <a:t>子句集即为</a:t>
            </a:r>
            <a:r>
              <a:rPr lang="zh-CN" altLang="en-US">
                <a:solidFill>
                  <a:schemeClr val="hlink"/>
                </a:solidFill>
              </a:rPr>
              <a:t>支持集</a:t>
            </a:r>
            <a:r>
              <a:rPr lang="zh-CN" altLang="en-US"/>
              <a:t>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800" b="1">
                <a:solidFill>
                  <a:schemeClr val="accent2"/>
                </a:solidFill>
              </a:rPr>
              <a:t>特点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尽量避免在可满足的子句集中做归结，因为从中导不出空子句。而求证公式的前提通常是一致的，所以支持集策略要求归结时从目标公式否定的子句出发进行归结。支持集策略实际是一种目标制导的反向推理。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支持集策略是完备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1" grpId="0" build="p" bldLvl="3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EBAC4922-BBE7-4647-A866-2F6060B44608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基本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050"/>
            <a:ext cx="8512175" cy="5400675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1  </a:t>
            </a:r>
            <a:r>
              <a:rPr lang="zh-CN" altLang="en-US" b="1">
                <a:latin typeface="Times New Roman" panose="02020603050405020304" pitchFamily="18" charset="0"/>
              </a:rPr>
              <a:t>推理的定义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2  </a:t>
            </a:r>
            <a:r>
              <a:rPr lang="zh-CN" altLang="en-US" b="1">
                <a:latin typeface="Times New Roman" panose="02020603050405020304" pitchFamily="18" charset="0"/>
              </a:rPr>
              <a:t>推理方式及其分类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5.0.3  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推理的方向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4  </a:t>
            </a:r>
            <a:r>
              <a:rPr lang="zh-CN" altLang="en-US" b="1">
                <a:latin typeface="Times New Roman" panose="02020603050405020304" pitchFamily="18" charset="0"/>
              </a:rPr>
              <a:t>冲突消解策略</a:t>
            </a:r>
          </a:p>
        </p:txBody>
      </p:sp>
    </p:spTree>
  </p:cSld>
  <p:clrMapOvr>
    <a:masterClrMapping/>
  </p:clrMapOvr>
  <p:transition/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D2345CF-D174-4776-8BD7-6F25FA27694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2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9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143000" y="838200"/>
            <a:ext cx="7504113" cy="22860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 b="0">
                <a:sym typeface="Symbol" panose="05050102010706020507" pitchFamily="18" charset="2"/>
              </a:rPr>
              <a:t>例</a:t>
            </a:r>
            <a:r>
              <a:rPr kumimoji="1" lang="en-US" altLang="zh-CN" sz="2100" b="0">
                <a:sym typeface="Symbol" panose="05050102010706020507" pitchFamily="18" charset="2"/>
              </a:rPr>
              <a:t>5.28  </a:t>
            </a:r>
            <a:r>
              <a:rPr kumimoji="1" lang="zh-CN" altLang="en-US" sz="2100" b="0">
                <a:sym typeface="Symbol" panose="05050102010706020507" pitchFamily="18" charset="2"/>
              </a:rPr>
              <a:t>设有子句集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 b="0">
                <a:sym typeface="Symbol" panose="05050102010706020507" pitchFamily="18" charset="2"/>
              </a:rPr>
              <a:t>        </a:t>
            </a:r>
            <a:r>
              <a:rPr kumimoji="1" lang="en-US" altLang="zh-CN" sz="2100" b="0">
                <a:sym typeface="Symbol" panose="05050102010706020507" pitchFamily="18" charset="2"/>
              </a:rPr>
              <a:t>S</a:t>
            </a:r>
            <a:r>
              <a:rPr kumimoji="1" lang="zh-CN" altLang="en-US" sz="2100" b="0">
                <a:sym typeface="Wingdings" panose="05000000000000000000" pitchFamily="2" charset="2"/>
              </a:rPr>
              <a:t>： </a:t>
            </a:r>
            <a:r>
              <a:rPr kumimoji="1" lang="en-US" altLang="zh-CN" sz="21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) ¬</a:t>
            </a:r>
            <a:r>
              <a:rPr kumimoji="1" lang="en-US" altLang="zh-CN" sz="2100" b="0">
                <a:solidFill>
                  <a:schemeClr val="folHlink"/>
                </a:solidFill>
                <a:sym typeface="Wingdings" panose="05000000000000000000" pitchFamily="2" charset="2"/>
              </a:rPr>
              <a:t> </a:t>
            </a:r>
            <a:r>
              <a:rPr kumimoji="1" lang="en-US" altLang="zh-CN" sz="21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(x)  R(x)</a:t>
            </a:r>
            <a:r>
              <a:rPr kumimoji="1" lang="zh-CN" altLang="en-US" sz="21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zh-CN" altLang="en-US" sz="2100" b="0">
                <a:latin typeface="Times New Roman" panose="02020603050405020304" pitchFamily="18" charset="0"/>
                <a:sym typeface="Symbol" panose="05050102010706020507" pitchFamily="18" charset="2"/>
              </a:rPr>
              <a:t>为目标公式否定的子句）</a:t>
            </a:r>
            <a:endParaRPr kumimoji="1" lang="zh-CN" altLang="en-US" sz="2100" b="0">
              <a:solidFill>
                <a:schemeClr val="fol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 b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</a:t>
            </a:r>
            <a:r>
              <a:rPr kumimoji="1" lang="en-US" altLang="zh-CN" sz="2100" b="0">
                <a:latin typeface="Times New Roman" panose="02020603050405020304" pitchFamily="18" charset="0"/>
                <a:sym typeface="Symbol" panose="05050102010706020507" pitchFamily="18" charset="2"/>
              </a:rPr>
              <a:t>(2) I(a)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en-US" altLang="zh-CN" sz="2100" b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(3) ¬R(y)  ¬ L(y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en-US" altLang="zh-CN" sz="2100" b="0">
                <a:latin typeface="Times New Roman" panose="02020603050405020304" pitchFamily="18" charset="0"/>
                <a:sym typeface="Symbol" panose="05050102010706020507" pitchFamily="18" charset="2"/>
              </a:rPr>
              <a:t>                 (4)</a:t>
            </a:r>
            <a:r>
              <a:rPr kumimoji="1" lang="en-US" altLang="zh-CN" sz="2100" b="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100" b="0">
                <a:latin typeface="Times New Roman" panose="02020603050405020304" pitchFamily="18" charset="0"/>
                <a:sym typeface="Symbol" panose="05050102010706020507" pitchFamily="18" charset="2"/>
              </a:rPr>
              <a:t>L(a)</a:t>
            </a:r>
            <a:endParaRPr kumimoji="1" lang="en-US" altLang="zh-CN" sz="2100" b="0">
              <a:sym typeface="Symbol" panose="05050102010706020507" pitchFamily="18" charset="2"/>
            </a:endParaRPr>
          </a:p>
        </p:txBody>
      </p:sp>
      <p:sp>
        <p:nvSpPr>
          <p:cNvPr id="300036" name="Rectangle 4"/>
          <p:cNvSpPr>
            <a:spLocks noChangeArrowheads="1"/>
          </p:cNvSpPr>
          <p:nvPr/>
        </p:nvSpPr>
        <p:spPr bwMode="auto">
          <a:xfrm>
            <a:off x="1219200" y="3284538"/>
            <a:ext cx="7315200" cy="3344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200">
                <a:latin typeface="Tahoma" panose="020B0604030504040204" pitchFamily="34" charset="0"/>
                <a:sym typeface="Symbol" panose="05050102010706020507" pitchFamily="18" charset="2"/>
              </a:rPr>
              <a:t>我们用支持集策略归结如下：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200">
                <a:latin typeface="Tahoma" panose="020B0604030504040204" pitchFamily="34" charset="0"/>
                <a:sym typeface="Symbol" panose="05050102010706020507" pitchFamily="18" charset="2"/>
              </a:rPr>
              <a:t>       </a:t>
            </a:r>
            <a:r>
              <a:rPr kumimoji="1" lang="en-US" altLang="zh-CN" sz="2200">
                <a:latin typeface="Tahoma" panose="020B0604030504040204" pitchFamily="34" charset="0"/>
                <a:sym typeface="Symbol" panose="05050102010706020507" pitchFamily="18" charset="2"/>
              </a:rPr>
              <a:t>S</a:t>
            </a:r>
            <a:r>
              <a:rPr kumimoji="1" lang="en-US" altLang="zh-CN" sz="2200" baseline="-25000">
                <a:latin typeface="Tahoma" panose="020B0604030504040204" pitchFamily="34" charset="0"/>
                <a:sym typeface="Symbol" panose="05050102010706020507" pitchFamily="18" charset="2"/>
              </a:rPr>
              <a:t>1</a:t>
            </a:r>
            <a:r>
              <a:rPr kumimoji="1" lang="zh-CN" altLang="en-US" sz="2200">
                <a:latin typeface="Tahoma" panose="020B0604030504040204" pitchFamily="34" charset="0"/>
                <a:sym typeface="Wingdings" panose="05000000000000000000" pitchFamily="2" charset="2"/>
              </a:rPr>
              <a:t>：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5) R(a)                                   [</a:t>
            </a:r>
            <a:r>
              <a:rPr kumimoji="1" lang="en-US" altLang="zh-CN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)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,(2),{a/x}]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(6) ¬</a:t>
            </a:r>
            <a:r>
              <a:rPr kumimoji="1" lang="en-US" altLang="zh-CN" sz="2200">
                <a:latin typeface="Tahoma" panose="020B0604030504040204" pitchFamily="34" charset="0"/>
                <a:sym typeface="Wingdings" panose="05000000000000000000" pitchFamily="2" charset="2"/>
              </a:rPr>
              <a:t>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I(x) </a:t>
            </a:r>
            <a:r>
              <a:rPr kumimoji="1" lang="en-US" altLang="zh-CN" sz="22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L(x)                     [</a:t>
            </a:r>
            <a:r>
              <a:rPr kumimoji="1" lang="en-US" altLang="zh-CN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)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,(3),{x/y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kumimoji="1" lang="en-US" altLang="zh-CN" sz="2200">
                <a:latin typeface="Tahoma" panose="020B0604030504040204" pitchFamily="34" charset="0"/>
                <a:sym typeface="Symbol" panose="05050102010706020507" pitchFamily="18" charset="2"/>
              </a:rPr>
              <a:t>S</a:t>
            </a:r>
            <a:r>
              <a:rPr kumimoji="1" lang="en-US" altLang="zh-CN" sz="2200" baseline="-25000">
                <a:latin typeface="Tahoma" panose="020B0604030504040204" pitchFamily="34" charset="0"/>
                <a:sym typeface="Symbol" panose="05050102010706020507" pitchFamily="18" charset="2"/>
              </a:rPr>
              <a:t>2</a:t>
            </a:r>
            <a:r>
              <a:rPr kumimoji="1" lang="zh-CN" altLang="en-US" sz="2200">
                <a:latin typeface="Tahoma" panose="020B0604030504040204" pitchFamily="34" charset="0"/>
                <a:sym typeface="Wingdings" panose="05000000000000000000" pitchFamily="2" charset="2"/>
              </a:rPr>
              <a:t>：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7) ¬ L(a)                                 [</a:t>
            </a:r>
            <a:r>
              <a:rPr kumimoji="1" lang="en-US" altLang="zh-CN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5)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,(3),{a/y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         (8) ¬ L(a)                                  [</a:t>
            </a:r>
            <a:r>
              <a:rPr kumimoji="1" lang="en-US" altLang="zh-CN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6)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,(2),{a/x}]</a:t>
            </a:r>
            <a:endParaRPr kumimoji="1" lang="en-US" altLang="zh-CN" sz="2200">
              <a:latin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ahoma" panose="020B0604030504040204" pitchFamily="34" charset="0"/>
                <a:sym typeface="Symbol" panose="05050102010706020507" pitchFamily="18" charset="2"/>
              </a:rPr>
              <a:t>              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9) ¬I(a)                                    [</a:t>
            </a:r>
            <a:r>
              <a:rPr kumimoji="1" lang="en-US" altLang="zh-CN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6)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,(4),{a/x}]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     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NIL                                 [</a:t>
            </a:r>
            <a:r>
              <a:rPr kumimoji="1" lang="en-US" altLang="zh-CN" sz="22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7)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,(4)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0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6" grpId="0" build="p" autoUpdateAnimBg="0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ECB02ED-2BE5-4234-97C6-65FA394E390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3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10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线性归结策略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>
                <a:solidFill>
                  <a:schemeClr val="accent2"/>
                </a:solidFill>
              </a:rPr>
              <a:t>线性归结策略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在归结过程中，除第一次归结都用给定的子句集中的子句外，其后每次归结则至少要有一个亲本子句是上次归结的结果。</a:t>
            </a:r>
            <a:endParaRPr lang="zh-CN" altLang="en-US"/>
          </a:p>
          <a:p>
            <a:pPr lvl="1" eaLnBrk="1" hangingPunct="1">
              <a:lnSpc>
                <a:spcPct val="125000"/>
              </a:lnSpc>
            </a:pPr>
            <a:r>
              <a:rPr lang="zh-CN" altLang="en-US" b="1">
                <a:solidFill>
                  <a:schemeClr val="accent2"/>
                </a:solidFill>
              </a:rPr>
              <a:t>特点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线性归结策略是完备的，高效的。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可与许多别的策略相兼容。</a:t>
            </a:r>
          </a:p>
          <a:p>
            <a:pPr lvl="1" eaLnBrk="1" hangingPunct="1">
              <a:lnSpc>
                <a:spcPct val="125000"/>
              </a:lnSpc>
            </a:pPr>
            <a:r>
              <a:rPr kumimoji="1" lang="zh-CN" altLang="en-US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线性归结策略归结演绎树</a:t>
            </a:r>
          </a:p>
        </p:txBody>
      </p:sp>
      <p:grpSp>
        <p:nvGrpSpPr>
          <p:cNvPr id="301060" name="Group 4"/>
          <p:cNvGrpSpPr>
            <a:grpSpLocks/>
          </p:cNvGrpSpPr>
          <p:nvPr/>
        </p:nvGrpSpPr>
        <p:grpSpPr bwMode="auto">
          <a:xfrm>
            <a:off x="6705600" y="3276600"/>
            <a:ext cx="2462213" cy="3429000"/>
            <a:chOff x="4224" y="2064"/>
            <a:chExt cx="1551" cy="2160"/>
          </a:xfrm>
        </p:grpSpPr>
        <p:sp>
          <p:nvSpPr>
            <p:cNvPr id="183302" name="Rectangle 5"/>
            <p:cNvSpPr>
              <a:spLocks noChangeArrowheads="1"/>
            </p:cNvSpPr>
            <p:nvPr/>
          </p:nvSpPr>
          <p:spPr bwMode="auto">
            <a:xfrm>
              <a:off x="4896" y="3408"/>
              <a:ext cx="8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B</a:t>
              </a:r>
              <a:r>
                <a:rPr kumimoji="1" lang="en-US" altLang="zh-CN" sz="2000" baseline="-25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n</a:t>
              </a:r>
              <a:r>
                <a:rPr kumimoji="1" lang="zh-CN" altLang="en-US" sz="2000" baseline="-25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－</a:t>
              </a:r>
              <a:r>
                <a:rPr kumimoji="1" lang="en-US" altLang="zh-CN" sz="2000" baseline="-25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kumimoji="1" lang="en-US" altLang="zh-CN" sz="1600" baseline="-25000">
                <a:solidFill>
                  <a:schemeClr val="folHlink"/>
                </a:solidFill>
              </a:endParaRPr>
            </a:p>
          </p:txBody>
        </p:sp>
        <p:grpSp>
          <p:nvGrpSpPr>
            <p:cNvPr id="183303" name="Group 6"/>
            <p:cNvGrpSpPr>
              <a:grpSpLocks/>
            </p:cNvGrpSpPr>
            <p:nvPr/>
          </p:nvGrpSpPr>
          <p:grpSpPr bwMode="auto">
            <a:xfrm>
              <a:off x="4224" y="2064"/>
              <a:ext cx="1503" cy="2160"/>
              <a:chOff x="4224" y="2064"/>
              <a:chExt cx="1503" cy="2160"/>
            </a:xfrm>
          </p:grpSpPr>
          <p:sp>
            <p:nvSpPr>
              <p:cNvPr id="183304" name="Rectangle 7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87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ct val="120000"/>
                  </a:lnSpc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lnSpc>
                    <a:spcPct val="120000"/>
                  </a:lnSpc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lnSpc>
                    <a:spcPct val="120000"/>
                  </a:lnSpc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lnSpc>
                    <a:spcPct val="120000"/>
                  </a:lnSpc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lnSpc>
                    <a:spcPct val="120000"/>
                  </a:lnSpc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20000"/>
                  </a:spcBef>
                </a:pPr>
                <a:r>
                  <a:rPr kumimoji="1" lang="en-US" altLang="zh-CN" sz="2000">
                    <a:solidFill>
                      <a:schemeClr val="folHlin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Nil</a:t>
                </a:r>
                <a:endParaRPr kumimoji="1" lang="en-US" altLang="zh-CN" sz="1600">
                  <a:solidFill>
                    <a:schemeClr val="folHlink"/>
                  </a:solidFill>
                </a:endParaRPr>
              </a:p>
            </p:txBody>
          </p:sp>
          <p:grpSp>
            <p:nvGrpSpPr>
              <p:cNvPr id="183305" name="Group 8"/>
              <p:cNvGrpSpPr>
                <a:grpSpLocks/>
              </p:cNvGrpSpPr>
              <p:nvPr/>
            </p:nvGrpSpPr>
            <p:grpSpPr bwMode="auto">
              <a:xfrm>
                <a:off x="4224" y="2064"/>
                <a:ext cx="1503" cy="1872"/>
                <a:chOff x="4224" y="2064"/>
                <a:chExt cx="1503" cy="1872"/>
              </a:xfrm>
            </p:grpSpPr>
            <p:sp>
              <p:nvSpPr>
                <p:cNvPr id="183306" name="Rectangle 9"/>
                <p:cNvSpPr>
                  <a:spLocks noChangeArrowheads="1"/>
                </p:cNvSpPr>
                <p:nvPr/>
              </p:nvSpPr>
              <p:spPr bwMode="auto">
                <a:xfrm>
                  <a:off x="4224" y="2064"/>
                  <a:ext cx="87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20000"/>
                    </a:spcBef>
                  </a:pPr>
                  <a:r>
                    <a:rPr kumimoji="1" lang="en-US" altLang="zh-CN" sz="2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C</a:t>
                  </a:r>
                  <a:r>
                    <a:rPr kumimoji="1"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0</a:t>
                  </a:r>
                  <a:endParaRPr kumimoji="1"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83307" name="Rectangle 10"/>
                <p:cNvSpPr>
                  <a:spLocks noChangeArrowheads="1"/>
                </p:cNvSpPr>
                <p:nvPr/>
              </p:nvSpPr>
              <p:spPr bwMode="auto">
                <a:xfrm>
                  <a:off x="4224" y="2544"/>
                  <a:ext cx="87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20000"/>
                    </a:spcBef>
                  </a:pPr>
                  <a:r>
                    <a:rPr kumimoji="1" lang="en-US" altLang="zh-CN" sz="2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C</a:t>
                  </a:r>
                  <a:r>
                    <a:rPr kumimoji="1"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1</a:t>
                  </a:r>
                  <a:endParaRPr kumimoji="1"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83308" name="Rectangle 11"/>
                <p:cNvSpPr>
                  <a:spLocks noChangeArrowheads="1"/>
                </p:cNvSpPr>
                <p:nvPr/>
              </p:nvSpPr>
              <p:spPr bwMode="auto">
                <a:xfrm>
                  <a:off x="4224" y="2928"/>
                  <a:ext cx="87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20000"/>
                    </a:spcBef>
                  </a:pPr>
                  <a:r>
                    <a:rPr kumimoji="1" lang="en-US" altLang="zh-CN" sz="2000" b="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…</a:t>
                  </a:r>
                  <a:endParaRPr kumimoji="1" lang="en-US" altLang="zh-CN" sz="1600">
                    <a:solidFill>
                      <a:schemeClr val="folHlink"/>
                    </a:solidFill>
                  </a:endParaRPr>
                </a:p>
              </p:txBody>
            </p:sp>
            <p:sp>
              <p:nvSpPr>
                <p:cNvPr id="183309" name="Rectangle 12"/>
                <p:cNvSpPr>
                  <a:spLocks noChangeArrowheads="1"/>
                </p:cNvSpPr>
                <p:nvPr/>
              </p:nvSpPr>
              <p:spPr bwMode="auto">
                <a:xfrm>
                  <a:off x="4224" y="3408"/>
                  <a:ext cx="87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20000"/>
                    </a:spcBef>
                  </a:pPr>
                  <a:r>
                    <a:rPr kumimoji="1" lang="en-US" altLang="zh-CN" sz="2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C</a:t>
                  </a:r>
                  <a:r>
                    <a:rPr kumimoji="1"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n</a:t>
                  </a:r>
                  <a:r>
                    <a:rPr kumimoji="1" lang="zh-CN" altLang="en-US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－</a:t>
                  </a:r>
                  <a:r>
                    <a:rPr kumimoji="1"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1</a:t>
                  </a:r>
                  <a:endParaRPr kumimoji="1"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83310" name="Rectangle 13"/>
                <p:cNvSpPr>
                  <a:spLocks noChangeArrowheads="1"/>
                </p:cNvSpPr>
                <p:nvPr/>
              </p:nvSpPr>
              <p:spPr bwMode="auto">
                <a:xfrm>
                  <a:off x="4833" y="2064"/>
                  <a:ext cx="87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20000"/>
                    </a:spcBef>
                  </a:pPr>
                  <a:r>
                    <a:rPr kumimoji="1" lang="en-US" altLang="zh-CN" sz="2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B</a:t>
                  </a:r>
                  <a:r>
                    <a:rPr kumimoji="1"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0</a:t>
                  </a:r>
                  <a:endParaRPr kumimoji="1"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83311" name="Rectangle 14"/>
                <p:cNvSpPr>
                  <a:spLocks noChangeArrowheads="1"/>
                </p:cNvSpPr>
                <p:nvPr/>
              </p:nvSpPr>
              <p:spPr bwMode="auto">
                <a:xfrm>
                  <a:off x="4848" y="2544"/>
                  <a:ext cx="87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20000"/>
                    </a:spcBef>
                  </a:pPr>
                  <a:r>
                    <a:rPr kumimoji="1" lang="en-US" altLang="zh-CN" sz="2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B</a:t>
                  </a:r>
                  <a:r>
                    <a:rPr kumimoji="1" lang="en-US" altLang="zh-CN" sz="2000" baseline="-2500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1</a:t>
                  </a:r>
                  <a:endParaRPr kumimoji="1" lang="en-US" altLang="zh-CN" sz="2000" baseline="-25000">
                    <a:solidFill>
                      <a:schemeClr val="folHlin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83312" name="Rectangle 15"/>
                <p:cNvSpPr>
                  <a:spLocks noChangeArrowheads="1"/>
                </p:cNvSpPr>
                <p:nvPr/>
              </p:nvSpPr>
              <p:spPr bwMode="auto">
                <a:xfrm>
                  <a:off x="4848" y="2928"/>
                  <a:ext cx="879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lnSpc>
                      <a:spcPct val="120000"/>
                    </a:lnSpc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120000"/>
                    </a:lnSpc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00000"/>
                    </a:lnSpc>
                    <a:spcBef>
                      <a:spcPct val="20000"/>
                    </a:spcBef>
                  </a:pPr>
                  <a:r>
                    <a:rPr kumimoji="1" lang="en-US" altLang="zh-CN" sz="2000" b="0">
                      <a:solidFill>
                        <a:schemeClr val="folHlink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…</a:t>
                  </a:r>
                  <a:endParaRPr kumimoji="1" lang="en-US" altLang="zh-CN" sz="1600">
                    <a:solidFill>
                      <a:schemeClr val="folHlink"/>
                    </a:solidFill>
                  </a:endParaRPr>
                </a:p>
              </p:txBody>
            </p:sp>
            <p:sp>
              <p:nvSpPr>
                <p:cNvPr id="183313" name="Line 16"/>
                <p:cNvSpPr>
                  <a:spLocks noChangeShapeType="1"/>
                </p:cNvSpPr>
                <p:nvPr/>
              </p:nvSpPr>
              <p:spPr bwMode="auto">
                <a:xfrm>
                  <a:off x="4656" y="2784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3314" name="Line 17"/>
                <p:cNvSpPr>
                  <a:spLocks noChangeShapeType="1"/>
                </p:cNvSpPr>
                <p:nvPr/>
              </p:nvSpPr>
              <p:spPr bwMode="auto">
                <a:xfrm>
                  <a:off x="4656" y="235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3315" name="Line 18"/>
                <p:cNvSpPr>
                  <a:spLocks noChangeShapeType="1"/>
                </p:cNvSpPr>
                <p:nvPr/>
              </p:nvSpPr>
              <p:spPr bwMode="auto">
                <a:xfrm>
                  <a:off x="4656" y="3216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3316" name="Line 19"/>
                <p:cNvSpPr>
                  <a:spLocks noChangeShapeType="1"/>
                </p:cNvSpPr>
                <p:nvPr/>
              </p:nvSpPr>
              <p:spPr bwMode="auto">
                <a:xfrm>
                  <a:off x="4656" y="369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3317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4656" y="2352"/>
                  <a:ext cx="624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3318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4656" y="2784"/>
                  <a:ext cx="624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3319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4656" y="3216"/>
                  <a:ext cx="624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83320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4656" y="3696"/>
                  <a:ext cx="57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59" grpId="0" build="p" bldLvl="2" autoUpdateAnimBg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BCE014F-CA6C-470E-9FBC-DA8D4ACC5DB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4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11</a:t>
            </a:r>
            <a:r>
              <a:rPr lang="zh-CN" altLang="en-US" sz="3600"/>
              <a:t>）</a:t>
            </a:r>
          </a:p>
        </p:txBody>
      </p:sp>
      <p:sp>
        <p:nvSpPr>
          <p:cNvPr id="184324" name="Rectangle 3"/>
          <p:cNvSpPr>
            <a:spLocks noChangeArrowheads="1"/>
          </p:cNvSpPr>
          <p:nvPr/>
        </p:nvSpPr>
        <p:spPr bwMode="auto">
          <a:xfrm>
            <a:off x="685800" y="990600"/>
            <a:ext cx="7504113" cy="23622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>
                <a:latin typeface="宋体" panose="02010600030101010101" pitchFamily="2" charset="-122"/>
                <a:sym typeface="Symbol" panose="05050102010706020507" pitchFamily="18" charset="2"/>
              </a:rPr>
              <a:t>例</a:t>
            </a:r>
            <a:r>
              <a:rPr kumimoji="1" lang="en-US" altLang="zh-CN" sz="2100">
                <a:latin typeface="宋体" panose="02010600030101010101" pitchFamily="2" charset="-122"/>
                <a:sym typeface="Symbol" panose="05050102010706020507" pitchFamily="18" charset="2"/>
              </a:rPr>
              <a:t>5.29 </a:t>
            </a:r>
            <a:r>
              <a:rPr kumimoji="1" lang="zh-CN" altLang="en-US" sz="2100">
                <a:latin typeface="宋体" panose="02010600030101010101" pitchFamily="2" charset="-122"/>
                <a:sym typeface="Symbol" panose="05050102010706020507" pitchFamily="18" charset="2"/>
              </a:rPr>
              <a:t>设有子句集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>
                <a:latin typeface="宋体" panose="02010600030101010101" pitchFamily="2" charset="-122"/>
                <a:sym typeface="Symbol" panose="05050102010706020507" pitchFamily="18" charset="2"/>
              </a:rPr>
              <a:t>        </a:t>
            </a:r>
            <a:r>
              <a:rPr kumimoji="1" lang="en-US" altLang="zh-CN" sz="2100">
                <a:latin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kumimoji="1" lang="zh-CN" altLang="en-US" sz="2100">
                <a:latin typeface="宋体" panose="02010600030101010101" pitchFamily="2" charset="-122"/>
                <a:sym typeface="Wingdings" panose="05000000000000000000" pitchFamily="2" charset="2"/>
              </a:rPr>
              <a:t>： </a:t>
            </a:r>
            <a:r>
              <a:rPr kumimoji="1" lang="en-US" altLang="zh-CN" sz="21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(1) ¬</a:t>
            </a:r>
            <a:r>
              <a:rPr kumimoji="1" lang="en-US" altLang="zh-CN" sz="2100">
                <a:solidFill>
                  <a:schemeClr val="folHlink"/>
                </a:solidFill>
                <a:latin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kumimoji="1" lang="en-US" altLang="zh-CN" sz="21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I(x)  R(x)</a:t>
            </a:r>
            <a:r>
              <a:rPr kumimoji="1" lang="zh-CN" altLang="en-US" sz="21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zh-CN" altLang="en-US" sz="2100">
                <a:latin typeface="宋体" panose="02010600030101010101" pitchFamily="2" charset="-122"/>
                <a:sym typeface="Symbol" panose="05050102010706020507" pitchFamily="18" charset="2"/>
              </a:rPr>
              <a:t>为目标公式否定的子句）</a:t>
            </a:r>
            <a:endParaRPr kumimoji="1" lang="zh-CN" altLang="en-US" sz="2100">
              <a:solidFill>
                <a:schemeClr val="folHlink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100">
                <a:latin typeface="宋体" panose="02010600030101010101" pitchFamily="2" charset="-122"/>
                <a:sym typeface="Symbol" panose="05050102010706020507" pitchFamily="18" charset="2"/>
              </a:rPr>
              <a:t>                 </a:t>
            </a:r>
            <a:r>
              <a:rPr kumimoji="1" lang="en-US" altLang="zh-CN" sz="2100">
                <a:latin typeface="宋体" panose="02010600030101010101" pitchFamily="2" charset="-122"/>
                <a:sym typeface="Symbol" panose="05050102010706020507" pitchFamily="18" charset="2"/>
              </a:rPr>
              <a:t>(2) I(a)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en-US" altLang="zh-CN" sz="2100">
                <a:latin typeface="宋体" panose="02010600030101010101" pitchFamily="2" charset="-122"/>
                <a:sym typeface="Symbol" panose="05050102010706020507" pitchFamily="18" charset="2"/>
              </a:rPr>
              <a:t>                 (3) ¬R(y)  ¬ L(y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en-US" altLang="zh-CN" sz="2100">
                <a:latin typeface="宋体" panose="02010600030101010101" pitchFamily="2" charset="-122"/>
                <a:sym typeface="Symbol" panose="05050102010706020507" pitchFamily="18" charset="2"/>
              </a:rPr>
              <a:t>                 (4)</a:t>
            </a:r>
            <a:r>
              <a:rPr kumimoji="1" lang="en-US" altLang="zh-CN" sz="2100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100">
                <a:latin typeface="宋体" panose="02010600030101010101" pitchFamily="2" charset="-122"/>
                <a:sym typeface="Symbol" panose="05050102010706020507" pitchFamily="18" charset="2"/>
              </a:rPr>
              <a:t>L(a)</a:t>
            </a:r>
          </a:p>
        </p:txBody>
      </p:sp>
      <p:sp>
        <p:nvSpPr>
          <p:cNvPr id="302084" name="Rectangle 4"/>
          <p:cNvSpPr>
            <a:spLocks noChangeArrowheads="1"/>
          </p:cNvSpPr>
          <p:nvPr/>
        </p:nvSpPr>
        <p:spPr bwMode="auto">
          <a:xfrm>
            <a:off x="685800" y="3689350"/>
            <a:ext cx="7315200" cy="210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200">
                <a:latin typeface="Tahoma" panose="020B0604030504040204" pitchFamily="34" charset="0"/>
                <a:sym typeface="Symbol" panose="05050102010706020507" pitchFamily="18" charset="2"/>
              </a:rPr>
              <a:t>我们用线性归结策略归结如下：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200">
                <a:latin typeface="Tahoma" panose="020B0604030504040204" pitchFamily="34" charset="0"/>
                <a:sym typeface="Symbol" panose="05050102010706020507" pitchFamily="18" charset="2"/>
              </a:rPr>
              <a:t>       </a:t>
            </a:r>
            <a:r>
              <a:rPr kumimoji="1" lang="en-US" altLang="zh-CN" sz="2200">
                <a:latin typeface="Tahoma" panose="020B0604030504040204" pitchFamily="34" charset="0"/>
                <a:sym typeface="Symbol" panose="05050102010706020507" pitchFamily="18" charset="2"/>
              </a:rPr>
              <a:t>S</a:t>
            </a:r>
            <a:r>
              <a:rPr kumimoji="1" lang="en-US" altLang="zh-CN" sz="2200" baseline="-25000">
                <a:latin typeface="Tahoma" panose="020B0604030504040204" pitchFamily="34" charset="0"/>
                <a:sym typeface="Symbol" panose="05050102010706020507" pitchFamily="18" charset="2"/>
              </a:rPr>
              <a:t>1</a:t>
            </a:r>
            <a:r>
              <a:rPr kumimoji="1" lang="zh-CN" altLang="en-US" sz="2200">
                <a:latin typeface="Tahoma" panose="020B0604030504040204" pitchFamily="34" charset="0"/>
                <a:sym typeface="Wingdings" panose="05000000000000000000" pitchFamily="2" charset="2"/>
              </a:rPr>
              <a:t>： 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(5) R(a)            [(1),(2),{a/x}] </a:t>
            </a: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(6) ¬ L(a)         [(5),(3),{a/y}]</a:t>
            </a:r>
            <a:endParaRPr kumimoji="1" lang="en-US" altLang="zh-CN" sz="2200">
              <a:latin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       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NIL           [(6),(4)]</a:t>
            </a:r>
          </a:p>
        </p:txBody>
      </p:sp>
      <p:grpSp>
        <p:nvGrpSpPr>
          <p:cNvPr id="302085" name="Group 5"/>
          <p:cNvGrpSpPr>
            <a:grpSpLocks/>
          </p:cNvGrpSpPr>
          <p:nvPr/>
        </p:nvGrpSpPr>
        <p:grpSpPr bwMode="auto">
          <a:xfrm>
            <a:off x="5410200" y="3505200"/>
            <a:ext cx="3733800" cy="3048000"/>
            <a:chOff x="3264" y="1824"/>
            <a:chExt cx="2352" cy="1920"/>
          </a:xfrm>
        </p:grpSpPr>
        <p:sp>
          <p:nvSpPr>
            <p:cNvPr id="184327" name="Rectangle 6"/>
            <p:cNvSpPr>
              <a:spLocks noChangeArrowheads="1"/>
            </p:cNvSpPr>
            <p:nvPr/>
          </p:nvSpPr>
          <p:spPr bwMode="auto">
            <a:xfrm>
              <a:off x="3264" y="1824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I(a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84328" name="Rectangle 7"/>
            <p:cNvSpPr>
              <a:spLocks noChangeArrowheads="1"/>
            </p:cNvSpPr>
            <p:nvPr/>
          </p:nvSpPr>
          <p:spPr bwMode="auto">
            <a:xfrm>
              <a:off x="3264" y="2352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a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84329" name="Rectangle 8"/>
            <p:cNvSpPr>
              <a:spLocks noChangeArrowheads="1"/>
            </p:cNvSpPr>
            <p:nvPr/>
          </p:nvSpPr>
          <p:spPr bwMode="auto">
            <a:xfrm>
              <a:off x="3264" y="288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L(a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84330" name="Rectangle 9"/>
            <p:cNvSpPr>
              <a:spLocks noChangeArrowheads="1"/>
            </p:cNvSpPr>
            <p:nvPr/>
          </p:nvSpPr>
          <p:spPr bwMode="auto">
            <a:xfrm>
              <a:off x="3264" y="3456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Nil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84331" name="Rectangle 10"/>
            <p:cNvSpPr>
              <a:spLocks noChangeArrowheads="1"/>
            </p:cNvSpPr>
            <p:nvPr/>
          </p:nvSpPr>
          <p:spPr bwMode="auto">
            <a:xfrm>
              <a:off x="4512" y="1824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R(x)  I(x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84332" name="Rectangle 11"/>
            <p:cNvSpPr>
              <a:spLocks noChangeArrowheads="1"/>
            </p:cNvSpPr>
            <p:nvPr/>
          </p:nvSpPr>
          <p:spPr bwMode="auto">
            <a:xfrm>
              <a:off x="4512" y="2352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R(y)  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L(y)</a:t>
              </a:r>
            </a:p>
          </p:txBody>
        </p:sp>
        <p:sp>
          <p:nvSpPr>
            <p:cNvPr id="184333" name="Rectangle 12"/>
            <p:cNvSpPr>
              <a:spLocks noChangeArrowheads="1"/>
            </p:cNvSpPr>
            <p:nvPr/>
          </p:nvSpPr>
          <p:spPr bwMode="auto">
            <a:xfrm>
              <a:off x="4512" y="288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a)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84334" name="Line 13"/>
            <p:cNvSpPr>
              <a:spLocks noChangeShapeType="1"/>
            </p:cNvSpPr>
            <p:nvPr/>
          </p:nvSpPr>
          <p:spPr bwMode="auto">
            <a:xfrm>
              <a:off x="3792" y="21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335" name="Line 14"/>
            <p:cNvSpPr>
              <a:spLocks noChangeShapeType="1"/>
            </p:cNvSpPr>
            <p:nvPr/>
          </p:nvSpPr>
          <p:spPr bwMode="auto">
            <a:xfrm>
              <a:off x="3792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336" name="Line 15"/>
            <p:cNvSpPr>
              <a:spLocks noChangeShapeType="1"/>
            </p:cNvSpPr>
            <p:nvPr/>
          </p:nvSpPr>
          <p:spPr bwMode="auto">
            <a:xfrm>
              <a:off x="3792" y="31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337" name="Line 16"/>
            <p:cNvSpPr>
              <a:spLocks noChangeShapeType="1"/>
            </p:cNvSpPr>
            <p:nvPr/>
          </p:nvSpPr>
          <p:spPr bwMode="auto">
            <a:xfrm flipH="1">
              <a:off x="3792" y="2112"/>
              <a:ext cx="12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338" name="Line 17"/>
            <p:cNvSpPr>
              <a:spLocks noChangeShapeType="1"/>
            </p:cNvSpPr>
            <p:nvPr/>
          </p:nvSpPr>
          <p:spPr bwMode="auto">
            <a:xfrm flipH="1">
              <a:off x="3744" y="2640"/>
              <a:ext cx="13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339" name="Line 18"/>
            <p:cNvSpPr>
              <a:spLocks noChangeShapeType="1"/>
            </p:cNvSpPr>
            <p:nvPr/>
          </p:nvSpPr>
          <p:spPr bwMode="auto">
            <a:xfrm flipH="1">
              <a:off x="3792" y="3168"/>
              <a:ext cx="12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4" grpId="0" build="p" autoUpdateAnimBg="0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F856947-88EA-48DE-A719-62C78F22AE4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5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12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输入归结策略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>
                <a:solidFill>
                  <a:schemeClr val="accent2"/>
                </a:solidFill>
              </a:rPr>
              <a:t>输入归结策略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每次</a:t>
            </a: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参加归结的两个亲本子句，必须至少有个一是初始子句集中的子句。</a:t>
            </a:r>
            <a:endParaRPr lang="zh-CN" altLang="en-US"/>
          </a:p>
          <a:p>
            <a:pPr lvl="1" eaLnBrk="1" hangingPunct="1">
              <a:lnSpc>
                <a:spcPct val="120000"/>
              </a:lnSpc>
            </a:pPr>
            <a:r>
              <a:rPr lang="zh-CN" altLang="en-US" b="1">
                <a:solidFill>
                  <a:schemeClr val="accent2"/>
                </a:solidFill>
              </a:rPr>
              <a:t>特点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是一种自底而上的归结策略。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输入归结策略是不完备的。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输入归结策略常同线性归结策略结合，构成线性输入归结策略。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也可以与支持集策略相结合。</a:t>
            </a:r>
          </a:p>
        </p:txBody>
      </p:sp>
    </p:spTree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C96D096-C050-455E-81B3-3147D8F0EEC4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6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13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chemeClr val="folHlink"/>
                </a:solidFill>
              </a:rPr>
              <a:t>单元归结策略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>
                <a:solidFill>
                  <a:schemeClr val="accent2"/>
                </a:solidFill>
              </a:rPr>
              <a:t>单元归结策略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在归结过程中，每次参加归结的两个亲本子句中必须至少有一个为单元子句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>
                <a:solidFill>
                  <a:schemeClr val="accent2"/>
                </a:solidFill>
              </a:rPr>
              <a:t>特点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单元归结的思想是用单元子句归结可以使归结式含有较少的文字，因而有利于逼近空子句。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单元归结策略是不完备的，但效率高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b="1">
                <a:solidFill>
                  <a:schemeClr val="accent2"/>
                </a:solidFill>
              </a:rPr>
              <a:t>单元优先策略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/>
              <a:t>将单元归结策略的条件放宽，优先对单元子句进行归结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0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0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0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0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1" grpId="0" build="p" bldLvl="2" autoUpdateAnimBg="0"/>
    </p:bld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5AE374E-5861-4BA1-868F-66402E50A6B4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7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14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祖先过滤形策略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>
                <a:solidFill>
                  <a:schemeClr val="accent2"/>
                </a:solidFill>
              </a:rPr>
              <a:t>祖先过滤形策略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/>
              <a:t>参加归结的两个子句，要么至少有一个是初始子句集中的子句，要么一个是另一个的祖先。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>
                <a:solidFill>
                  <a:schemeClr val="accent2"/>
                </a:solidFill>
              </a:rPr>
              <a:t>特点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/>
              <a:t>是线性输入策略的改进。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/>
              <a:t>是完备的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5" grpId="0" build="p" bldLvl="2" autoUpdateAnimBg="0"/>
    </p:bld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0CCD64F-77D9-4E2A-B8B0-E5DF1B6123A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8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2</a:t>
            </a:r>
            <a:r>
              <a:rPr lang="zh-CN" altLang="en-US" sz="3600">
                <a:latin typeface="宋体" panose="02010600030101010101" pitchFamily="2" charset="-122"/>
              </a:rPr>
              <a:t>几种常用的归结策略（</a:t>
            </a:r>
            <a:r>
              <a:rPr lang="en-US" altLang="zh-CN" sz="3600">
                <a:latin typeface="宋体" panose="02010600030101010101" pitchFamily="2" charset="-122"/>
              </a:rPr>
              <a:t>15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88420" name="Rectangle 3"/>
          <p:cNvSpPr>
            <a:spLocks noChangeArrowheads="1"/>
          </p:cNvSpPr>
          <p:nvPr/>
        </p:nvSpPr>
        <p:spPr bwMode="auto">
          <a:xfrm>
            <a:off x="838200" y="990600"/>
            <a:ext cx="8001000" cy="941388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200" b="0">
                <a:sym typeface="Symbol" panose="05050102010706020507" pitchFamily="18" charset="2"/>
              </a:rPr>
              <a:t>例</a:t>
            </a:r>
            <a:r>
              <a:rPr kumimoji="1" lang="en-US" altLang="zh-CN" sz="2200" b="0">
                <a:sym typeface="Symbol" panose="05050102010706020507" pitchFamily="18" charset="2"/>
              </a:rPr>
              <a:t>5.30  </a:t>
            </a:r>
            <a:r>
              <a:rPr kumimoji="1" lang="zh-CN" altLang="en-US" sz="2200" b="0">
                <a:sym typeface="Symbol" panose="05050102010706020507" pitchFamily="18" charset="2"/>
              </a:rPr>
              <a:t>设有子句集</a:t>
            </a:r>
          </a:p>
          <a:p>
            <a:pPr eaLnBrk="1" hangingPunct="1">
              <a:lnSpc>
                <a:spcPct val="10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zh-CN" altLang="en-US" sz="2200" b="0">
                <a:sym typeface="Symbol" panose="05050102010706020507" pitchFamily="18" charset="2"/>
              </a:rPr>
              <a:t>  </a:t>
            </a:r>
            <a:r>
              <a:rPr kumimoji="1" lang="en-US" altLang="zh-CN" sz="2200" b="0">
                <a:sym typeface="Symbol" panose="05050102010706020507" pitchFamily="18" charset="2"/>
              </a:rPr>
              <a:t>S</a:t>
            </a:r>
            <a:r>
              <a:rPr kumimoji="1" lang="zh-CN" altLang="en-US" sz="2200" b="0">
                <a:sym typeface="Wingdings" panose="05000000000000000000" pitchFamily="2" charset="2"/>
              </a:rPr>
              <a:t>＝</a:t>
            </a:r>
            <a:r>
              <a:rPr kumimoji="1" lang="en-US" altLang="zh-CN" sz="2200" b="0">
                <a:sym typeface="Wingdings" panose="05000000000000000000" pitchFamily="2" charset="2"/>
              </a:rPr>
              <a:t>{</a:t>
            </a:r>
            <a:r>
              <a:rPr kumimoji="1" lang="en-US" altLang="zh-CN" sz="2200" b="0">
                <a:latin typeface="Times New Roman" panose="02020603050405020304" pitchFamily="18" charset="0"/>
                <a:sym typeface="Symbol" panose="05050102010706020507" pitchFamily="18" charset="2"/>
              </a:rPr>
              <a:t>¬ P(x)  Q(x), ¬ P(x)  ¬</a:t>
            </a:r>
            <a:r>
              <a:rPr kumimoji="1" lang="en-US" altLang="zh-CN" sz="2200" b="0">
                <a:sym typeface="Wingdings" panose="05000000000000000000" pitchFamily="2" charset="2"/>
              </a:rPr>
              <a:t> </a:t>
            </a:r>
            <a:r>
              <a:rPr kumimoji="1" lang="en-US" altLang="zh-CN" sz="2200" b="0">
                <a:latin typeface="Times New Roman" panose="02020603050405020304" pitchFamily="18" charset="0"/>
                <a:sym typeface="Symbol" panose="05050102010706020507" pitchFamily="18" charset="2"/>
              </a:rPr>
              <a:t>Q(x)</a:t>
            </a:r>
            <a:r>
              <a:rPr kumimoji="1" lang="zh-CN" altLang="en-US" sz="2200" b="0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kumimoji="1" lang="en-US" altLang="zh-CN" sz="2200" b="0">
                <a:latin typeface="Times New Roman" panose="02020603050405020304" pitchFamily="18" charset="0"/>
                <a:sym typeface="Symbol" panose="05050102010706020507" pitchFamily="18" charset="2"/>
              </a:rPr>
              <a:t>P(u)  Q(u)</a:t>
            </a:r>
            <a:r>
              <a:rPr kumimoji="1" lang="zh-CN" altLang="en-US" sz="2200" b="0">
                <a:latin typeface="Times New Roman" panose="02020603050405020304" pitchFamily="18" charset="0"/>
                <a:sym typeface="Symbol" panose="05050102010706020507" pitchFamily="18" charset="2"/>
              </a:rPr>
              <a:t>， </a:t>
            </a:r>
            <a:r>
              <a:rPr kumimoji="1" lang="en-US" altLang="zh-CN" sz="2200" b="0">
                <a:latin typeface="Times New Roman" panose="02020603050405020304" pitchFamily="18" charset="0"/>
                <a:sym typeface="Symbol" panose="05050102010706020507" pitchFamily="18" charset="2"/>
              </a:rPr>
              <a:t>P(t)  ¬ Q(t)</a:t>
            </a:r>
            <a:r>
              <a:rPr kumimoji="1" lang="en-US" altLang="zh-CN" sz="2200" b="0">
                <a:sym typeface="Wingdings" panose="05000000000000000000" pitchFamily="2" charset="2"/>
              </a:rPr>
              <a:t>}</a:t>
            </a:r>
            <a:endParaRPr kumimoji="1" lang="en-US" altLang="zh-CN" sz="2200" b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                 </a:t>
            </a:r>
          </a:p>
        </p:txBody>
      </p:sp>
      <p:grpSp>
        <p:nvGrpSpPr>
          <p:cNvPr id="188421" name="Group 4"/>
          <p:cNvGrpSpPr>
            <a:grpSpLocks/>
          </p:cNvGrpSpPr>
          <p:nvPr/>
        </p:nvGrpSpPr>
        <p:grpSpPr bwMode="auto">
          <a:xfrm>
            <a:off x="1981200" y="2438400"/>
            <a:ext cx="5257800" cy="3962400"/>
            <a:chOff x="1776" y="1536"/>
            <a:chExt cx="3312" cy="2496"/>
          </a:xfrm>
        </p:grpSpPr>
        <p:sp>
          <p:nvSpPr>
            <p:cNvPr id="188422" name="Rectangle 5"/>
            <p:cNvSpPr>
              <a:spLocks noChangeArrowheads="1"/>
            </p:cNvSpPr>
            <p:nvPr/>
          </p:nvSpPr>
          <p:spPr bwMode="auto">
            <a:xfrm>
              <a:off x="1776" y="1536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¬ P(x) </a:t>
              </a: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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Q(x)</a:t>
              </a:r>
            </a:p>
          </p:txBody>
        </p:sp>
        <p:sp>
          <p:nvSpPr>
            <p:cNvPr id="188423" name="Rectangle 6"/>
            <p:cNvSpPr>
              <a:spLocks noChangeArrowheads="1"/>
            </p:cNvSpPr>
            <p:nvPr/>
          </p:nvSpPr>
          <p:spPr bwMode="auto">
            <a:xfrm>
              <a:off x="1776" y="2112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 b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P</a:t>
              </a:r>
              <a:r>
                <a:rPr kumimoji="1" lang="zh-CN" altLang="en-US" sz="2000" b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（</a:t>
              </a:r>
              <a:r>
                <a:rPr kumimoji="1" lang="en-US" altLang="zh-CN" sz="2000" b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kumimoji="1" lang="zh-CN" altLang="en-US" sz="2000" b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）</a:t>
              </a:r>
            </a:p>
          </p:txBody>
        </p:sp>
        <p:sp>
          <p:nvSpPr>
            <p:cNvPr id="188424" name="Rectangle 7"/>
            <p:cNvSpPr>
              <a:spLocks noChangeArrowheads="1"/>
            </p:cNvSpPr>
            <p:nvPr/>
          </p:nvSpPr>
          <p:spPr bwMode="auto">
            <a:xfrm>
              <a:off x="3984" y="264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P(u) </a:t>
              </a: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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Q(u)</a:t>
              </a:r>
            </a:p>
          </p:txBody>
        </p:sp>
        <p:sp>
          <p:nvSpPr>
            <p:cNvPr id="188425" name="Rectangle 8"/>
            <p:cNvSpPr>
              <a:spLocks noChangeArrowheads="1"/>
            </p:cNvSpPr>
            <p:nvPr/>
          </p:nvSpPr>
          <p:spPr bwMode="auto">
            <a:xfrm>
              <a:off x="1776" y="3744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Nil</a:t>
              </a:r>
              <a:endParaRPr kumimoji="1" lang="en-US" altLang="zh-CN" sz="1600">
                <a:solidFill>
                  <a:schemeClr val="folHlink"/>
                </a:solidFill>
              </a:endParaRPr>
            </a:p>
          </p:txBody>
        </p:sp>
        <p:sp>
          <p:nvSpPr>
            <p:cNvPr id="188426" name="Rectangle 9"/>
            <p:cNvSpPr>
              <a:spLocks noChangeArrowheads="1"/>
            </p:cNvSpPr>
            <p:nvPr/>
          </p:nvSpPr>
          <p:spPr bwMode="auto">
            <a:xfrm>
              <a:off x="3024" y="1536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¬ P(x) </a:t>
              </a: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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¬</a:t>
              </a:r>
              <a:r>
                <a:rPr kumimoji="1" lang="en-US" altLang="zh-CN" sz="2000">
                  <a:solidFill>
                    <a:schemeClr val="folHlink"/>
                  </a:solidFill>
                  <a:latin typeface="Tahoma" panose="020B0604030504040204" pitchFamily="34" charset="0"/>
                  <a:sym typeface="Wingdings" panose="05000000000000000000" pitchFamily="2" charset="2"/>
                </a:rPr>
                <a:t> 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Q(x)</a:t>
              </a:r>
            </a:p>
          </p:txBody>
        </p:sp>
        <p:sp>
          <p:nvSpPr>
            <p:cNvPr id="188427" name="Rectangle 10"/>
            <p:cNvSpPr>
              <a:spLocks noChangeArrowheads="1"/>
            </p:cNvSpPr>
            <p:nvPr/>
          </p:nvSpPr>
          <p:spPr bwMode="auto">
            <a:xfrm>
              <a:off x="2976" y="2112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P(t) </a:t>
              </a:r>
              <a:r>
                <a:rPr kumimoji="1" lang="en-US" altLang="zh-CN" sz="2000" b="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</a:t>
              </a:r>
              <a:r>
                <a:rPr kumimoji="1" lang="en-US" altLang="zh-CN" sz="2000">
                  <a:solidFill>
                    <a:schemeClr val="folHlink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¬ Q(t)</a:t>
              </a:r>
            </a:p>
          </p:txBody>
        </p:sp>
        <p:sp>
          <p:nvSpPr>
            <p:cNvPr id="188428" name="Rectangle 11"/>
            <p:cNvSpPr>
              <a:spLocks noChangeArrowheads="1"/>
            </p:cNvSpPr>
            <p:nvPr/>
          </p:nvSpPr>
          <p:spPr bwMode="auto">
            <a:xfrm>
              <a:off x="2496" y="264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¬</a:t>
              </a:r>
              <a:r>
                <a:rPr kumimoji="1" lang="en-US" altLang="zh-CN" sz="2000" b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Q(x)</a:t>
              </a:r>
            </a:p>
          </p:txBody>
        </p:sp>
        <p:sp>
          <p:nvSpPr>
            <p:cNvPr id="188429" name="Rectangle 12"/>
            <p:cNvSpPr>
              <a:spLocks noChangeArrowheads="1"/>
            </p:cNvSpPr>
            <p:nvPr/>
          </p:nvSpPr>
          <p:spPr bwMode="auto">
            <a:xfrm>
              <a:off x="3024" y="3168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</a:pPr>
              <a:r>
                <a:rPr kumimoji="1" lang="en-US" altLang="zh-CN" sz="2000" b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P</a:t>
              </a:r>
              <a:r>
                <a:rPr kumimoji="1" lang="zh-CN" altLang="en-US" sz="2000" b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（</a:t>
              </a:r>
              <a:r>
                <a:rPr kumimoji="1" lang="en-US" altLang="zh-CN" sz="2000" b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kumimoji="1" lang="zh-CN" altLang="en-US" sz="2000" b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）</a:t>
              </a:r>
              <a:endParaRPr kumimoji="1" lang="zh-CN" altLang="en-US" sz="1600">
                <a:solidFill>
                  <a:schemeClr val="accent2"/>
                </a:solidFill>
              </a:endParaRPr>
            </a:p>
          </p:txBody>
        </p:sp>
        <p:sp>
          <p:nvSpPr>
            <p:cNvPr id="188430" name="Line 13"/>
            <p:cNvSpPr>
              <a:spLocks noChangeShapeType="1"/>
            </p:cNvSpPr>
            <p:nvPr/>
          </p:nvSpPr>
          <p:spPr bwMode="auto">
            <a:xfrm>
              <a:off x="2304" y="1824"/>
              <a:ext cx="0" cy="2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431" name="Line 14"/>
            <p:cNvSpPr>
              <a:spLocks noChangeShapeType="1"/>
            </p:cNvSpPr>
            <p:nvPr/>
          </p:nvSpPr>
          <p:spPr bwMode="auto">
            <a:xfrm flipH="1">
              <a:off x="2304" y="1824"/>
              <a:ext cx="1296" cy="2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432" name="Line 15"/>
            <p:cNvSpPr>
              <a:spLocks noChangeShapeType="1"/>
            </p:cNvSpPr>
            <p:nvPr/>
          </p:nvSpPr>
          <p:spPr bwMode="auto">
            <a:xfrm flipH="1">
              <a:off x="2304" y="3456"/>
              <a:ext cx="1296" cy="2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8433" name="Line 16"/>
            <p:cNvSpPr>
              <a:spLocks noChangeShapeType="1"/>
            </p:cNvSpPr>
            <p:nvPr/>
          </p:nvSpPr>
          <p:spPr bwMode="auto">
            <a:xfrm>
              <a:off x="2352" y="2400"/>
              <a:ext cx="576" cy="2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8434" name="Line 17"/>
            <p:cNvSpPr>
              <a:spLocks noChangeShapeType="1"/>
            </p:cNvSpPr>
            <p:nvPr/>
          </p:nvSpPr>
          <p:spPr bwMode="auto">
            <a:xfrm>
              <a:off x="3168" y="2928"/>
              <a:ext cx="384" cy="2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8435" name="Line 18"/>
            <p:cNvSpPr>
              <a:spLocks noChangeShapeType="1"/>
            </p:cNvSpPr>
            <p:nvPr/>
          </p:nvSpPr>
          <p:spPr bwMode="auto">
            <a:xfrm flipH="1">
              <a:off x="2928" y="2400"/>
              <a:ext cx="576" cy="2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8436" name="Line 19"/>
            <p:cNvSpPr>
              <a:spLocks noChangeShapeType="1"/>
            </p:cNvSpPr>
            <p:nvPr/>
          </p:nvSpPr>
          <p:spPr bwMode="auto">
            <a:xfrm flipH="1">
              <a:off x="3552" y="2928"/>
              <a:ext cx="672" cy="288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8437" name="Line 20"/>
            <p:cNvSpPr>
              <a:spLocks noChangeShapeType="1"/>
            </p:cNvSpPr>
            <p:nvPr/>
          </p:nvSpPr>
          <p:spPr bwMode="auto">
            <a:xfrm>
              <a:off x="2304" y="2400"/>
              <a:ext cx="0" cy="134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A3762BB-6406-43A8-B55A-460928A0ABB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9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3</a:t>
            </a:r>
            <a:r>
              <a:rPr lang="zh-CN" altLang="en-US" sz="3600">
                <a:latin typeface="宋体" panose="02010600030101010101" pitchFamily="2" charset="-122"/>
              </a:rPr>
              <a:t>归结策略的类型（</a:t>
            </a:r>
            <a:r>
              <a:rPr lang="en-US" altLang="zh-CN" sz="3600">
                <a:latin typeface="宋体" panose="02010600030101010101" pitchFamily="2" charset="-122"/>
              </a:rPr>
              <a:t>1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folHlink"/>
                </a:solidFill>
                <a:latin typeface="宋体" panose="02010600030101010101" pitchFamily="2" charset="-122"/>
              </a:rPr>
              <a:t>常用的归结策略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锁归结策略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用数字对子句中的文字进行编号，这种编号就称为文字的锁。在归结过程中，参加归结的文字必须分别是所在子句中编号最小者。</a:t>
            </a:r>
            <a:endParaRPr lang="zh-CN" altLang="en-US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</a:pP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语义归结策略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将子句集</a:t>
            </a:r>
            <a:r>
              <a:rPr kumimoji="1" lang="en-US" altLang="zh-CN">
                <a:latin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kumimoji="1"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中子句分为两组，只考虑组间子句的归结。</a:t>
            </a:r>
            <a:endParaRPr lang="zh-CN" altLang="en-US" sz="2100">
              <a:solidFill>
                <a:schemeClr val="accent2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</a:pP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加权策略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宋体" panose="02010600030101010101" pitchFamily="2" charset="-122"/>
                <a:sym typeface="Symbol" panose="05050102010706020507" pitchFamily="18" charset="2"/>
              </a:rPr>
              <a:t>对子句或其中的项赋以权值，归结用权值来控制</a:t>
            </a:r>
            <a:endParaRPr lang="zh-CN" altLang="en-US">
              <a:solidFill>
                <a:schemeClr val="accent2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0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0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3" grpId="0" build="p" bldLvl="2" autoUpdateAnimBg="0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ADC84BD-F052-4DB9-8AC5-A92A8C46E60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0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3</a:t>
            </a:r>
            <a:r>
              <a:rPr lang="zh-CN" altLang="en-US" sz="3600">
                <a:latin typeface="宋体" panose="02010600030101010101" pitchFamily="2" charset="-122"/>
              </a:rPr>
              <a:t>归结策略的类型（</a:t>
            </a:r>
            <a:r>
              <a:rPr lang="en-US" altLang="zh-CN" sz="3600">
                <a:latin typeface="宋体" panose="02010600030101010101" pitchFamily="2" charset="-122"/>
              </a:rPr>
              <a:t>2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solidFill>
                  <a:schemeClr val="folHlink"/>
                </a:solidFill>
              </a:rPr>
              <a:t>归结策略的类型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>
                <a:solidFill>
                  <a:schemeClr val="accent2"/>
                </a:solidFill>
              </a:rPr>
              <a:t>简化性策略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尽量简化子句和子句集，避免无效归结。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删除策略。</a:t>
            </a:r>
            <a:endParaRPr lang="zh-CN" altLang="en-US"/>
          </a:p>
          <a:p>
            <a:pPr lvl="1" eaLnBrk="1" hangingPunct="1">
              <a:lnSpc>
                <a:spcPct val="125000"/>
              </a:lnSpc>
            </a:pPr>
            <a:r>
              <a:rPr lang="zh-CN" altLang="en-US">
                <a:solidFill>
                  <a:schemeClr val="accent2"/>
                </a:solidFill>
              </a:rPr>
              <a:t>限制型策略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尽量缩小搜索范围，提高搜索效率。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支持集策略、线性策略、输入策略、单元策略、祖先过滤策略、语义归结。</a:t>
            </a:r>
            <a:endParaRPr lang="zh-CN" altLang="en-US"/>
          </a:p>
          <a:p>
            <a:pPr lvl="1" eaLnBrk="1" hangingPunct="1">
              <a:lnSpc>
                <a:spcPct val="125000"/>
              </a:lnSpc>
            </a:pPr>
            <a:r>
              <a:rPr lang="zh-CN" altLang="en-US">
                <a:solidFill>
                  <a:schemeClr val="accent2"/>
                </a:solidFill>
              </a:rPr>
              <a:t>有序性策略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给子句安排一定顺序，尽快推出空子句。</a:t>
            </a:r>
          </a:p>
          <a:p>
            <a:pPr lvl="2" eaLnBrk="1" hangingPunct="1">
              <a:lnSpc>
                <a:spcPct val="125000"/>
              </a:lnSpc>
            </a:pPr>
            <a:r>
              <a:rPr kumimoji="1" lang="zh-CN" altLang="en-US">
                <a:latin typeface="Times New Roman" panose="02020603050405020304" pitchFamily="18" charset="0"/>
                <a:sym typeface="Symbol" panose="05050102010706020507" pitchFamily="18" charset="2"/>
              </a:rPr>
              <a:t>单元优先策略、加权策略、锁归结策略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0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0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0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08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08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08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08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08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7" grpId="0" build="p" bldLvl="2" autoUpdateAnimBg="0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981A701-F334-4913-810A-61AE8C2F601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8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1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4.3</a:t>
            </a:r>
            <a:r>
              <a:rPr lang="zh-CN" altLang="en-US" sz="3600">
                <a:latin typeface="宋体" panose="02010600030101010101" pitchFamily="2" charset="-122"/>
              </a:rPr>
              <a:t>归结策略的类型（</a:t>
            </a:r>
            <a:r>
              <a:rPr lang="en-US" altLang="zh-CN" sz="3600">
                <a:latin typeface="宋体" panose="02010600030101010101" pitchFamily="2" charset="-122"/>
              </a:rPr>
              <a:t>3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folHlink"/>
                </a:solidFill>
                <a:latin typeface="宋体" panose="02010600030101010101" pitchFamily="2" charset="-122"/>
              </a:rPr>
              <a:t>用归结策略实现机器推理的一般性算法</a:t>
            </a:r>
            <a:r>
              <a:rPr lang="zh-CN" altLang="en-US" sz="1900">
                <a:solidFill>
                  <a:schemeClr val="folHlink"/>
                </a:solidFill>
                <a:latin typeface="宋体" panose="02010600030101010101" pitchFamily="2" charset="-122"/>
              </a:rPr>
              <a:t>  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1900" b="1">
                <a:latin typeface="宋体" panose="02010600030101010101" pitchFamily="2" charset="-122"/>
              </a:rPr>
              <a:t> </a:t>
            </a:r>
            <a:r>
              <a:rPr lang="en-US" altLang="zh-CN" sz="2200" b="1">
                <a:latin typeface="宋体" panose="02010600030101010101" pitchFamily="2" charset="-122"/>
              </a:rPr>
              <a:t>Step1 </a:t>
            </a:r>
            <a:r>
              <a:rPr lang="zh-CN" altLang="en-US" sz="2200" b="1">
                <a:latin typeface="宋体" panose="02010600030101010101" pitchFamily="2" charset="-122"/>
              </a:rPr>
              <a:t>将子句集</a:t>
            </a:r>
            <a:r>
              <a:rPr lang="en-US" altLang="zh-CN" sz="2200" b="1">
                <a:latin typeface="宋体" panose="02010600030101010101" pitchFamily="2" charset="-122"/>
              </a:rPr>
              <a:t>S</a:t>
            </a:r>
            <a:r>
              <a:rPr lang="zh-CN" altLang="en-US" sz="2200" b="1">
                <a:latin typeface="宋体" panose="02010600030101010101" pitchFamily="2" charset="-122"/>
              </a:rPr>
              <a:t>置入</a:t>
            </a:r>
            <a:r>
              <a:rPr lang="en-US" altLang="zh-CN" sz="2200" b="1">
                <a:latin typeface="宋体" panose="02010600030101010101" pitchFamily="2" charset="-122"/>
              </a:rPr>
              <a:t>CLAUSES</a:t>
            </a:r>
            <a:r>
              <a:rPr lang="zh-CN" altLang="en-US" sz="2200" b="1">
                <a:latin typeface="宋体" panose="02010600030101010101" pitchFamily="2" charset="-122"/>
              </a:rPr>
              <a:t>表中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</a:t>
            </a:r>
            <a:r>
              <a:rPr lang="en-US" altLang="zh-CN" sz="2200" b="1">
                <a:latin typeface="宋体" panose="02010600030101010101" pitchFamily="2" charset="-122"/>
              </a:rPr>
              <a:t>Step2 </a:t>
            </a:r>
            <a:r>
              <a:rPr lang="zh-CN" altLang="en-US" sz="2200" b="1">
                <a:latin typeface="宋体" panose="02010600030101010101" pitchFamily="2" charset="-122"/>
              </a:rPr>
              <a:t>若空子句</a:t>
            </a:r>
            <a:r>
              <a:rPr lang="en-US" altLang="zh-CN" sz="2200" b="1">
                <a:latin typeface="宋体" panose="02010600030101010101" pitchFamily="2" charset="-122"/>
              </a:rPr>
              <a:t>NIL</a:t>
            </a:r>
            <a:r>
              <a:rPr lang="zh-CN" altLang="en-US" sz="2200" b="1">
                <a:latin typeface="宋体" panose="02010600030101010101" pitchFamily="2" charset="-122"/>
              </a:rPr>
              <a:t>在</a:t>
            </a:r>
            <a:r>
              <a:rPr lang="en-US" altLang="zh-CN" sz="2200" b="1">
                <a:latin typeface="宋体" panose="02010600030101010101" pitchFamily="2" charset="-122"/>
              </a:rPr>
              <a:t>CLAUSES</a:t>
            </a:r>
            <a:r>
              <a:rPr lang="zh-CN" altLang="en-US" sz="2200" b="1">
                <a:latin typeface="宋体" panose="02010600030101010101" pitchFamily="2" charset="-122"/>
              </a:rPr>
              <a:t>中，则归结成功，结束。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</a:t>
            </a:r>
            <a:r>
              <a:rPr lang="en-US" altLang="zh-CN" sz="2200" b="1">
                <a:latin typeface="宋体" panose="02010600030101010101" pitchFamily="2" charset="-122"/>
              </a:rPr>
              <a:t>Step3 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</a:rPr>
              <a:t>按某种策略在</a:t>
            </a:r>
            <a:r>
              <a:rPr lang="en-US" altLang="zh-CN" sz="2200" b="1">
                <a:solidFill>
                  <a:schemeClr val="hlink"/>
                </a:solidFill>
                <a:latin typeface="宋体" panose="02010600030101010101" pitchFamily="2" charset="-122"/>
              </a:rPr>
              <a:t>CLAUSES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</a:rPr>
              <a:t>表中寻找可归结的子句对</a:t>
            </a:r>
            <a:r>
              <a:rPr lang="zh-CN" altLang="en-US" sz="2200" b="1">
                <a:latin typeface="宋体" panose="02010600030101010101" pitchFamily="2" charset="-122"/>
              </a:rPr>
              <a:t>，若存在则归结之，并将归结式并入</a:t>
            </a:r>
            <a:r>
              <a:rPr lang="en-US" altLang="zh-CN" sz="2200" b="1">
                <a:latin typeface="宋体" panose="02010600030101010101" pitchFamily="2" charset="-122"/>
              </a:rPr>
              <a:t>CLAUSES</a:t>
            </a:r>
            <a:r>
              <a:rPr lang="zh-CN" altLang="en-US" sz="2200" b="1">
                <a:latin typeface="宋体" panose="02010600030101010101" pitchFamily="2" charset="-122"/>
              </a:rPr>
              <a:t>表中，转</a:t>
            </a:r>
            <a:r>
              <a:rPr lang="en-US" altLang="zh-CN" sz="2200" b="1">
                <a:latin typeface="宋体" panose="02010600030101010101" pitchFamily="2" charset="-122"/>
              </a:rPr>
              <a:t>Step2</a:t>
            </a:r>
            <a:r>
              <a:rPr lang="zh-CN" altLang="en-US" sz="2200" b="1"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</a:t>
            </a:r>
            <a:r>
              <a:rPr lang="en-US" altLang="zh-CN" sz="2200" b="1">
                <a:latin typeface="宋体" panose="02010600030101010101" pitchFamily="2" charset="-122"/>
              </a:rPr>
              <a:t>Step4 </a:t>
            </a:r>
            <a:r>
              <a:rPr lang="zh-CN" altLang="en-US" sz="2200" b="1">
                <a:latin typeface="宋体" panose="02010600030101010101" pitchFamily="2" charset="-122"/>
              </a:rPr>
              <a:t>归结失败，退出。</a:t>
            </a:r>
            <a:endParaRPr lang="zh-CN" altLang="en-US" sz="2200" b="1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z="22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AB49C54-B1D8-41D3-8F58-DDB2A957A80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方向</a:t>
            </a:r>
          </a:p>
        </p:txBody>
      </p:sp>
      <p:graphicFrame>
        <p:nvGraphicFramePr>
          <p:cNvPr id="20484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81000" y="1219200"/>
          <a:ext cx="32639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1" name="SmartDraw" r:id="rId3" imgW="2193036" imgH="3072384" progId="SmartDraw.2">
                  <p:embed/>
                </p:oleObj>
              </mc:Choice>
              <mc:Fallback>
                <p:oleObj name="SmartDraw" r:id="rId3" imgW="2193036" imgH="3072384" progId="SmartDraw.2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19200"/>
                        <a:ext cx="32639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748213" y="2290763"/>
          <a:ext cx="4217987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SmartDraw" r:id="rId5" imgW="3154680" imgH="2100072" progId="SmartDraw.2">
                  <p:embed/>
                </p:oleObj>
              </mc:Choice>
              <mc:Fallback>
                <p:oleObj name="SmartDraw" r:id="rId5" imgW="3154680" imgH="2100072" progId="SmartDraw.2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8213" y="2290763"/>
                        <a:ext cx="4217987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Line 5"/>
          <p:cNvSpPr>
            <a:spLocks noChangeShapeType="1"/>
          </p:cNvSpPr>
          <p:nvPr/>
        </p:nvSpPr>
        <p:spPr bwMode="auto">
          <a:xfrm>
            <a:off x="4191000" y="914400"/>
            <a:ext cx="0" cy="54864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E5F29738-A494-4D4C-A994-64884507A63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2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宋体" panose="02010600030101010101" pitchFamily="2" charset="-122"/>
              </a:rPr>
              <a:t>第</a:t>
            </a:r>
            <a:r>
              <a:rPr lang="en-US" altLang="zh-CN" sz="4000">
                <a:latin typeface="宋体" panose="02010600030101010101" pitchFamily="2" charset="-122"/>
              </a:rPr>
              <a:t>5</a:t>
            </a:r>
            <a:r>
              <a:rPr lang="zh-CN" altLang="en-US" sz="4000">
                <a:latin typeface="宋体" panose="02010600030101010101" pitchFamily="2" charset="-122"/>
              </a:rPr>
              <a:t>章 基于谓词逻辑的机器推理</a:t>
            </a:r>
          </a:p>
        </p:txBody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0 </a:t>
            </a:r>
            <a:r>
              <a:rPr kumimoji="1" lang="zh-CN" altLang="en-US">
                <a:latin typeface="宋体" panose="02010600030101010101" pitchFamily="2" charset="-122"/>
              </a:rPr>
              <a:t>机器推理概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1 </a:t>
            </a:r>
            <a:r>
              <a:rPr kumimoji="1" lang="zh-CN" altLang="en-US">
                <a:latin typeface="宋体" panose="02010600030101010101" pitchFamily="2" charset="-122"/>
              </a:rPr>
              <a:t>一阶谓词逻辑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2 </a:t>
            </a:r>
            <a:r>
              <a:rPr kumimoji="1" lang="zh-CN" altLang="en-US">
                <a:latin typeface="宋体" panose="02010600030101010101" pitchFamily="2" charset="-122"/>
              </a:rPr>
              <a:t>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3 </a:t>
            </a:r>
            <a:r>
              <a:rPr kumimoji="1" lang="zh-CN" altLang="en-US">
                <a:latin typeface="宋体" panose="02010600030101010101" pitchFamily="2" charset="-122"/>
              </a:rPr>
              <a:t>应用归结原理求取问题答案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4 </a:t>
            </a:r>
            <a:r>
              <a:rPr kumimoji="1" lang="zh-CN" altLang="en-US">
                <a:latin typeface="宋体" panose="02010600030101010101" pitchFamily="2" charset="-122"/>
              </a:rPr>
              <a:t>归结策略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5 </a:t>
            </a:r>
            <a:r>
              <a:rPr kumimoji="1" lang="zh-CN" altLang="en-US">
                <a:latin typeface="宋体" panose="02010600030101010101" pitchFamily="2" charset="-122"/>
              </a:rPr>
              <a:t>归结反演程序举例*</a:t>
            </a:r>
          </a:p>
          <a:p>
            <a:pPr eaLnBrk="1" hangingPunct="1">
              <a:lnSpc>
                <a:spcPct val="90000"/>
              </a:lnSpc>
              <a:buClr>
                <a:srgbClr val="0000FF"/>
              </a:buClr>
              <a:buSzPct val="150000"/>
              <a:buFont typeface="Wingdings" panose="05000000000000000000" pitchFamily="2" charset="2"/>
              <a:buChar char="ü"/>
            </a:pPr>
            <a:r>
              <a:rPr kumimoji="1" lang="en-US" altLang="zh-CN" b="1">
                <a:solidFill>
                  <a:srgbClr val="0000FF"/>
                </a:solidFill>
                <a:latin typeface="宋体" panose="02010600030101010101" pitchFamily="2" charset="-122"/>
              </a:rPr>
              <a:t>5.6 Horn</a:t>
            </a:r>
            <a:r>
              <a:rPr kumimoji="1" lang="zh-CN" altLang="en-US" b="1">
                <a:solidFill>
                  <a:srgbClr val="0000FF"/>
                </a:solidFill>
                <a:latin typeface="宋体" panose="02010600030101010101" pitchFamily="2" charset="-122"/>
              </a:rPr>
              <a:t>子句归结与逻辑程序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7 </a:t>
            </a:r>
            <a:r>
              <a:rPr kumimoji="1" lang="zh-CN" altLang="en-US">
                <a:latin typeface="宋体" panose="02010600030101010101" pitchFamily="2" charset="-122"/>
              </a:rPr>
              <a:t>非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8 </a:t>
            </a:r>
            <a:r>
              <a:rPr kumimoji="1" lang="zh-CN" altLang="en-US">
                <a:latin typeface="宋体" panose="02010600030101010101" pitchFamily="2" charset="-122"/>
              </a:rPr>
              <a:t>命题逻辑</a:t>
            </a:r>
          </a:p>
        </p:txBody>
      </p:sp>
    </p:spTree>
  </p:cSld>
  <p:clrMapOvr>
    <a:masterClrMapping/>
  </p:clrMapOvr>
  <p:transition/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9CFAA044-F146-4116-BE6B-EA0D35FCD5F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3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6 Horn</a:t>
            </a:r>
            <a:r>
              <a:rPr lang="zh-CN" altLang="en-US" sz="3600">
                <a:latin typeface="宋体" panose="02010600030101010101" pitchFamily="2" charset="-122"/>
              </a:rPr>
              <a:t>子句归结与逻辑程序</a:t>
            </a:r>
          </a:p>
        </p:txBody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6.1 </a:t>
            </a:r>
            <a:r>
              <a:rPr lang="zh-CN" altLang="en-US">
                <a:latin typeface="宋体" panose="02010600030101010101" pitchFamily="2" charset="-122"/>
              </a:rPr>
              <a:t>子句的蕴含表示形式</a:t>
            </a:r>
          </a:p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6.2 Horn</a:t>
            </a:r>
            <a:r>
              <a:rPr lang="zh-CN" altLang="en-US">
                <a:latin typeface="宋体" panose="02010600030101010101" pitchFamily="2" charset="-122"/>
              </a:rPr>
              <a:t>子句与逻辑程序</a:t>
            </a:r>
          </a:p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>
                <a:latin typeface="宋体" panose="02010600030101010101" pitchFamily="2" charset="-122"/>
              </a:rPr>
              <a:t>补充 浅识</a:t>
            </a:r>
            <a:r>
              <a:rPr lang="en-US" altLang="zh-CN">
                <a:latin typeface="宋体" panose="02010600030101010101" pitchFamily="2" charset="-122"/>
              </a:rPr>
              <a:t>Prolog</a:t>
            </a:r>
          </a:p>
        </p:txBody>
      </p:sp>
    </p:spTree>
  </p:cSld>
  <p:clrMapOvr>
    <a:masterClrMapping/>
  </p:clrMapOvr>
  <p:transition/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EEC4D95-D0BE-4972-B528-7A1F2FC32B2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4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6.1</a:t>
            </a:r>
            <a:r>
              <a:rPr lang="zh-CN" altLang="en-US" sz="3600">
                <a:latin typeface="宋体" panose="02010600030101010101" pitchFamily="2" charset="-122"/>
              </a:rPr>
              <a:t>子句的蕴含表示形式</a:t>
            </a:r>
            <a:r>
              <a:rPr lang="en-US" altLang="zh-CN" sz="3600">
                <a:latin typeface="宋体" panose="02010600030101010101" pitchFamily="2" charset="-122"/>
              </a:rPr>
              <a:t>(1)</a:t>
            </a:r>
          </a:p>
        </p:txBody>
      </p:sp>
      <p:grpSp>
        <p:nvGrpSpPr>
          <p:cNvPr id="311299" name="Group 3"/>
          <p:cNvGrpSpPr>
            <a:grpSpLocks/>
          </p:cNvGrpSpPr>
          <p:nvPr/>
        </p:nvGrpSpPr>
        <p:grpSpPr bwMode="auto">
          <a:xfrm>
            <a:off x="1219200" y="914400"/>
            <a:ext cx="7620000" cy="965200"/>
            <a:chOff x="480" y="1056"/>
            <a:chExt cx="4848" cy="592"/>
          </a:xfrm>
        </p:grpSpPr>
        <p:graphicFrame>
          <p:nvGraphicFramePr>
            <p:cNvPr id="194580" name="Object 4"/>
            <p:cNvGraphicFramePr>
              <a:graphicFrameLocks noChangeAspect="1"/>
            </p:cNvGraphicFramePr>
            <p:nvPr/>
          </p:nvGraphicFramePr>
          <p:xfrm>
            <a:off x="1543" y="1440"/>
            <a:ext cx="3238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24" name="Equation" r:id="rId3" imgW="2959100" imgH="190500" progId="Equation.3">
                    <p:embed/>
                  </p:oleObj>
                </mc:Choice>
                <mc:Fallback>
                  <p:oleObj name="Equation" r:id="rId3" imgW="2959100" imgH="1905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3" y="1440"/>
                          <a:ext cx="3238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581" name="Rectangle 5"/>
            <p:cNvSpPr>
              <a:spLocks noChangeArrowheads="1"/>
            </p:cNvSpPr>
            <p:nvPr/>
          </p:nvSpPr>
          <p:spPr bwMode="auto">
            <a:xfrm>
              <a:off x="480" y="1056"/>
              <a:ext cx="4848" cy="24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任何子句总可以表示成如下形式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P</a:t>
              </a:r>
              <a:r>
                <a:rPr kumimoji="1" lang="en-US" altLang="zh-CN" sz="20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， 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r>
                <a:rPr kumimoji="1" lang="en-US" altLang="zh-CN" sz="2000" baseline="-25000">
                  <a:latin typeface="Times New Roman" panose="02020603050405020304" pitchFamily="18" charset="0"/>
                  <a:sym typeface="Symbol" panose="05050102010706020507" pitchFamily="18" charset="2"/>
                </a:rPr>
                <a:t>j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皆为文字）：</a:t>
              </a:r>
            </a:p>
          </p:txBody>
        </p:sp>
      </p:grpSp>
      <p:grpSp>
        <p:nvGrpSpPr>
          <p:cNvPr id="311302" name="Group 6"/>
          <p:cNvGrpSpPr>
            <a:grpSpLocks/>
          </p:cNvGrpSpPr>
          <p:nvPr/>
        </p:nvGrpSpPr>
        <p:grpSpPr bwMode="auto">
          <a:xfrm>
            <a:off x="1219200" y="2057400"/>
            <a:ext cx="7620000" cy="898525"/>
            <a:chOff x="480" y="1680"/>
            <a:chExt cx="4848" cy="551"/>
          </a:xfrm>
        </p:grpSpPr>
        <p:graphicFrame>
          <p:nvGraphicFramePr>
            <p:cNvPr id="194578" name="Object 7"/>
            <p:cNvGraphicFramePr>
              <a:graphicFrameLocks noChangeAspect="1"/>
            </p:cNvGraphicFramePr>
            <p:nvPr/>
          </p:nvGraphicFramePr>
          <p:xfrm>
            <a:off x="1674" y="2009"/>
            <a:ext cx="3002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25" name="公式" r:id="rId5" imgW="2743200" imgH="203200" progId="Equation.3">
                    <p:embed/>
                  </p:oleObj>
                </mc:Choice>
                <mc:Fallback>
                  <p:oleObj name="公式" r:id="rId5" imgW="2743200" imgH="203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4" y="2009"/>
                          <a:ext cx="3002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587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579" name="Rectangle 8"/>
            <p:cNvSpPr>
              <a:spLocks noChangeArrowheads="1"/>
            </p:cNvSpPr>
            <p:nvPr/>
          </p:nvSpPr>
          <p:spPr bwMode="auto">
            <a:xfrm>
              <a:off x="480" y="1680"/>
              <a:ext cx="4848" cy="24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1587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式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）可以进一步变形为：</a:t>
              </a:r>
            </a:p>
          </p:txBody>
        </p:sp>
      </p:grpSp>
      <p:grpSp>
        <p:nvGrpSpPr>
          <p:cNvPr id="311305" name="Group 9"/>
          <p:cNvGrpSpPr>
            <a:grpSpLocks/>
          </p:cNvGrpSpPr>
          <p:nvPr/>
        </p:nvGrpSpPr>
        <p:grpSpPr bwMode="auto">
          <a:xfrm>
            <a:off x="1219200" y="3124200"/>
            <a:ext cx="7620000" cy="1143000"/>
            <a:chOff x="480" y="2304"/>
            <a:chExt cx="4848" cy="701"/>
          </a:xfrm>
        </p:grpSpPr>
        <p:graphicFrame>
          <p:nvGraphicFramePr>
            <p:cNvPr id="194576" name="Object 10"/>
            <p:cNvGraphicFramePr>
              <a:graphicFrameLocks noChangeAspect="1"/>
            </p:cNvGraphicFramePr>
            <p:nvPr/>
          </p:nvGraphicFramePr>
          <p:xfrm>
            <a:off x="1536" y="2784"/>
            <a:ext cx="3209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26" name="Equation" r:id="rId7" imgW="2933700" imgH="203200" progId="Equation.3">
                    <p:embed/>
                  </p:oleObj>
                </mc:Choice>
                <mc:Fallback>
                  <p:oleObj name="Equation" r:id="rId7" imgW="2933700" imgH="203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6" y="2784"/>
                          <a:ext cx="3209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577" name="Rectangle 11"/>
            <p:cNvSpPr>
              <a:spLocks noChangeArrowheads="1"/>
            </p:cNvSpPr>
            <p:nvPr/>
          </p:nvSpPr>
          <p:spPr bwMode="auto">
            <a:xfrm>
              <a:off x="480" y="2304"/>
              <a:ext cx="4848" cy="432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约定蕴含式前件文字恒为合取关系，后件恒为析取关系，式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）</a:t>
              </a:r>
            </a:p>
            <a:p>
              <a:pPr eaLnBrk="1" hangingPunct="1">
                <a:lnSpc>
                  <a:spcPct val="100000"/>
                </a:lnSpc>
              </a:pP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又可以改写为：</a:t>
              </a:r>
            </a:p>
          </p:txBody>
        </p:sp>
      </p:grpSp>
      <p:grpSp>
        <p:nvGrpSpPr>
          <p:cNvPr id="311308" name="Group 12"/>
          <p:cNvGrpSpPr>
            <a:grpSpLocks/>
          </p:cNvGrpSpPr>
          <p:nvPr/>
        </p:nvGrpSpPr>
        <p:grpSpPr bwMode="auto">
          <a:xfrm>
            <a:off x="1219200" y="4419600"/>
            <a:ext cx="7620000" cy="908050"/>
            <a:chOff x="480" y="3072"/>
            <a:chExt cx="4848" cy="557"/>
          </a:xfrm>
        </p:grpSpPr>
        <p:graphicFrame>
          <p:nvGraphicFramePr>
            <p:cNvPr id="194574" name="Object 13"/>
            <p:cNvGraphicFramePr>
              <a:graphicFrameLocks noChangeAspect="1"/>
            </p:cNvGraphicFramePr>
            <p:nvPr/>
          </p:nvGraphicFramePr>
          <p:xfrm>
            <a:off x="1488" y="3408"/>
            <a:ext cx="3266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27" name="Equation" r:id="rId9" imgW="2984500" imgH="203200" progId="Equation.3">
                    <p:embed/>
                  </p:oleObj>
                </mc:Choice>
                <mc:Fallback>
                  <p:oleObj name="Equation" r:id="rId9" imgW="2984500" imgH="2032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3408"/>
                          <a:ext cx="3266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575" name="Rectangle 14"/>
            <p:cNvSpPr>
              <a:spLocks noChangeArrowheads="1"/>
            </p:cNvSpPr>
            <p:nvPr/>
          </p:nvSpPr>
          <p:spPr bwMode="auto">
            <a:xfrm>
              <a:off x="480" y="3072"/>
              <a:ext cx="4848" cy="24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式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）又可以变形为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），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）也被称为子句的蕴含表达式：</a:t>
              </a:r>
            </a:p>
          </p:txBody>
        </p:sp>
      </p:grpSp>
      <p:grpSp>
        <p:nvGrpSpPr>
          <p:cNvPr id="311311" name="Group 15"/>
          <p:cNvGrpSpPr>
            <a:grpSpLocks/>
          </p:cNvGrpSpPr>
          <p:nvPr/>
        </p:nvGrpSpPr>
        <p:grpSpPr bwMode="auto">
          <a:xfrm>
            <a:off x="1143000" y="5715000"/>
            <a:ext cx="7620000" cy="908050"/>
            <a:chOff x="480" y="3072"/>
            <a:chExt cx="4848" cy="557"/>
          </a:xfrm>
        </p:grpSpPr>
        <p:graphicFrame>
          <p:nvGraphicFramePr>
            <p:cNvPr id="194572" name="Object 16"/>
            <p:cNvGraphicFramePr>
              <a:graphicFrameLocks noChangeAspect="1"/>
            </p:cNvGraphicFramePr>
            <p:nvPr/>
          </p:nvGraphicFramePr>
          <p:xfrm>
            <a:off x="1600" y="3408"/>
            <a:ext cx="3043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28" name="Equation" r:id="rId11" imgW="2781300" imgH="203200" progId="Equation.3">
                    <p:embed/>
                  </p:oleObj>
                </mc:Choice>
                <mc:Fallback>
                  <p:oleObj name="Equation" r:id="rId11" imgW="2781300" imgH="203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0" y="3408"/>
                          <a:ext cx="3043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573" name="Rectangle 17"/>
            <p:cNvSpPr>
              <a:spLocks noChangeArrowheads="1"/>
            </p:cNvSpPr>
            <p:nvPr/>
          </p:nvSpPr>
          <p:spPr bwMode="auto">
            <a:xfrm>
              <a:off x="480" y="3072"/>
              <a:ext cx="4848" cy="24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特殊情形，当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m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＝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时，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）式可以表示为：</a:t>
              </a:r>
            </a:p>
          </p:txBody>
        </p:sp>
      </p:grpSp>
      <p:grpSp>
        <p:nvGrpSpPr>
          <p:cNvPr id="311314" name="Group 18"/>
          <p:cNvGrpSpPr>
            <a:grpSpLocks/>
          </p:cNvGrpSpPr>
          <p:nvPr/>
        </p:nvGrpSpPr>
        <p:grpSpPr bwMode="auto">
          <a:xfrm>
            <a:off x="1143000" y="5715000"/>
            <a:ext cx="7620000" cy="908050"/>
            <a:chOff x="480" y="3504"/>
            <a:chExt cx="4848" cy="557"/>
          </a:xfrm>
        </p:grpSpPr>
        <p:graphicFrame>
          <p:nvGraphicFramePr>
            <p:cNvPr id="194570" name="Object 19"/>
            <p:cNvGraphicFramePr>
              <a:graphicFrameLocks noChangeAspect="1"/>
            </p:cNvGraphicFramePr>
            <p:nvPr/>
          </p:nvGraphicFramePr>
          <p:xfrm>
            <a:off x="1628" y="3840"/>
            <a:ext cx="2987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29" name="Equation" r:id="rId13" imgW="2730500" imgH="203200" progId="Equation.3">
                    <p:embed/>
                  </p:oleObj>
                </mc:Choice>
                <mc:Fallback>
                  <p:oleObj name="Equation" r:id="rId13" imgW="2730500" imgH="2032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8" y="3840"/>
                          <a:ext cx="2987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571" name="Rectangle 20"/>
            <p:cNvSpPr>
              <a:spLocks noChangeArrowheads="1"/>
            </p:cNvSpPr>
            <p:nvPr/>
          </p:nvSpPr>
          <p:spPr bwMode="auto">
            <a:xfrm>
              <a:off x="480" y="3504"/>
              <a:ext cx="4848" cy="24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特殊情形，当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n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＝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0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时，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）式可以表示为：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AFF6171-AEE4-4D29-8100-95EF19E01E1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5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6.1 </a:t>
            </a:r>
            <a:r>
              <a:rPr lang="zh-CN" altLang="en-US" sz="3600">
                <a:latin typeface="宋体" panose="02010600030101010101" pitchFamily="2" charset="-122"/>
              </a:rPr>
              <a:t>子句的蕴含表示形式</a:t>
            </a:r>
            <a:r>
              <a:rPr lang="en-US" altLang="zh-CN" sz="3600">
                <a:latin typeface="宋体" panose="02010600030101010101" pitchFamily="2" charset="-122"/>
              </a:rPr>
              <a:t>(2)</a:t>
            </a:r>
          </a:p>
        </p:txBody>
      </p:sp>
      <p:graphicFrame>
        <p:nvGraphicFramePr>
          <p:cNvPr id="312323" name="Object 3"/>
          <p:cNvGraphicFramePr>
            <a:graphicFrameLocks noChangeAspect="1"/>
          </p:cNvGraphicFramePr>
          <p:nvPr/>
        </p:nvGraphicFramePr>
        <p:xfrm>
          <a:off x="1524000" y="1219200"/>
          <a:ext cx="6858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41" name="Equation" r:id="rId3" imgW="3762257" imgH="209685" progId="Equation.3">
                  <p:embed/>
                </p:oleObj>
              </mc:Choice>
              <mc:Fallback>
                <p:oleObj name="Equation" r:id="rId3" imgW="3762257" imgH="20968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858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89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100"/>
              <a:t>例</a:t>
            </a:r>
          </a:p>
        </p:txBody>
      </p:sp>
      <p:graphicFrame>
        <p:nvGraphicFramePr>
          <p:cNvPr id="312325" name="Object 5"/>
          <p:cNvGraphicFramePr>
            <a:graphicFrameLocks noChangeAspect="1"/>
          </p:cNvGraphicFramePr>
          <p:nvPr/>
        </p:nvGraphicFramePr>
        <p:xfrm>
          <a:off x="2590800" y="2819400"/>
          <a:ext cx="34623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42" name="Equation" r:id="rId5" imgW="1895424" imgH="209685" progId="Equation.3">
                  <p:embed/>
                </p:oleObj>
              </mc:Choice>
              <mc:Fallback>
                <p:oleObj name="Equation" r:id="rId5" imgW="1895424" imgH="20968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19400"/>
                        <a:ext cx="34623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2326" name="Group 6"/>
          <p:cNvGrpSpPr>
            <a:grpSpLocks/>
          </p:cNvGrpSpPr>
          <p:nvPr/>
        </p:nvGrpSpPr>
        <p:grpSpPr bwMode="auto">
          <a:xfrm>
            <a:off x="1295400" y="1768475"/>
            <a:ext cx="7086600" cy="822325"/>
            <a:chOff x="816" y="1200"/>
            <a:chExt cx="4464" cy="518"/>
          </a:xfrm>
        </p:grpSpPr>
        <p:sp>
          <p:nvSpPr>
            <p:cNvPr id="195596" name="Rectangle 7"/>
            <p:cNvSpPr>
              <a:spLocks noChangeArrowheads="1"/>
            </p:cNvSpPr>
            <p:nvPr/>
          </p:nvSpPr>
          <p:spPr bwMode="auto">
            <a:xfrm>
              <a:off x="816" y="1200"/>
              <a:ext cx="446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）从其中一个子句的“     ”号左侧与另一个子句的“    ”号右侧的文字中寻找可合一文字对；</a:t>
              </a:r>
            </a:p>
          </p:txBody>
        </p:sp>
        <p:graphicFrame>
          <p:nvGraphicFramePr>
            <p:cNvPr id="195597" name="Object 8"/>
            <p:cNvGraphicFramePr>
              <a:graphicFrameLocks noChangeAspect="1"/>
            </p:cNvGraphicFramePr>
            <p:nvPr/>
          </p:nvGraphicFramePr>
          <p:xfrm>
            <a:off x="4608" y="1296"/>
            <a:ext cx="144" cy="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43" name="Equation" r:id="rId7" imgW="203112" imgH="139639" progId="Equation.3">
                    <p:embed/>
                  </p:oleObj>
                </mc:Choice>
                <mc:Fallback>
                  <p:oleObj name="Equation" r:id="rId7" imgW="203112" imgH="139639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1296"/>
                          <a:ext cx="144" cy="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598" name="Object 9"/>
            <p:cNvGraphicFramePr>
              <a:graphicFrameLocks noChangeAspect="1"/>
            </p:cNvGraphicFramePr>
            <p:nvPr/>
          </p:nvGraphicFramePr>
          <p:xfrm>
            <a:off x="2688" y="1293"/>
            <a:ext cx="144" cy="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44" name="Equation" r:id="rId9" imgW="203112" imgH="139639" progId="Equation.3">
                    <p:embed/>
                  </p:oleObj>
                </mc:Choice>
                <mc:Fallback>
                  <p:oleObj name="Equation" r:id="rId9" imgW="203112" imgH="139639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1293"/>
                          <a:ext cx="144" cy="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2330" name="Group 10"/>
          <p:cNvGrpSpPr>
            <a:grpSpLocks/>
          </p:cNvGrpSpPr>
          <p:nvPr/>
        </p:nvGrpSpPr>
        <p:grpSpPr bwMode="auto">
          <a:xfrm>
            <a:off x="1371600" y="3505200"/>
            <a:ext cx="6858000" cy="1235075"/>
            <a:chOff x="864" y="2208"/>
            <a:chExt cx="4320" cy="778"/>
          </a:xfrm>
        </p:grpSpPr>
        <p:sp>
          <p:nvSpPr>
            <p:cNvPr id="195594" name="Rectangle 11"/>
            <p:cNvSpPr>
              <a:spLocks noChangeArrowheads="1"/>
            </p:cNvSpPr>
            <p:nvPr/>
          </p:nvSpPr>
          <p:spPr bwMode="auto">
            <a:xfrm>
              <a:off x="864" y="2208"/>
              <a:ext cx="4320" cy="7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5000"/>
                </a:lnSpc>
                <a:spcBef>
                  <a:spcPct val="50000"/>
                </a:spcBef>
              </a:pP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（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）然后消去可合一文字对；并把其余的左部（即“     ”号的左侧）文字合并，作为消解式的左部，其余的右部文字合并，作为消 解式的右部。</a:t>
              </a:r>
            </a:p>
          </p:txBody>
        </p:sp>
        <p:graphicFrame>
          <p:nvGraphicFramePr>
            <p:cNvPr id="195595" name="Object 12"/>
            <p:cNvGraphicFramePr>
              <a:graphicFrameLocks noChangeAspect="1"/>
            </p:cNvGraphicFramePr>
            <p:nvPr/>
          </p:nvGraphicFramePr>
          <p:xfrm>
            <a:off x="4656" y="2256"/>
            <a:ext cx="144" cy="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45" name="Equation" r:id="rId11" imgW="203112" imgH="139639" progId="Equation.3">
                    <p:embed/>
                  </p:oleObj>
                </mc:Choice>
                <mc:Fallback>
                  <p:oleObj name="Equation" r:id="rId11" imgW="203112" imgH="13963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256"/>
                          <a:ext cx="144" cy="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2333" name="Object 13"/>
          <p:cNvGraphicFramePr>
            <a:graphicFrameLocks noChangeAspect="1"/>
          </p:cNvGraphicFramePr>
          <p:nvPr/>
        </p:nvGraphicFramePr>
        <p:xfrm>
          <a:off x="2624138" y="5053013"/>
          <a:ext cx="385762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46" name="公式" r:id="rId12" imgW="2114449" imgH="190500" progId="Equation.3">
                  <p:embed/>
                </p:oleObj>
              </mc:Choice>
              <mc:Fallback>
                <p:oleObj name="公式" r:id="rId12" imgW="2114449" imgH="1905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4138" y="5053013"/>
                        <a:ext cx="3857625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00B0A51F-49DC-4177-8247-F7F514759BD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6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6.2 Horn</a:t>
            </a:r>
            <a:r>
              <a:rPr lang="zh-CN" altLang="en-US" sz="3600">
                <a:latin typeface="宋体" panose="02010600030101010101" pitchFamily="2" charset="-122"/>
              </a:rPr>
              <a:t>子句与逻辑程序</a:t>
            </a:r>
            <a:r>
              <a:rPr lang="en-US" altLang="zh-CN" sz="3600">
                <a:latin typeface="宋体" panose="02010600030101010101" pitchFamily="2" charset="-122"/>
              </a:rPr>
              <a:t>(1)</a:t>
            </a:r>
          </a:p>
        </p:txBody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900" b="1">
                <a:solidFill>
                  <a:schemeClr val="folHlink"/>
                </a:solidFill>
                <a:latin typeface="宋体" panose="02010600030101010101" pitchFamily="2" charset="-122"/>
              </a:rPr>
              <a:t>Horn</a:t>
            </a:r>
            <a:r>
              <a:rPr lang="zh-CN" altLang="en-US" sz="2900" b="1">
                <a:solidFill>
                  <a:schemeClr val="folHlink"/>
                </a:solidFill>
                <a:latin typeface="宋体" panose="02010600030101010101" pitchFamily="2" charset="-122"/>
              </a:rPr>
              <a:t>子句的定义</a:t>
            </a:r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838200" y="1752600"/>
            <a:ext cx="7696200" cy="11430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定义：至多含有一个正文字的子句称为称为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Horn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（霍恩）子句。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 sz="22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由此定义，蕴含型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Horn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子句有下列三种：</a:t>
            </a:r>
          </a:p>
        </p:txBody>
      </p:sp>
      <p:graphicFrame>
        <p:nvGraphicFramePr>
          <p:cNvPr id="313349" name="Object 5"/>
          <p:cNvGraphicFramePr>
            <a:graphicFrameLocks noChangeAspect="1"/>
          </p:cNvGraphicFramePr>
          <p:nvPr/>
        </p:nvGraphicFramePr>
        <p:xfrm>
          <a:off x="996950" y="3276600"/>
          <a:ext cx="66182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38" name="Equation" r:id="rId3" imgW="3867184" imgH="209685" progId="Equation.3">
                  <p:embed/>
                </p:oleObj>
              </mc:Choice>
              <mc:Fallback>
                <p:oleObj name="Equation" r:id="rId3" imgW="3867184" imgH="20968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3276600"/>
                        <a:ext cx="661828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350" name="Object 6"/>
          <p:cNvGraphicFramePr>
            <a:graphicFrameLocks noChangeAspect="1"/>
          </p:cNvGraphicFramePr>
          <p:nvPr/>
        </p:nvGraphicFramePr>
        <p:xfrm>
          <a:off x="984250" y="3962400"/>
          <a:ext cx="4654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39" name="Equation" r:id="rId5" imgW="2343184" imgH="209685" progId="Equation.3">
                  <p:embed/>
                </p:oleObj>
              </mc:Choice>
              <mc:Fallback>
                <p:oleObj name="Equation" r:id="rId5" imgW="2343184" imgH="20968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0" y="3962400"/>
                        <a:ext cx="46545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351" name="Object 7"/>
          <p:cNvGraphicFramePr>
            <a:graphicFrameLocks noChangeAspect="1"/>
          </p:cNvGraphicFramePr>
          <p:nvPr/>
        </p:nvGraphicFramePr>
        <p:xfrm>
          <a:off x="1008063" y="4648200"/>
          <a:ext cx="6311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40" name="Equation" r:id="rId7" imgW="3686192" imgH="209685" progId="Equation.3">
                  <p:embed/>
                </p:oleObj>
              </mc:Choice>
              <mc:Fallback>
                <p:oleObj name="Equation" r:id="rId7" imgW="3686192" imgH="20968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4648200"/>
                        <a:ext cx="63119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8" grpId="0" build="p" autoUpdateAnimBg="0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745AC11-666A-4783-A94F-E8FECAD866B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7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6.2 Horn</a:t>
            </a:r>
            <a:r>
              <a:rPr lang="zh-CN" altLang="en-US" sz="3600">
                <a:latin typeface="宋体" panose="02010600030101010101" pitchFamily="2" charset="-122"/>
              </a:rPr>
              <a:t>子句与逻辑程序</a:t>
            </a:r>
            <a:r>
              <a:rPr lang="en-US" altLang="zh-CN" sz="3600">
                <a:latin typeface="宋体" panose="02010600030101010101" pitchFamily="2" charset="-122"/>
              </a:rPr>
              <a:t>(2)</a:t>
            </a:r>
          </a:p>
        </p:txBody>
      </p:sp>
      <p:graphicFrame>
        <p:nvGraphicFramePr>
          <p:cNvPr id="197636" name="Object 3"/>
          <p:cNvGraphicFramePr>
            <a:graphicFrameLocks noChangeAspect="1"/>
          </p:cNvGraphicFramePr>
          <p:nvPr/>
        </p:nvGraphicFramePr>
        <p:xfrm>
          <a:off x="1371600" y="1581150"/>
          <a:ext cx="35814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49" name="Equation" r:id="rId3" imgW="1809649" imgH="190500" progId="Equation.3">
                  <p:embed/>
                </p:oleObj>
              </mc:Choice>
              <mc:Fallback>
                <p:oleObj name="Equation" r:id="rId3" imgW="1809649" imgH="190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81150"/>
                        <a:ext cx="35814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37" name="Object 4"/>
          <p:cNvGraphicFramePr>
            <a:graphicFrameLocks noChangeAspect="1"/>
          </p:cNvGraphicFramePr>
          <p:nvPr/>
        </p:nvGraphicFramePr>
        <p:xfrm>
          <a:off x="1309688" y="2057400"/>
          <a:ext cx="3186112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50" name="Equation" r:id="rId5" imgW="1409633" imgH="190500" progId="Equation.3">
                  <p:embed/>
                </p:oleObj>
              </mc:Choice>
              <mc:Fallback>
                <p:oleObj name="Equation" r:id="rId5" imgW="1409633" imgH="190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688" y="2057400"/>
                        <a:ext cx="3186112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38" name="Object 5"/>
          <p:cNvGraphicFramePr>
            <a:graphicFrameLocks noChangeAspect="1"/>
          </p:cNvGraphicFramePr>
          <p:nvPr/>
        </p:nvGraphicFramePr>
        <p:xfrm>
          <a:off x="1346200" y="2514600"/>
          <a:ext cx="17780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51" name="Equation" r:id="rId7" imgW="895249" imgH="190500" progId="Equation.3">
                  <p:embed/>
                </p:oleObj>
              </mc:Choice>
              <mc:Fallback>
                <p:oleObj name="Equation" r:id="rId7" imgW="895249" imgH="19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2514600"/>
                        <a:ext cx="17780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39" name="Object 6"/>
          <p:cNvGraphicFramePr>
            <a:graphicFrameLocks noChangeAspect="1"/>
          </p:cNvGraphicFramePr>
          <p:nvPr/>
        </p:nvGraphicFramePr>
        <p:xfrm>
          <a:off x="1371600" y="3486150"/>
          <a:ext cx="16541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52" name="Equation" r:id="rId9" imgW="828624" imgH="190500" progId="Equation.3">
                  <p:embed/>
                </p:oleObj>
              </mc:Choice>
              <mc:Fallback>
                <p:oleObj name="Equation" r:id="rId9" imgW="828624" imgH="190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486150"/>
                        <a:ext cx="165417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0" name="Object 7"/>
          <p:cNvGraphicFramePr>
            <a:graphicFrameLocks noChangeAspect="1"/>
          </p:cNvGraphicFramePr>
          <p:nvPr/>
        </p:nvGraphicFramePr>
        <p:xfrm>
          <a:off x="1319213" y="2971800"/>
          <a:ext cx="17287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53" name="Equation" r:id="rId11" imgW="866657" imgH="190500" progId="Equation.3">
                  <p:embed/>
                </p:oleObj>
              </mc:Choice>
              <mc:Fallback>
                <p:oleObj name="Equation" r:id="rId11" imgW="866657" imgH="190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2971800"/>
                        <a:ext cx="17287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41" name="Rectangle 8"/>
          <p:cNvSpPr>
            <a:spLocks noChangeArrowheads="1"/>
          </p:cNvSpPr>
          <p:nvPr/>
        </p:nvSpPr>
        <p:spPr bwMode="auto">
          <a:xfrm>
            <a:off x="5029200" y="3505200"/>
            <a:ext cx="1511300" cy="3048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目标子句否定式）</a:t>
            </a:r>
          </a:p>
        </p:txBody>
      </p:sp>
      <p:sp>
        <p:nvSpPr>
          <p:cNvPr id="197642" name="AutoShape 9"/>
          <p:cNvSpPr>
            <a:spLocks/>
          </p:cNvSpPr>
          <p:nvPr/>
        </p:nvSpPr>
        <p:spPr bwMode="auto">
          <a:xfrm>
            <a:off x="4876800" y="1828800"/>
            <a:ext cx="228600" cy="1447800"/>
          </a:xfrm>
          <a:prstGeom prst="rightBrace">
            <a:avLst>
              <a:gd name="adj1" fmla="val 5277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97643" name="Rectangle 10"/>
          <p:cNvSpPr>
            <a:spLocks noChangeArrowheads="1"/>
          </p:cNvSpPr>
          <p:nvPr/>
        </p:nvSpPr>
        <p:spPr bwMode="auto">
          <a:xfrm>
            <a:off x="5181600" y="2286000"/>
            <a:ext cx="685800" cy="3810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前提）</a:t>
            </a:r>
          </a:p>
        </p:txBody>
      </p:sp>
      <p:sp>
        <p:nvSpPr>
          <p:cNvPr id="314379" name="Rectangle 11"/>
          <p:cNvSpPr>
            <a:spLocks noChangeArrowheads="1"/>
          </p:cNvSpPr>
          <p:nvPr/>
        </p:nvSpPr>
        <p:spPr bwMode="auto">
          <a:xfrm>
            <a:off x="1104900" y="3962400"/>
            <a:ext cx="3848100" cy="3810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从目标子句出发，采用线性归结：</a:t>
            </a:r>
          </a:p>
        </p:txBody>
      </p:sp>
      <p:grpSp>
        <p:nvGrpSpPr>
          <p:cNvPr id="314380" name="Group 12"/>
          <p:cNvGrpSpPr>
            <a:grpSpLocks/>
          </p:cNvGrpSpPr>
          <p:nvPr/>
        </p:nvGrpSpPr>
        <p:grpSpPr bwMode="auto">
          <a:xfrm>
            <a:off x="1333500" y="4581525"/>
            <a:ext cx="6521450" cy="447675"/>
            <a:chOff x="624" y="1632"/>
            <a:chExt cx="4108" cy="282"/>
          </a:xfrm>
        </p:grpSpPr>
        <p:graphicFrame>
          <p:nvGraphicFramePr>
            <p:cNvPr id="197656" name="Object 13"/>
            <p:cNvGraphicFramePr>
              <a:graphicFrameLocks noChangeAspect="1"/>
            </p:cNvGraphicFramePr>
            <p:nvPr/>
          </p:nvGraphicFramePr>
          <p:xfrm>
            <a:off x="624" y="1662"/>
            <a:ext cx="1752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54" name="Equation" r:id="rId13" imgW="1400192" imgH="190500" progId="Equation.3">
                    <p:embed/>
                  </p:oleObj>
                </mc:Choice>
                <mc:Fallback>
                  <p:oleObj name="Equation" r:id="rId13" imgW="1400192" imgH="1905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662"/>
                          <a:ext cx="1752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7657" name="Object 14"/>
            <p:cNvGraphicFramePr>
              <a:graphicFrameLocks noChangeAspect="1"/>
            </p:cNvGraphicFramePr>
            <p:nvPr/>
          </p:nvGraphicFramePr>
          <p:xfrm>
            <a:off x="3216" y="1632"/>
            <a:ext cx="1516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55" name="Equation" r:id="rId15" imgW="1209759" imgH="190500" progId="Equation.3">
                    <p:embed/>
                  </p:oleObj>
                </mc:Choice>
                <mc:Fallback>
                  <p:oleObj name="Equation" r:id="rId15" imgW="1209759" imgH="1905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632"/>
                          <a:ext cx="1516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4383" name="Group 15"/>
          <p:cNvGrpSpPr>
            <a:grpSpLocks/>
          </p:cNvGrpSpPr>
          <p:nvPr/>
        </p:nvGrpSpPr>
        <p:grpSpPr bwMode="auto">
          <a:xfrm>
            <a:off x="1328738" y="5105400"/>
            <a:ext cx="6672262" cy="400050"/>
            <a:chOff x="624" y="2034"/>
            <a:chExt cx="4203" cy="252"/>
          </a:xfrm>
        </p:grpSpPr>
        <p:graphicFrame>
          <p:nvGraphicFramePr>
            <p:cNvPr id="197654" name="Object 16"/>
            <p:cNvGraphicFramePr>
              <a:graphicFrameLocks noChangeAspect="1"/>
            </p:cNvGraphicFramePr>
            <p:nvPr/>
          </p:nvGraphicFramePr>
          <p:xfrm>
            <a:off x="624" y="2034"/>
            <a:ext cx="2060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56" name="Equation" r:id="rId17" imgW="1447935" imgH="190500" progId="Equation.3">
                    <p:embed/>
                  </p:oleObj>
                </mc:Choice>
                <mc:Fallback>
                  <p:oleObj name="Equation" r:id="rId17" imgW="1447935" imgH="1905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034"/>
                          <a:ext cx="2060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7655" name="Object 17"/>
            <p:cNvGraphicFramePr>
              <a:graphicFrameLocks noChangeAspect="1"/>
            </p:cNvGraphicFramePr>
            <p:nvPr/>
          </p:nvGraphicFramePr>
          <p:xfrm>
            <a:off x="3216" y="2034"/>
            <a:ext cx="1611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57" name="Equation" r:id="rId19" imgW="1285824" imgH="190500" progId="Equation.3">
                    <p:embed/>
                  </p:oleObj>
                </mc:Choice>
                <mc:Fallback>
                  <p:oleObj name="Equation" r:id="rId19" imgW="1285824" imgH="1905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034"/>
                          <a:ext cx="1611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4386" name="Group 18"/>
          <p:cNvGrpSpPr>
            <a:grpSpLocks/>
          </p:cNvGrpSpPr>
          <p:nvPr/>
        </p:nvGrpSpPr>
        <p:grpSpPr bwMode="auto">
          <a:xfrm>
            <a:off x="1333500" y="5572125"/>
            <a:ext cx="6043613" cy="447675"/>
            <a:chOff x="624" y="2400"/>
            <a:chExt cx="3807" cy="282"/>
          </a:xfrm>
        </p:grpSpPr>
        <p:graphicFrame>
          <p:nvGraphicFramePr>
            <p:cNvPr id="197652" name="Object 19"/>
            <p:cNvGraphicFramePr>
              <a:graphicFrameLocks noChangeAspect="1"/>
            </p:cNvGraphicFramePr>
            <p:nvPr/>
          </p:nvGraphicFramePr>
          <p:xfrm>
            <a:off x="624" y="2430"/>
            <a:ext cx="1120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58" name="Equation" r:id="rId21" imgW="895249" imgH="190500" progId="Equation.3">
                    <p:embed/>
                  </p:oleObj>
                </mc:Choice>
                <mc:Fallback>
                  <p:oleObj name="Equation" r:id="rId21" imgW="895249" imgH="1905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430"/>
                          <a:ext cx="1120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7653" name="Object 20"/>
            <p:cNvGraphicFramePr>
              <a:graphicFrameLocks noChangeAspect="1"/>
            </p:cNvGraphicFramePr>
            <p:nvPr/>
          </p:nvGraphicFramePr>
          <p:xfrm>
            <a:off x="3216" y="2400"/>
            <a:ext cx="121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59" name="Equation" r:id="rId23" imgW="971584" imgH="190500" progId="Equation.3">
                    <p:embed/>
                  </p:oleObj>
                </mc:Choice>
                <mc:Fallback>
                  <p:oleObj name="Equation" r:id="rId23" imgW="971584" imgH="1905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400"/>
                          <a:ext cx="1215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4389" name="Group 21"/>
          <p:cNvGrpSpPr>
            <a:grpSpLocks/>
          </p:cNvGrpSpPr>
          <p:nvPr/>
        </p:nvGrpSpPr>
        <p:grpSpPr bwMode="auto">
          <a:xfrm>
            <a:off x="1333500" y="6105525"/>
            <a:ext cx="5192713" cy="447675"/>
            <a:chOff x="624" y="2784"/>
            <a:chExt cx="3271" cy="282"/>
          </a:xfrm>
        </p:grpSpPr>
        <p:graphicFrame>
          <p:nvGraphicFramePr>
            <p:cNvPr id="197650" name="Object 22"/>
            <p:cNvGraphicFramePr>
              <a:graphicFrameLocks noChangeAspect="1"/>
            </p:cNvGraphicFramePr>
            <p:nvPr/>
          </p:nvGraphicFramePr>
          <p:xfrm>
            <a:off x="624" y="2814"/>
            <a:ext cx="61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60" name="Equation" r:id="rId25" imgW="485792" imgH="190500" progId="Equation.3">
                    <p:embed/>
                  </p:oleObj>
                </mc:Choice>
                <mc:Fallback>
                  <p:oleObj name="Equation" r:id="rId25" imgW="485792" imgH="19050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814"/>
                          <a:ext cx="615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7651" name="Object 23"/>
            <p:cNvGraphicFramePr>
              <a:graphicFrameLocks noChangeAspect="1"/>
            </p:cNvGraphicFramePr>
            <p:nvPr/>
          </p:nvGraphicFramePr>
          <p:xfrm>
            <a:off x="3216" y="2784"/>
            <a:ext cx="679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761" name="Equation" r:id="rId27" imgW="533535" imgH="190500" progId="Equation.3">
                    <p:embed/>
                  </p:oleObj>
                </mc:Choice>
                <mc:Fallback>
                  <p:oleObj name="Equation" r:id="rId27" imgW="533535" imgH="1905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784"/>
                          <a:ext cx="67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7649" name="Rectangle 24"/>
          <p:cNvSpPr>
            <a:spLocks noChangeArrowheads="1"/>
          </p:cNvSpPr>
          <p:nvPr/>
        </p:nvSpPr>
        <p:spPr bwMode="auto">
          <a:xfrm>
            <a:off x="990600" y="914400"/>
            <a:ext cx="77724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5.31  P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）式下面子句集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{(1), (2), (3), (4)}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的逻辑结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9" grpId="0" animBg="1" autoUpdateAnimBg="0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E8DA8A3-0F2B-44F6-85C9-ABCE6C84028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8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6.2 Horn</a:t>
            </a:r>
            <a:r>
              <a:rPr lang="zh-CN" altLang="en-US" sz="3600">
                <a:latin typeface="宋体" panose="02010600030101010101" pitchFamily="2" charset="-122"/>
              </a:rPr>
              <a:t>子句与逻辑程序</a:t>
            </a:r>
            <a:r>
              <a:rPr lang="en-US" altLang="zh-CN" sz="3600">
                <a:latin typeface="宋体" panose="02010600030101010101" pitchFamily="2" charset="-122"/>
              </a:rPr>
              <a:t>(3)</a:t>
            </a:r>
          </a:p>
        </p:txBody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600"/>
              <a:t>上述归结过程除最后一次外，每次产生的归结式都是目标子句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/>
              <a:t>归结过程就是对第一个目标的求解导致了一连串目标求解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/>
              <a:t>目标求解过程类似于计算机程序执行中的过程调用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/>
              <a:t>基于</a:t>
            </a:r>
            <a:r>
              <a:rPr lang="en-US" altLang="zh-CN" sz="2600"/>
              <a:t>Horn</a:t>
            </a:r>
            <a:r>
              <a:rPr lang="zh-CN" altLang="en-US" sz="2600"/>
              <a:t>子句集的线形归结与程序与程序的执行，二者是不谋而合。</a:t>
            </a:r>
          </a:p>
        </p:txBody>
      </p:sp>
    </p:spTree>
  </p:cSld>
  <p:clrMapOvr>
    <a:masterClrMapping/>
  </p:clrMapOvr>
  <p:transition/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7438AAF-D8BD-4A64-976A-9A8DDD98A9F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99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6.2 Horn</a:t>
            </a:r>
            <a:r>
              <a:rPr lang="zh-CN" altLang="en-US" sz="3600">
                <a:latin typeface="宋体" panose="02010600030101010101" pitchFamily="2" charset="-122"/>
              </a:rPr>
              <a:t>子句与逻辑程序</a:t>
            </a:r>
            <a:r>
              <a:rPr lang="en-US" altLang="zh-CN" sz="3600">
                <a:latin typeface="宋体" panose="02010600030101010101" pitchFamily="2" charset="-122"/>
              </a:rPr>
              <a:t>(4)</a:t>
            </a:r>
          </a:p>
        </p:txBody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2800"/>
              <a:t>Horn</a:t>
            </a:r>
            <a:r>
              <a:rPr lang="zh-CN" altLang="en-US" sz="2800"/>
              <a:t>子句逻辑可以作为一种计算机程序语言。每一个</a:t>
            </a:r>
            <a:r>
              <a:rPr lang="en-US" altLang="zh-CN" sz="2800"/>
              <a:t>Horn</a:t>
            </a:r>
            <a:r>
              <a:rPr lang="zh-CN" altLang="en-US" sz="2800"/>
              <a:t>子句就是该语言中的语句，一个</a:t>
            </a:r>
            <a:r>
              <a:rPr lang="en-US" altLang="zh-CN" sz="2800"/>
              <a:t>Horn</a:t>
            </a:r>
            <a:r>
              <a:rPr lang="zh-CN" altLang="en-US" sz="2800"/>
              <a:t>子句的有限集合就是一个程序。这种用</a:t>
            </a:r>
            <a:r>
              <a:rPr lang="en-US" altLang="zh-CN" sz="2800"/>
              <a:t>Horn</a:t>
            </a:r>
            <a:r>
              <a:rPr lang="zh-CN" altLang="en-US" sz="2800"/>
              <a:t>子句组成的程序为逻辑程序。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800"/>
              <a:t>Prolog</a:t>
            </a:r>
            <a:r>
              <a:rPr lang="zh-CN" altLang="en-US" sz="2800"/>
              <a:t>语言就是以</a:t>
            </a:r>
            <a:r>
              <a:rPr lang="en-US" altLang="zh-CN" sz="2800"/>
              <a:t>Horn</a:t>
            </a:r>
            <a:r>
              <a:rPr lang="zh-CN" altLang="en-US" sz="2800"/>
              <a:t>子句逻辑为基础的程序设计语言。</a:t>
            </a:r>
          </a:p>
        </p:txBody>
      </p:sp>
    </p:spTree>
  </p:cSld>
  <p:clrMapOvr>
    <a:masterClrMapping/>
  </p:clrMapOvr>
  <p:transition/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F0C65DF-1748-4D26-93C7-299AB4DDF3F8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0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6.2 Horn</a:t>
            </a:r>
            <a:r>
              <a:rPr lang="zh-CN" altLang="en-US" sz="3600">
                <a:latin typeface="宋体" panose="02010600030101010101" pitchFamily="2" charset="-122"/>
              </a:rPr>
              <a:t>子句与逻辑程序</a:t>
            </a:r>
            <a:r>
              <a:rPr lang="en-US" altLang="zh-CN" sz="3600">
                <a:latin typeface="宋体" panose="02010600030101010101" pitchFamily="2" charset="-122"/>
              </a:rPr>
              <a:t>(5)</a:t>
            </a:r>
          </a:p>
        </p:txBody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 altLang="zh-CN" sz="2800"/>
              <a:t>Prolog</a:t>
            </a:r>
            <a:r>
              <a:rPr lang="zh-CN" altLang="en-US" sz="2800"/>
              <a:t>程序的运行是一种从问题语句（目标语句）开始的线形归结过程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800"/>
              <a:t>每次归结时，子目标的选择顺序是从左到右，新子目标的插入顺序是插入子目标队列的左端，匹配子句的顺序是自上而下，搜索空子句是深度优先，推理方式是反向推理，且有回溯机制。</a:t>
            </a:r>
            <a:r>
              <a:rPr lang="en-US" altLang="zh-CN" sz="2800"/>
              <a:t>Prolog</a:t>
            </a:r>
            <a:r>
              <a:rPr lang="zh-CN" altLang="en-US" sz="2800"/>
              <a:t>这种方法成为基于</a:t>
            </a:r>
            <a:r>
              <a:rPr lang="en-US" altLang="zh-CN" sz="2800"/>
              <a:t>Horn</a:t>
            </a:r>
            <a:r>
              <a:rPr lang="zh-CN" altLang="en-US" sz="2800"/>
              <a:t>子句的</a:t>
            </a:r>
            <a:r>
              <a:rPr lang="en-US" altLang="zh-CN" sz="2800">
                <a:solidFill>
                  <a:schemeClr val="hlink"/>
                </a:solidFill>
              </a:rPr>
              <a:t>SLD</a:t>
            </a:r>
            <a:r>
              <a:rPr lang="zh-CN" altLang="en-US" sz="2800"/>
              <a:t>（</a:t>
            </a:r>
            <a:r>
              <a:rPr lang="en-US" altLang="zh-CN" sz="2800"/>
              <a:t>Linear resolution with Selection function for Definite Clause</a:t>
            </a:r>
            <a:r>
              <a:rPr lang="zh-CN" altLang="en-US" sz="2800"/>
              <a:t>）</a:t>
            </a:r>
            <a:r>
              <a:rPr lang="zh-CN" altLang="en-US" sz="2800">
                <a:solidFill>
                  <a:schemeClr val="hlink"/>
                </a:solidFill>
              </a:rPr>
              <a:t>归结</a:t>
            </a:r>
            <a:r>
              <a:rPr lang="zh-CN" altLang="en-US" sz="2800"/>
              <a:t>。</a:t>
            </a:r>
          </a:p>
        </p:txBody>
      </p:sp>
    </p:spTree>
  </p:cSld>
  <p:clrMapOvr>
    <a:masterClrMapping/>
  </p:clrMapOvr>
  <p:transition/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D63219A-4A49-4836-97FA-96CD2BACCF5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19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1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宋体" panose="02010600030101010101" pitchFamily="2" charset="-122"/>
              </a:rPr>
              <a:t>第</a:t>
            </a:r>
            <a:r>
              <a:rPr lang="en-US" altLang="zh-CN" sz="4000">
                <a:latin typeface="宋体" panose="02010600030101010101" pitchFamily="2" charset="-122"/>
              </a:rPr>
              <a:t>5</a:t>
            </a:r>
            <a:r>
              <a:rPr lang="zh-CN" altLang="en-US" sz="4000">
                <a:latin typeface="宋体" panose="02010600030101010101" pitchFamily="2" charset="-122"/>
              </a:rPr>
              <a:t>章 基于谓词逻辑的机器推理</a:t>
            </a:r>
          </a:p>
        </p:txBody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0 </a:t>
            </a:r>
            <a:r>
              <a:rPr kumimoji="1" lang="zh-CN" altLang="en-US">
                <a:latin typeface="宋体" panose="02010600030101010101" pitchFamily="2" charset="-122"/>
              </a:rPr>
              <a:t>机器推理概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1 </a:t>
            </a:r>
            <a:r>
              <a:rPr kumimoji="1" lang="zh-CN" altLang="en-US">
                <a:latin typeface="宋体" panose="02010600030101010101" pitchFamily="2" charset="-122"/>
              </a:rPr>
              <a:t>一阶谓词逻辑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2 </a:t>
            </a:r>
            <a:r>
              <a:rPr kumimoji="1" lang="zh-CN" altLang="en-US">
                <a:latin typeface="宋体" panose="02010600030101010101" pitchFamily="2" charset="-122"/>
              </a:rPr>
              <a:t>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3 </a:t>
            </a:r>
            <a:r>
              <a:rPr kumimoji="1" lang="zh-CN" altLang="en-US">
                <a:latin typeface="宋体" panose="02010600030101010101" pitchFamily="2" charset="-122"/>
              </a:rPr>
              <a:t>应用归结原理求取问题答案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4 </a:t>
            </a:r>
            <a:r>
              <a:rPr kumimoji="1" lang="zh-CN" altLang="en-US">
                <a:latin typeface="宋体" panose="02010600030101010101" pitchFamily="2" charset="-122"/>
              </a:rPr>
              <a:t>归结策略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5 </a:t>
            </a:r>
            <a:r>
              <a:rPr kumimoji="1" lang="zh-CN" altLang="en-US">
                <a:latin typeface="宋体" panose="02010600030101010101" pitchFamily="2" charset="-122"/>
              </a:rPr>
              <a:t>归结反演程序举例*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6 Horn</a:t>
            </a:r>
            <a:r>
              <a:rPr kumimoji="1" lang="zh-CN" altLang="en-US">
                <a:latin typeface="宋体" panose="02010600030101010101" pitchFamily="2" charset="-122"/>
              </a:rPr>
              <a:t>子句归结与逻辑程序</a:t>
            </a:r>
          </a:p>
          <a:p>
            <a:pPr eaLnBrk="1" hangingPunct="1">
              <a:lnSpc>
                <a:spcPct val="90000"/>
              </a:lnSpc>
              <a:buClr>
                <a:srgbClr val="0000FF"/>
              </a:buClr>
              <a:buSzPct val="150000"/>
              <a:buFont typeface="Wingdings" panose="05000000000000000000" pitchFamily="2" charset="2"/>
              <a:buChar char="ü"/>
            </a:pPr>
            <a:r>
              <a:rPr kumimoji="1" lang="en-US" altLang="zh-CN" b="1">
                <a:solidFill>
                  <a:srgbClr val="0000FF"/>
                </a:solidFill>
                <a:latin typeface="宋体" panose="02010600030101010101" pitchFamily="2" charset="-122"/>
              </a:rPr>
              <a:t>5.7 </a:t>
            </a:r>
            <a:r>
              <a:rPr kumimoji="1" lang="zh-CN" altLang="en-US" b="1">
                <a:solidFill>
                  <a:srgbClr val="0000FF"/>
                </a:solidFill>
                <a:latin typeface="宋体" panose="02010600030101010101" pitchFamily="2" charset="-122"/>
              </a:rPr>
              <a:t>非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8 </a:t>
            </a:r>
            <a:r>
              <a:rPr kumimoji="1" lang="zh-CN" altLang="en-US">
                <a:latin typeface="宋体" panose="02010600030101010101" pitchFamily="2" charset="-122"/>
              </a:rPr>
              <a:t>命题逻辑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2E35D1C-2F19-41E1-B69C-02BB512FA6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953C9-EC39-4E05-A8EB-2E1EFD853B3A}" type="slidenum">
              <a:rPr lang="ja-JP" altLang="en-US" smtClean="0"/>
              <a:pPr/>
              <a:t>2</a:t>
            </a:fld>
            <a:endParaRPr lang="en-US" altLang="ja-JP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70B95843-83E9-4EDF-902E-A27C2E8963AD}"/>
                  </a:ext>
                </a:extLst>
              </p14:cNvPr>
              <p14:cNvContentPartPr/>
              <p14:nvPr/>
            </p14:nvContentPartPr>
            <p14:xfrm>
              <a:off x="-1377720" y="660240"/>
              <a:ext cx="10496880" cy="5931360"/>
            </p14:xfrm>
          </p:contentPart>
        </mc:Choice>
        <mc:Fallback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70B95843-83E9-4EDF-902E-A27C2E8963A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-1387080" y="650880"/>
                <a:ext cx="10515600" cy="5950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98080786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114ED57-F342-405A-95F3-89319F1FDA6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2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方向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523288" cy="4953000"/>
          </a:xfrm>
          <a:gradFill rotWithShape="1">
            <a:gsLst>
              <a:gs pos="0">
                <a:srgbClr val="EBFFFF"/>
              </a:gs>
              <a:gs pos="100000">
                <a:schemeClr val="bg1"/>
              </a:gs>
            </a:gsLst>
            <a:lin ang="5400000" scaled="1"/>
          </a:gradFill>
          <a:extLst>
            <a:ext uri="{91240B29-F687-4F45-9708-019B960494DF}">
              <a14:hiddenLine xmlns:a14="http://schemas.microsoft.com/office/drawing/2010/main" w="9525">
                <a:solidFill>
                  <a:srgbClr val="00008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 eaLnBrk="1" hangingPunct="1">
              <a:lnSpc>
                <a:spcPct val="120000"/>
              </a:lnSpc>
              <a:buSzPct val="50000"/>
              <a:buFont typeface="Wingdings" panose="05000000000000000000" pitchFamily="2" charset="2"/>
              <a:buChar char="n"/>
            </a:pPr>
            <a:r>
              <a:rPr lang="en-US" altLang="zh-CN" sz="2600" b="1" dirty="0"/>
              <a:t>  </a:t>
            </a:r>
            <a:r>
              <a:rPr lang="zh-CN" altLang="en-US" sz="2600" b="1" dirty="0"/>
              <a:t>正向推理（事实驱动推理）</a:t>
            </a:r>
            <a:r>
              <a:rPr lang="en-US" altLang="zh-CN" sz="2600" b="1" dirty="0"/>
              <a:t>:  </a:t>
            </a:r>
            <a:r>
              <a:rPr lang="zh-CN" altLang="en-US" sz="2600" dirty="0">
                <a:solidFill>
                  <a:schemeClr val="accent2"/>
                </a:solidFill>
              </a:rPr>
              <a:t>已知事实  </a:t>
            </a:r>
            <a:r>
              <a:rPr lang="zh-CN" altLang="en-US" sz="2600" dirty="0"/>
              <a:t>→   结论</a:t>
            </a:r>
          </a:p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zh-CN" altLang="en-US" sz="2600" b="1" dirty="0"/>
              <a:t>  基本思想</a:t>
            </a:r>
          </a:p>
          <a:p>
            <a:pPr marL="0" indent="0" algn="just"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sz="2600" dirty="0">
                <a:latin typeface="Times New Roman" panose="02020603050405020304" pitchFamily="18" charset="0"/>
              </a:rPr>
              <a:t>（</a:t>
            </a:r>
            <a:r>
              <a:rPr lang="en-US" altLang="zh-CN" sz="2600" dirty="0">
                <a:latin typeface="Times New Roman" panose="02020603050405020304" pitchFamily="18" charset="0"/>
              </a:rPr>
              <a:t>1</a:t>
            </a:r>
            <a:r>
              <a:rPr lang="zh-CN" altLang="en-US" sz="2600" dirty="0">
                <a:latin typeface="Times New Roman" panose="02020603050405020304" pitchFamily="18" charset="0"/>
              </a:rPr>
              <a:t>）从初始已知事实出发，在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知识库</a:t>
            </a:r>
            <a:r>
              <a:rPr lang="en-US" altLang="zh-CN" sz="2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KB</a:t>
            </a:r>
            <a:r>
              <a:rPr lang="zh-CN" altLang="en-US" sz="2600" dirty="0">
                <a:latin typeface="Times New Roman" panose="02020603050405020304" pitchFamily="18" charset="0"/>
              </a:rPr>
              <a:t>中找出当前可适用的知识，构成可适用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知识集</a:t>
            </a:r>
            <a:r>
              <a:rPr lang="en-US" altLang="zh-CN" sz="2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KS</a:t>
            </a:r>
            <a:r>
              <a:rPr lang="zh-CN" altLang="en-US" sz="2600" dirty="0">
                <a:latin typeface="Times New Roman" panose="02020603050405020304" pitchFamily="18" charset="0"/>
              </a:rPr>
              <a:t>。</a:t>
            </a:r>
          </a:p>
          <a:p>
            <a:pPr marL="0" indent="0" algn="just"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sz="2600" dirty="0">
                <a:latin typeface="Times New Roman" panose="02020603050405020304" pitchFamily="18" charset="0"/>
              </a:rPr>
              <a:t>（</a:t>
            </a:r>
            <a:r>
              <a:rPr lang="en-US" altLang="zh-CN" sz="2600" dirty="0">
                <a:latin typeface="Times New Roman" panose="02020603050405020304" pitchFamily="18" charset="0"/>
              </a:rPr>
              <a:t>2</a:t>
            </a:r>
            <a:r>
              <a:rPr lang="zh-CN" altLang="en-US" sz="2600" dirty="0">
                <a:latin typeface="Times New Roman" panose="02020603050405020304" pitchFamily="18" charset="0"/>
              </a:rPr>
              <a:t>）按某种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冲突消解策略</a:t>
            </a:r>
            <a:r>
              <a:rPr lang="zh-CN" altLang="en-US" sz="2600" dirty="0">
                <a:latin typeface="Times New Roman" panose="02020603050405020304" pitchFamily="18" charset="0"/>
              </a:rPr>
              <a:t>从</a:t>
            </a:r>
            <a:r>
              <a:rPr lang="en-US" altLang="zh-CN" sz="2600" i="1" dirty="0">
                <a:latin typeface="Times New Roman" panose="02020603050405020304" pitchFamily="18" charset="0"/>
              </a:rPr>
              <a:t>KS</a:t>
            </a:r>
            <a:r>
              <a:rPr lang="zh-CN" altLang="en-US" sz="2600" dirty="0">
                <a:latin typeface="Times New Roman" panose="02020603050405020304" pitchFamily="18" charset="0"/>
              </a:rPr>
              <a:t>中选出一条知识进行推理，并将推出的</a:t>
            </a:r>
            <a:r>
              <a:rPr lang="zh-CN" altLang="en-US" sz="26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新事实</a:t>
            </a:r>
            <a:r>
              <a:rPr lang="zh-CN" altLang="en-US" sz="2600" dirty="0">
                <a:latin typeface="Times New Roman" panose="02020603050405020304" pitchFamily="18" charset="0"/>
              </a:rPr>
              <a:t>加入到数据库</a:t>
            </a:r>
            <a:r>
              <a:rPr lang="en-US" altLang="zh-CN" sz="2600" i="1" dirty="0">
                <a:latin typeface="Times New Roman" panose="02020603050405020304" pitchFamily="18" charset="0"/>
              </a:rPr>
              <a:t>DB</a:t>
            </a:r>
            <a:r>
              <a:rPr lang="zh-CN" altLang="en-US" sz="2600" dirty="0">
                <a:latin typeface="Times New Roman" panose="02020603050405020304" pitchFamily="18" charset="0"/>
              </a:rPr>
              <a:t>中作为下一步推理的已知事实，再在</a:t>
            </a:r>
            <a:r>
              <a:rPr lang="en-US" altLang="zh-CN" sz="2600" i="1" dirty="0">
                <a:latin typeface="Times New Roman" panose="02020603050405020304" pitchFamily="18" charset="0"/>
              </a:rPr>
              <a:t>KB</a:t>
            </a:r>
            <a:r>
              <a:rPr lang="zh-CN" altLang="en-US" sz="2600" dirty="0">
                <a:latin typeface="Times New Roman" panose="02020603050405020304" pitchFamily="18" charset="0"/>
              </a:rPr>
              <a:t>中选取可适用知识构成</a:t>
            </a:r>
            <a:r>
              <a:rPr lang="en-US" altLang="zh-CN" sz="2600" i="1" dirty="0">
                <a:latin typeface="Times New Roman" panose="02020603050405020304" pitchFamily="18" charset="0"/>
              </a:rPr>
              <a:t>KS </a:t>
            </a:r>
            <a:r>
              <a:rPr lang="zh-CN" altLang="en-US" sz="2600" dirty="0">
                <a:latin typeface="Times New Roman" panose="02020603050405020304" pitchFamily="18" charset="0"/>
              </a:rPr>
              <a:t>。</a:t>
            </a:r>
          </a:p>
          <a:p>
            <a:pPr marL="0" indent="0" algn="just"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zh-CN" altLang="en-US" sz="2600" dirty="0">
                <a:latin typeface="Times New Roman" panose="02020603050405020304" pitchFamily="18" charset="0"/>
              </a:rPr>
              <a:t>（</a:t>
            </a:r>
            <a:r>
              <a:rPr lang="en-US" altLang="zh-CN" sz="2600" dirty="0">
                <a:latin typeface="Times New Roman" panose="02020603050405020304" pitchFamily="18" charset="0"/>
              </a:rPr>
              <a:t>3</a:t>
            </a:r>
            <a:r>
              <a:rPr lang="zh-CN" altLang="en-US" sz="2600" dirty="0">
                <a:latin typeface="Times New Roman" panose="02020603050405020304" pitchFamily="18" charset="0"/>
              </a:rPr>
              <a:t>）重复（</a:t>
            </a:r>
            <a:r>
              <a:rPr lang="en-US" altLang="zh-CN" sz="2600" dirty="0">
                <a:latin typeface="Times New Roman" panose="02020603050405020304" pitchFamily="18" charset="0"/>
              </a:rPr>
              <a:t>2</a:t>
            </a:r>
            <a:r>
              <a:rPr lang="zh-CN" altLang="en-US" sz="2600" dirty="0">
                <a:latin typeface="Times New Roman" panose="02020603050405020304" pitchFamily="18" charset="0"/>
              </a:rPr>
              <a:t>），直到求得问题的解或</a:t>
            </a:r>
            <a:r>
              <a:rPr lang="en-US" altLang="zh-CN" sz="2600" i="1" dirty="0">
                <a:latin typeface="Times New Roman" panose="02020603050405020304" pitchFamily="18" charset="0"/>
              </a:rPr>
              <a:t>KB</a:t>
            </a:r>
            <a:r>
              <a:rPr lang="zh-CN" altLang="en-US" sz="2600" dirty="0">
                <a:latin typeface="Times New Roman" panose="02020603050405020304" pitchFamily="18" charset="0"/>
              </a:rPr>
              <a:t>中再无可适用的知识。</a:t>
            </a: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457200" y="944563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1.  </a:t>
            </a:r>
            <a:r>
              <a:rPr lang="zh-CN" altLang="en-US" sz="2800">
                <a:latin typeface="Times New Roman" panose="02020603050405020304" pitchFamily="18" charset="0"/>
              </a:rPr>
              <a:t>正向推理</a:t>
            </a:r>
          </a:p>
        </p:txBody>
      </p:sp>
    </p:spTree>
  </p:cSld>
  <p:clrMapOvr>
    <a:masterClrMapping/>
  </p:clrMapOvr>
  <p:transition/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39E4833-4C43-4C10-9E79-BC6152893FF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20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2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>
                <a:latin typeface="宋体" panose="02010600030101010101" pitchFamily="2" charset="-122"/>
              </a:rPr>
              <a:t>5.7</a:t>
            </a:r>
            <a:r>
              <a:rPr lang="zh-CN" altLang="en-US" sz="3000">
                <a:latin typeface="宋体" panose="02010600030101010101" pitchFamily="2" charset="-122"/>
              </a:rPr>
              <a:t>非归结演绎推理</a:t>
            </a:r>
            <a:r>
              <a:rPr lang="en-US" altLang="zh-CN" sz="3000">
                <a:latin typeface="宋体" panose="02010600030101010101" pitchFamily="2" charset="-122"/>
              </a:rPr>
              <a:t>(1)</a:t>
            </a:r>
            <a:endParaRPr lang="en-US" altLang="zh-CN">
              <a:latin typeface="宋体" panose="02010600030101010101" pitchFamily="2" charset="-122"/>
            </a:endParaRPr>
          </a:p>
        </p:txBody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50212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>
                <a:solidFill>
                  <a:schemeClr val="folHlink"/>
                </a:solidFill>
                <a:latin typeface="宋体" panose="02010600030101010101" pitchFamily="2" charset="-122"/>
              </a:rPr>
              <a:t>Bledsoe</a:t>
            </a:r>
            <a:r>
              <a:rPr lang="zh-CN" altLang="en-US">
                <a:solidFill>
                  <a:schemeClr val="folHlink"/>
                </a:solidFill>
                <a:latin typeface="宋体" panose="02010600030101010101" pitchFamily="2" charset="-122"/>
              </a:rPr>
              <a:t>自然演绎法</a:t>
            </a:r>
          </a:p>
          <a:p>
            <a:pPr lvl="1" eaLnBrk="1" hangingPunct="1">
              <a:lnSpc>
                <a:spcPct val="120000"/>
              </a:lnSpc>
            </a:pPr>
            <a:r>
              <a:rPr kumimoji="1" lang="zh-CN" altLang="en-US" sz="2200">
                <a:latin typeface="宋体" panose="02010600030101010101" pitchFamily="2" charset="-122"/>
                <a:sym typeface="Symbol" panose="05050102010706020507" pitchFamily="18" charset="2"/>
              </a:rPr>
              <a:t>这种方法采用多条推理规则，试图模拟人脑的推理证明方式，由前提推证结论。</a:t>
            </a:r>
            <a:endParaRPr lang="zh-CN" altLang="en-US" sz="2200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folHlink"/>
                </a:solidFill>
                <a:latin typeface="宋体" panose="02010600030101010101" pitchFamily="2" charset="-122"/>
              </a:rPr>
              <a:t>基于规则的演绎推理</a:t>
            </a:r>
          </a:p>
          <a:p>
            <a:pPr lvl="1" eaLnBrk="1" hangingPunct="1">
              <a:lnSpc>
                <a:spcPct val="120000"/>
              </a:lnSpc>
            </a:pPr>
            <a:r>
              <a:rPr kumimoji="1" lang="zh-CN" altLang="en-US" sz="2200">
                <a:latin typeface="宋体" panose="02010600030101010101" pitchFamily="2" charset="-122"/>
                <a:sym typeface="Symbol" panose="05050102010706020507" pitchFamily="18" charset="2"/>
              </a:rPr>
              <a:t>这种推理将前提谓词公式集合分为规则和事实两部分，并以特定的形式加以表示，然后用规则与事实进行匹配，进行演绎推理。基于规则的演绎推理系统，称为规则演绎系统。</a:t>
            </a:r>
            <a:endParaRPr lang="zh-CN" altLang="en-US" sz="2200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solidFill>
                  <a:schemeClr val="folHlink"/>
                </a:solidFill>
                <a:latin typeface="宋体" panose="02010600030101010101" pitchFamily="2" charset="-122"/>
              </a:rPr>
              <a:t>王浩算法</a:t>
            </a:r>
          </a:p>
          <a:p>
            <a:pPr lvl="1" eaLnBrk="1" hangingPunct="1">
              <a:lnSpc>
                <a:spcPct val="120000"/>
              </a:lnSpc>
            </a:pPr>
            <a:r>
              <a:rPr kumimoji="1" lang="zh-CN" altLang="en-US" sz="2200">
                <a:latin typeface="宋体" panose="02010600030101010101" pitchFamily="2" charset="-122"/>
                <a:sym typeface="Symbol" panose="05050102010706020507" pitchFamily="18" charset="2"/>
              </a:rPr>
              <a:t>这是一种利用公理系统进行机械化自动定理证明的方法。它完全脱离人的经验和技巧，机械地构造推理步骤，证明一个命题逻辑定理成立。这个系统是完备的。</a:t>
            </a:r>
            <a:endParaRPr lang="zh-CN" altLang="en-US" sz="220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9E7376F8-337C-4C86-BD5F-D7A990779A1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20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3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000"/>
              <a:t>编程实践</a:t>
            </a:r>
          </a:p>
        </p:txBody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600"/>
              <a:t>求谓词公式的子句集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/>
              <a:t>命题逻辑的归结演绎推理系统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/>
              <a:t>求谓词公式的</a:t>
            </a:r>
            <a:r>
              <a:rPr lang="en-US" altLang="zh-CN" sz="2600"/>
              <a:t>MGU</a:t>
            </a:r>
            <a:r>
              <a:rPr lang="zh-CN" altLang="en-US" sz="2600"/>
              <a:t>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/>
              <a:t>谓词公式的合一运算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/>
              <a:t>谓词逻辑的归结演绎推理系统</a:t>
            </a:r>
            <a:r>
              <a:rPr lang="en-US" altLang="zh-CN" sz="2600"/>
              <a:t>/</a:t>
            </a:r>
            <a:r>
              <a:rPr lang="zh-CN" altLang="en-US" sz="2600"/>
              <a:t>问题求解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/>
              <a:t>根据受限的自然语言描述自动生成谓词公式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/>
              <a:t>依据删除策略的命题归结演绎推理系统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/>
              <a:t>依据支持集策略的命题归结演绎推理系统；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600"/>
              <a:t>依据线形策略的命题归结演绎推理系统；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600"/>
              <a:t>Horn</a:t>
            </a:r>
            <a:r>
              <a:rPr lang="zh-CN" altLang="en-US" sz="2600"/>
              <a:t>子句的归结推理系统。</a:t>
            </a:r>
          </a:p>
        </p:txBody>
      </p:sp>
    </p:spTree>
  </p:cSld>
  <p:clrMapOvr>
    <a:masterClrMapping/>
  </p:clrMapOvr>
  <p:transition/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A26CBFA-FFA7-4CFB-BD72-FC41926AEF4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20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6850" y="771525"/>
            <a:ext cx="8642350" cy="5400675"/>
          </a:xfrm>
        </p:spPr>
        <p:txBody>
          <a:bodyPr/>
          <a:lstStyle/>
          <a:p>
            <a:pPr eaLnBrk="1" hangingPunct="1"/>
            <a:endParaRPr lang="en-US" altLang="zh-CN" b="1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1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8000" b="1">
                <a:solidFill>
                  <a:schemeClr val="accent2"/>
                </a:solidFill>
                <a:latin typeface="Times New Roman" panose="02020603050405020304" pitchFamily="18" charset="0"/>
              </a:rPr>
              <a:t>THE END</a:t>
            </a:r>
          </a:p>
        </p:txBody>
      </p:sp>
      <p:sp>
        <p:nvSpPr>
          <p:cNvPr id="204804" name="Line 5"/>
          <p:cNvSpPr>
            <a:spLocks noChangeShapeType="1"/>
          </p:cNvSpPr>
          <p:nvPr/>
        </p:nvSpPr>
        <p:spPr bwMode="auto">
          <a:xfrm>
            <a:off x="228600" y="457200"/>
            <a:ext cx="86106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05" name="Text Box 6"/>
          <p:cNvSpPr txBox="1">
            <a:spLocks noChangeArrowheads="1"/>
          </p:cNvSpPr>
          <p:nvPr/>
        </p:nvSpPr>
        <p:spPr bwMode="auto">
          <a:xfrm>
            <a:off x="0" y="76200"/>
            <a:ext cx="914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cmpd="dbl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 sz="2000" b="0">
                <a:solidFill>
                  <a:schemeClr val="accent2"/>
                </a:solidFill>
              </a:rPr>
              <a:t>Fundamentals of Artificial Intelligence Technology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D87E6A97-864E-468F-B0F6-FDF29EAB703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2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0" y="1357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450975" y="152400"/>
          <a:ext cx="6297613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Visio" r:id="rId3" imgW="4750920" imgH="4835914" progId="Visio.Drawing.11">
                  <p:embed/>
                </p:oleObj>
              </mc:Choice>
              <mc:Fallback>
                <p:oleObj name="Visio" r:id="rId3" imgW="4750920" imgH="483591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0975" y="152400"/>
                        <a:ext cx="6297613" cy="6400800"/>
                      </a:xfrm>
                      <a:prstGeom prst="rect">
                        <a:avLst/>
                      </a:prstGeom>
                      <a:solidFill>
                        <a:srgbClr val="EBFFFF"/>
                      </a:solidFill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A3676EA-E97B-464F-8903-F6E6AC2C82D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2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方向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676400"/>
            <a:ext cx="8359775" cy="3124200"/>
          </a:xfrm>
          <a:gradFill rotWithShape="1">
            <a:gsLst>
              <a:gs pos="0">
                <a:srgbClr val="EBFFFF"/>
              </a:gs>
              <a:gs pos="100000">
                <a:schemeClr val="bg1"/>
              </a:gs>
            </a:gsLst>
            <a:lin ang="5400000" scaled="1"/>
          </a:gradFill>
          <a:ln>
            <a:solidFill>
              <a:srgbClr val="000080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lnSpc>
                <a:spcPct val="120000"/>
              </a:lnSpc>
              <a:buSzPct val="50000"/>
              <a:buFont typeface="Wingdings" panose="05000000000000000000" pitchFamily="2" charset="2"/>
              <a:buChar char="n"/>
            </a:pPr>
            <a:r>
              <a:rPr lang="en-US" altLang="zh-CN" sz="2600" b="1"/>
              <a:t>  </a:t>
            </a:r>
            <a:r>
              <a:rPr lang="zh-CN" altLang="en-US" sz="2600" b="1"/>
              <a:t>实现正向推理需要解决的问题：</a:t>
            </a:r>
          </a:p>
          <a:p>
            <a:pPr marL="900113" lvl="1" indent="-227013" eaLnBrk="1" hangingPunct="1">
              <a:lnSpc>
                <a:spcPct val="130000"/>
              </a:lnSpc>
              <a:buSzPct val="50000"/>
              <a:buFont typeface="Wingdings" panose="05000000000000000000" pitchFamily="2" charset="2"/>
              <a:buChar char="l"/>
            </a:pPr>
            <a:r>
              <a:rPr lang="zh-CN" altLang="en-US" b="1"/>
              <a:t> </a:t>
            </a:r>
            <a:r>
              <a:rPr lang="zh-CN" altLang="en-US" b="1">
                <a:solidFill>
                  <a:schemeClr val="tx1"/>
                </a:solidFill>
              </a:rPr>
              <a:t>确定匹配（知识与已知事实）的方法。</a:t>
            </a:r>
            <a:endParaRPr lang="zh-CN" altLang="en-US">
              <a:solidFill>
                <a:schemeClr val="tx1"/>
              </a:solidFill>
            </a:endParaRPr>
          </a:p>
          <a:p>
            <a:pPr marL="900113" lvl="1" indent="-227013" algn="just" eaLnBrk="1" hangingPunct="1">
              <a:lnSpc>
                <a:spcPct val="130000"/>
              </a:lnSpc>
              <a:buSzPct val="5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 按什么策略搜索知识库。</a:t>
            </a:r>
          </a:p>
          <a:p>
            <a:pPr marL="900113" lvl="1" indent="-227013" algn="just" eaLnBrk="1" hangingPunct="1">
              <a:lnSpc>
                <a:spcPct val="130000"/>
              </a:lnSpc>
              <a:buSzPct val="5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tx1"/>
                </a:solidFill>
              </a:rPr>
              <a:t> 冲突消解策略。</a:t>
            </a:r>
          </a:p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zh-CN" altLang="en-US" sz="2600" b="1"/>
              <a:t> 正向推理简单，易实现，但目的性不强，效率低。</a:t>
            </a:r>
            <a:endParaRPr lang="zh-CN" altLang="en-US" sz="260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381000" y="1004888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1.  </a:t>
            </a:r>
            <a:r>
              <a:rPr lang="zh-CN" altLang="en-US" sz="2800">
                <a:latin typeface="Times New Roman" panose="02020603050405020304" pitchFamily="18" charset="0"/>
              </a:rPr>
              <a:t>正向推理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正向推理示例</a:t>
            </a:r>
          </a:p>
        </p:txBody>
      </p:sp>
      <p:sp>
        <p:nvSpPr>
          <p:cNvPr id="24579" name="TextBox 65"/>
          <p:cNvSpPr txBox="1">
            <a:spLocks noChangeArrowheads="1"/>
          </p:cNvSpPr>
          <p:nvPr/>
        </p:nvSpPr>
        <p:spPr bwMode="auto">
          <a:xfrm>
            <a:off x="4953000" y="116046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4580" name="TextBox 66"/>
          <p:cNvSpPr txBox="1">
            <a:spLocks noChangeArrowheads="1"/>
          </p:cNvSpPr>
          <p:nvPr/>
        </p:nvSpPr>
        <p:spPr bwMode="auto">
          <a:xfrm>
            <a:off x="6126163" y="200025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4581" name="TextBox 67"/>
          <p:cNvSpPr txBox="1">
            <a:spLocks noChangeArrowheads="1"/>
          </p:cNvSpPr>
          <p:nvPr/>
        </p:nvSpPr>
        <p:spPr bwMode="auto">
          <a:xfrm>
            <a:off x="8335963" y="24257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sp>
        <p:nvSpPr>
          <p:cNvPr id="24582" name="TextBox 68"/>
          <p:cNvSpPr txBox="1">
            <a:spLocks noChangeArrowheads="1"/>
          </p:cNvSpPr>
          <p:nvPr/>
        </p:nvSpPr>
        <p:spPr bwMode="auto">
          <a:xfrm>
            <a:off x="7239000" y="2882900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4583" name="TextBox 69"/>
          <p:cNvSpPr txBox="1">
            <a:spLocks noChangeArrowheads="1"/>
          </p:cNvSpPr>
          <p:nvPr/>
        </p:nvSpPr>
        <p:spPr bwMode="auto">
          <a:xfrm>
            <a:off x="6126163" y="28829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4584" name="TextBox 70"/>
          <p:cNvSpPr txBox="1">
            <a:spLocks noChangeArrowheads="1"/>
          </p:cNvSpPr>
          <p:nvPr/>
        </p:nvSpPr>
        <p:spPr bwMode="auto">
          <a:xfrm>
            <a:off x="6126163" y="1173163"/>
            <a:ext cx="350837" cy="3952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4585" name="直接箭头连接符 8"/>
          <p:cNvCxnSpPr>
            <a:cxnSpLocks noChangeShapeType="1"/>
            <a:stCxn id="24579" idx="3"/>
            <a:endCxn id="24584" idx="1"/>
          </p:cNvCxnSpPr>
          <p:nvPr/>
        </p:nvCxnSpPr>
        <p:spPr bwMode="auto">
          <a:xfrm flipV="1">
            <a:off x="5303838" y="1371600"/>
            <a:ext cx="822325" cy="15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86" name="直接连接符 73"/>
          <p:cNvCxnSpPr>
            <a:cxnSpLocks noChangeShapeType="1"/>
            <a:stCxn id="24584" idx="3"/>
          </p:cNvCxnSpPr>
          <p:nvPr/>
        </p:nvCxnSpPr>
        <p:spPr bwMode="auto">
          <a:xfrm>
            <a:off x="6477000" y="1371600"/>
            <a:ext cx="319088" cy="1588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87" name="直接连接符 76"/>
          <p:cNvCxnSpPr>
            <a:cxnSpLocks noChangeShapeType="1"/>
          </p:cNvCxnSpPr>
          <p:nvPr/>
        </p:nvCxnSpPr>
        <p:spPr bwMode="auto">
          <a:xfrm>
            <a:off x="6796088" y="1371600"/>
            <a:ext cx="0" cy="1708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88" name="直接连接符 78"/>
          <p:cNvCxnSpPr>
            <a:cxnSpLocks noChangeShapeType="1"/>
            <a:endCxn id="24583" idx="3"/>
          </p:cNvCxnSpPr>
          <p:nvPr/>
        </p:nvCxnSpPr>
        <p:spPr bwMode="auto">
          <a:xfrm flipH="1">
            <a:off x="6477000" y="3079750"/>
            <a:ext cx="3190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589" name="TextBox 81"/>
          <p:cNvSpPr txBox="1">
            <a:spLocks noChangeArrowheads="1"/>
          </p:cNvSpPr>
          <p:nvPr/>
        </p:nvSpPr>
        <p:spPr bwMode="auto">
          <a:xfrm>
            <a:off x="7239000" y="2003425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24590" name="直接箭头连接符 86"/>
          <p:cNvCxnSpPr>
            <a:cxnSpLocks noChangeShapeType="1"/>
            <a:stCxn id="24580" idx="3"/>
            <a:endCxn id="24589" idx="1"/>
          </p:cNvCxnSpPr>
          <p:nvPr/>
        </p:nvCxnSpPr>
        <p:spPr bwMode="auto">
          <a:xfrm flipV="1">
            <a:off x="6477000" y="2200275"/>
            <a:ext cx="762000" cy="127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91" name="直接连接符 90"/>
          <p:cNvCxnSpPr>
            <a:cxnSpLocks noChangeShapeType="1"/>
            <a:stCxn id="24589" idx="3"/>
          </p:cNvCxnSpPr>
          <p:nvPr/>
        </p:nvCxnSpPr>
        <p:spPr bwMode="auto">
          <a:xfrm>
            <a:off x="7589838" y="2200275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92" name="直接连接符 92"/>
          <p:cNvCxnSpPr>
            <a:cxnSpLocks noChangeShapeType="1"/>
          </p:cNvCxnSpPr>
          <p:nvPr/>
        </p:nvCxnSpPr>
        <p:spPr bwMode="auto">
          <a:xfrm>
            <a:off x="7848600" y="2200275"/>
            <a:ext cx="0" cy="893763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93" name="直接连接符 94"/>
          <p:cNvCxnSpPr>
            <a:cxnSpLocks noChangeShapeType="1"/>
            <a:endCxn id="24582" idx="3"/>
          </p:cNvCxnSpPr>
          <p:nvPr/>
        </p:nvCxnSpPr>
        <p:spPr bwMode="auto">
          <a:xfrm flipH="1">
            <a:off x="7589838" y="3079750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594" name="直接箭头连接符 96"/>
          <p:cNvCxnSpPr>
            <a:cxnSpLocks noChangeShapeType="1"/>
            <a:endCxn id="24581" idx="1"/>
          </p:cNvCxnSpPr>
          <p:nvPr/>
        </p:nvCxnSpPr>
        <p:spPr bwMode="auto">
          <a:xfrm flipV="1">
            <a:off x="7848600" y="2636838"/>
            <a:ext cx="487363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8" name="TextBox 97"/>
          <p:cNvSpPr txBox="1">
            <a:spLocks noChangeArrowheads="1"/>
          </p:cNvSpPr>
          <p:nvPr/>
        </p:nvSpPr>
        <p:spPr bwMode="auto">
          <a:xfrm>
            <a:off x="4953000" y="3849688"/>
            <a:ext cx="2693988" cy="21701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Rule1: 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Rule2: 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ym typeface="Wingdings" panose="05000000000000000000" pitchFamily="2" charset="2"/>
              </a:rPr>
              <a:t>Rule3: </a:t>
            </a:r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Rule4: C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Rule5: </a:t>
            </a:r>
            <a:r>
              <a:rPr lang="en-US" altLang="zh-CN">
                <a:solidFill>
                  <a:srgbClr val="FF0000"/>
                </a:solidFill>
              </a:rPr>
              <a:t>L &amp; M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1"/>
          <p:cNvSpPr>
            <a:spLocks noChangeArrowheads="1"/>
          </p:cNvSpPr>
          <p:nvPr/>
        </p:nvSpPr>
        <p:spPr bwMode="auto">
          <a:xfrm>
            <a:off x="152400" y="8270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0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正向推理示例</a:t>
            </a:r>
          </a:p>
        </p:txBody>
      </p:sp>
      <p:sp>
        <p:nvSpPr>
          <p:cNvPr id="25604" name="TextBox 4"/>
          <p:cNvSpPr txBox="1">
            <a:spLocks noChangeArrowheads="1"/>
          </p:cNvSpPr>
          <p:nvPr/>
        </p:nvSpPr>
        <p:spPr bwMode="auto">
          <a:xfrm>
            <a:off x="258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5605" name="TextBox 5"/>
          <p:cNvSpPr txBox="1">
            <a:spLocks noChangeArrowheads="1"/>
          </p:cNvSpPr>
          <p:nvPr/>
        </p:nvSpPr>
        <p:spPr bwMode="auto">
          <a:xfrm>
            <a:off x="639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5606" name="TextBox 6"/>
          <p:cNvSpPr txBox="1">
            <a:spLocks noChangeArrowheads="1"/>
          </p:cNvSpPr>
          <p:nvPr/>
        </p:nvSpPr>
        <p:spPr bwMode="auto">
          <a:xfrm>
            <a:off x="1020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5607" name="TextBox 7"/>
          <p:cNvSpPr txBox="1">
            <a:spLocks noChangeArrowheads="1"/>
          </p:cNvSpPr>
          <p:nvPr/>
        </p:nvSpPr>
        <p:spPr bwMode="auto">
          <a:xfrm>
            <a:off x="1401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5608" name="TextBox 10"/>
          <p:cNvSpPr txBox="1">
            <a:spLocks noChangeArrowheads="1"/>
          </p:cNvSpPr>
          <p:nvPr/>
        </p:nvSpPr>
        <p:spPr bwMode="auto">
          <a:xfrm>
            <a:off x="1782763" y="15240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5609" name="矩形 12"/>
          <p:cNvSpPr>
            <a:spLocks noChangeArrowheads="1"/>
          </p:cNvSpPr>
          <p:nvPr/>
        </p:nvSpPr>
        <p:spPr bwMode="auto">
          <a:xfrm>
            <a:off x="152400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0" name="TextBox 13"/>
          <p:cNvSpPr txBox="1">
            <a:spLocks noChangeArrowheads="1"/>
          </p:cNvSpPr>
          <p:nvPr/>
        </p:nvSpPr>
        <p:spPr bwMode="auto">
          <a:xfrm>
            <a:off x="255588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5611" name="TextBox 14"/>
          <p:cNvSpPr txBox="1">
            <a:spLocks noChangeArrowheads="1"/>
          </p:cNvSpPr>
          <p:nvPr/>
        </p:nvSpPr>
        <p:spPr bwMode="auto">
          <a:xfrm>
            <a:off x="255588" y="41021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5612" name="TextBox 15"/>
          <p:cNvSpPr txBox="1">
            <a:spLocks noChangeArrowheads="1"/>
          </p:cNvSpPr>
          <p:nvPr/>
        </p:nvSpPr>
        <p:spPr bwMode="auto">
          <a:xfrm>
            <a:off x="255588" y="46482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5613" name="TextBox 16"/>
          <p:cNvSpPr txBox="1">
            <a:spLocks noChangeArrowheads="1"/>
          </p:cNvSpPr>
          <p:nvPr/>
        </p:nvSpPr>
        <p:spPr bwMode="auto">
          <a:xfrm>
            <a:off x="255588" y="5092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5614" name="TextBox 17"/>
          <p:cNvSpPr txBox="1">
            <a:spLocks noChangeArrowheads="1"/>
          </p:cNvSpPr>
          <p:nvPr/>
        </p:nvSpPr>
        <p:spPr bwMode="auto">
          <a:xfrm>
            <a:off x="242888" y="5594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5615" name="TextBox 18"/>
          <p:cNvSpPr txBox="1">
            <a:spLocks noChangeArrowheads="1"/>
          </p:cNvSpPr>
          <p:nvPr/>
        </p:nvSpPr>
        <p:spPr bwMode="auto">
          <a:xfrm>
            <a:off x="762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5616" name="TextBox 19"/>
          <p:cNvSpPr txBox="1">
            <a:spLocks noChangeArrowheads="1"/>
          </p:cNvSpPr>
          <p:nvPr/>
        </p:nvSpPr>
        <p:spPr bwMode="auto">
          <a:xfrm>
            <a:off x="16002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25617" name="TextBox 65"/>
          <p:cNvSpPr txBox="1">
            <a:spLocks noChangeArrowheads="1"/>
          </p:cNvSpPr>
          <p:nvPr/>
        </p:nvSpPr>
        <p:spPr bwMode="auto">
          <a:xfrm>
            <a:off x="4953000" y="116046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5618" name="TextBox 66"/>
          <p:cNvSpPr txBox="1">
            <a:spLocks noChangeArrowheads="1"/>
          </p:cNvSpPr>
          <p:nvPr/>
        </p:nvSpPr>
        <p:spPr bwMode="auto">
          <a:xfrm>
            <a:off x="6126163" y="200025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5619" name="TextBox 67"/>
          <p:cNvSpPr txBox="1">
            <a:spLocks noChangeArrowheads="1"/>
          </p:cNvSpPr>
          <p:nvPr/>
        </p:nvSpPr>
        <p:spPr bwMode="auto">
          <a:xfrm>
            <a:off x="8335963" y="24257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sp>
        <p:nvSpPr>
          <p:cNvPr id="25620" name="TextBox 68"/>
          <p:cNvSpPr txBox="1">
            <a:spLocks noChangeArrowheads="1"/>
          </p:cNvSpPr>
          <p:nvPr/>
        </p:nvSpPr>
        <p:spPr bwMode="auto">
          <a:xfrm>
            <a:off x="7239000" y="2882900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5621" name="TextBox 69"/>
          <p:cNvSpPr txBox="1">
            <a:spLocks noChangeArrowheads="1"/>
          </p:cNvSpPr>
          <p:nvPr/>
        </p:nvSpPr>
        <p:spPr bwMode="auto">
          <a:xfrm>
            <a:off x="6126163" y="28829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5622" name="TextBox 70"/>
          <p:cNvSpPr txBox="1">
            <a:spLocks noChangeArrowheads="1"/>
          </p:cNvSpPr>
          <p:nvPr/>
        </p:nvSpPr>
        <p:spPr bwMode="auto">
          <a:xfrm>
            <a:off x="6126163" y="1173163"/>
            <a:ext cx="350837" cy="3952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5623" name="直接箭头连接符 8"/>
          <p:cNvCxnSpPr>
            <a:cxnSpLocks noChangeShapeType="1"/>
            <a:stCxn id="25617" idx="3"/>
            <a:endCxn id="25622" idx="1"/>
          </p:cNvCxnSpPr>
          <p:nvPr/>
        </p:nvCxnSpPr>
        <p:spPr bwMode="auto">
          <a:xfrm flipV="1">
            <a:off x="5303838" y="1371600"/>
            <a:ext cx="822325" cy="15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24" name="直接连接符 73"/>
          <p:cNvCxnSpPr>
            <a:cxnSpLocks noChangeShapeType="1"/>
            <a:stCxn id="25622" idx="3"/>
          </p:cNvCxnSpPr>
          <p:nvPr/>
        </p:nvCxnSpPr>
        <p:spPr bwMode="auto">
          <a:xfrm>
            <a:off x="6477000" y="1371600"/>
            <a:ext cx="319088" cy="1588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25" name="直接连接符 76"/>
          <p:cNvCxnSpPr>
            <a:cxnSpLocks noChangeShapeType="1"/>
          </p:cNvCxnSpPr>
          <p:nvPr/>
        </p:nvCxnSpPr>
        <p:spPr bwMode="auto">
          <a:xfrm>
            <a:off x="6796088" y="1371600"/>
            <a:ext cx="0" cy="1708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26" name="直接连接符 78"/>
          <p:cNvCxnSpPr>
            <a:cxnSpLocks noChangeShapeType="1"/>
            <a:endCxn id="25621" idx="3"/>
          </p:cNvCxnSpPr>
          <p:nvPr/>
        </p:nvCxnSpPr>
        <p:spPr bwMode="auto">
          <a:xfrm flipH="1">
            <a:off x="6477000" y="3079750"/>
            <a:ext cx="3190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627" name="TextBox 81"/>
          <p:cNvSpPr txBox="1">
            <a:spLocks noChangeArrowheads="1"/>
          </p:cNvSpPr>
          <p:nvPr/>
        </p:nvSpPr>
        <p:spPr bwMode="auto">
          <a:xfrm>
            <a:off x="7239000" y="2003425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25628" name="直接箭头连接符 86"/>
          <p:cNvCxnSpPr>
            <a:cxnSpLocks noChangeShapeType="1"/>
            <a:stCxn id="25618" idx="3"/>
            <a:endCxn id="25627" idx="1"/>
          </p:cNvCxnSpPr>
          <p:nvPr/>
        </p:nvCxnSpPr>
        <p:spPr bwMode="auto">
          <a:xfrm flipV="1">
            <a:off x="6477000" y="2200275"/>
            <a:ext cx="762000" cy="127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29" name="直接连接符 90"/>
          <p:cNvCxnSpPr>
            <a:cxnSpLocks noChangeShapeType="1"/>
            <a:stCxn id="25627" idx="3"/>
          </p:cNvCxnSpPr>
          <p:nvPr/>
        </p:nvCxnSpPr>
        <p:spPr bwMode="auto">
          <a:xfrm>
            <a:off x="7589838" y="2200275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30" name="直接连接符 92"/>
          <p:cNvCxnSpPr>
            <a:cxnSpLocks noChangeShapeType="1"/>
          </p:cNvCxnSpPr>
          <p:nvPr/>
        </p:nvCxnSpPr>
        <p:spPr bwMode="auto">
          <a:xfrm>
            <a:off x="7848600" y="2200275"/>
            <a:ext cx="0" cy="893763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31" name="直接连接符 94"/>
          <p:cNvCxnSpPr>
            <a:cxnSpLocks noChangeShapeType="1"/>
            <a:endCxn id="25620" idx="3"/>
          </p:cNvCxnSpPr>
          <p:nvPr/>
        </p:nvCxnSpPr>
        <p:spPr bwMode="auto">
          <a:xfrm flipH="1">
            <a:off x="7589838" y="3079750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632" name="直接箭头连接符 96"/>
          <p:cNvCxnSpPr>
            <a:cxnSpLocks noChangeShapeType="1"/>
            <a:endCxn id="25619" idx="1"/>
          </p:cNvCxnSpPr>
          <p:nvPr/>
        </p:nvCxnSpPr>
        <p:spPr bwMode="auto">
          <a:xfrm flipV="1">
            <a:off x="7848600" y="2636838"/>
            <a:ext cx="487363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633" name="TextBox 97"/>
          <p:cNvSpPr txBox="1">
            <a:spLocks noChangeArrowheads="1"/>
          </p:cNvSpPr>
          <p:nvPr/>
        </p:nvSpPr>
        <p:spPr bwMode="auto">
          <a:xfrm>
            <a:off x="4953000" y="3849688"/>
            <a:ext cx="2693988" cy="21701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Rule1: 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Rule2: 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ym typeface="Wingdings" panose="05000000000000000000" pitchFamily="2" charset="2"/>
              </a:rPr>
              <a:t>Rule3: </a:t>
            </a:r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Rule4: C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Rule5: </a:t>
            </a:r>
            <a:r>
              <a:rPr lang="en-US" altLang="zh-CN">
                <a:solidFill>
                  <a:srgbClr val="FF0000"/>
                </a:solidFill>
              </a:rPr>
              <a:t>L &amp; M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5634" name="TextBox 118"/>
          <p:cNvSpPr txBox="1">
            <a:spLocks noChangeArrowheads="1"/>
          </p:cNvSpPr>
          <p:nvPr/>
        </p:nvSpPr>
        <p:spPr bwMode="auto">
          <a:xfrm>
            <a:off x="685800" y="3200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5635" name="TextBox 120"/>
          <p:cNvSpPr txBox="1">
            <a:spLocks noChangeArrowheads="1"/>
          </p:cNvSpPr>
          <p:nvPr/>
        </p:nvSpPr>
        <p:spPr bwMode="auto">
          <a:xfrm>
            <a:off x="685800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矩形 11"/>
          <p:cNvSpPr>
            <a:spLocks noChangeArrowheads="1"/>
          </p:cNvSpPr>
          <p:nvPr/>
        </p:nvSpPr>
        <p:spPr bwMode="auto">
          <a:xfrm>
            <a:off x="152400" y="8270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27" name="TextBox 4"/>
          <p:cNvSpPr txBox="1">
            <a:spLocks noChangeArrowheads="1"/>
          </p:cNvSpPr>
          <p:nvPr/>
        </p:nvSpPr>
        <p:spPr bwMode="auto">
          <a:xfrm>
            <a:off x="258763" y="1524000"/>
            <a:ext cx="350837" cy="425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6628" name="TextBox 5"/>
          <p:cNvSpPr txBox="1">
            <a:spLocks noChangeArrowheads="1"/>
          </p:cNvSpPr>
          <p:nvPr/>
        </p:nvSpPr>
        <p:spPr bwMode="auto">
          <a:xfrm>
            <a:off x="639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6629" name="TextBox 6"/>
          <p:cNvSpPr txBox="1">
            <a:spLocks noChangeArrowheads="1"/>
          </p:cNvSpPr>
          <p:nvPr/>
        </p:nvSpPr>
        <p:spPr bwMode="auto">
          <a:xfrm>
            <a:off x="1020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6630" name="TextBox 7"/>
          <p:cNvSpPr txBox="1">
            <a:spLocks noChangeArrowheads="1"/>
          </p:cNvSpPr>
          <p:nvPr/>
        </p:nvSpPr>
        <p:spPr bwMode="auto">
          <a:xfrm>
            <a:off x="1401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6631" name="TextBox 10"/>
          <p:cNvSpPr txBox="1">
            <a:spLocks noChangeArrowheads="1"/>
          </p:cNvSpPr>
          <p:nvPr/>
        </p:nvSpPr>
        <p:spPr bwMode="auto">
          <a:xfrm>
            <a:off x="1782763" y="15240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6632" name="矩形 12"/>
          <p:cNvSpPr>
            <a:spLocks noChangeArrowheads="1"/>
          </p:cNvSpPr>
          <p:nvPr/>
        </p:nvSpPr>
        <p:spPr bwMode="auto">
          <a:xfrm>
            <a:off x="152400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3" name="TextBox 13"/>
          <p:cNvSpPr txBox="1">
            <a:spLocks noChangeArrowheads="1"/>
          </p:cNvSpPr>
          <p:nvPr/>
        </p:nvSpPr>
        <p:spPr bwMode="auto">
          <a:xfrm>
            <a:off x="255588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6634" name="TextBox 14"/>
          <p:cNvSpPr txBox="1">
            <a:spLocks noChangeArrowheads="1"/>
          </p:cNvSpPr>
          <p:nvPr/>
        </p:nvSpPr>
        <p:spPr bwMode="auto">
          <a:xfrm>
            <a:off x="255588" y="41021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6635" name="TextBox 15"/>
          <p:cNvSpPr txBox="1">
            <a:spLocks noChangeArrowheads="1"/>
          </p:cNvSpPr>
          <p:nvPr/>
        </p:nvSpPr>
        <p:spPr bwMode="auto">
          <a:xfrm>
            <a:off x="255588" y="46482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6636" name="TextBox 16"/>
          <p:cNvSpPr txBox="1">
            <a:spLocks noChangeArrowheads="1"/>
          </p:cNvSpPr>
          <p:nvPr/>
        </p:nvSpPr>
        <p:spPr bwMode="auto">
          <a:xfrm>
            <a:off x="255588" y="5092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6637" name="TextBox 17"/>
          <p:cNvSpPr txBox="1">
            <a:spLocks noChangeArrowheads="1"/>
          </p:cNvSpPr>
          <p:nvPr/>
        </p:nvSpPr>
        <p:spPr bwMode="auto">
          <a:xfrm>
            <a:off x="242888" y="5594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6638" name="TextBox 18"/>
          <p:cNvSpPr txBox="1">
            <a:spLocks noChangeArrowheads="1"/>
          </p:cNvSpPr>
          <p:nvPr/>
        </p:nvSpPr>
        <p:spPr bwMode="auto">
          <a:xfrm>
            <a:off x="762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6639" name="TextBox 19"/>
          <p:cNvSpPr txBox="1">
            <a:spLocks noChangeArrowheads="1"/>
          </p:cNvSpPr>
          <p:nvPr/>
        </p:nvSpPr>
        <p:spPr bwMode="auto">
          <a:xfrm>
            <a:off x="16002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26640" name="TextBox 65"/>
          <p:cNvSpPr txBox="1">
            <a:spLocks noChangeArrowheads="1"/>
          </p:cNvSpPr>
          <p:nvPr/>
        </p:nvSpPr>
        <p:spPr bwMode="auto">
          <a:xfrm>
            <a:off x="4953000" y="116046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6641" name="TextBox 66"/>
          <p:cNvSpPr txBox="1">
            <a:spLocks noChangeArrowheads="1"/>
          </p:cNvSpPr>
          <p:nvPr/>
        </p:nvSpPr>
        <p:spPr bwMode="auto">
          <a:xfrm>
            <a:off x="6126163" y="200025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6642" name="TextBox 67"/>
          <p:cNvSpPr txBox="1">
            <a:spLocks noChangeArrowheads="1"/>
          </p:cNvSpPr>
          <p:nvPr/>
        </p:nvSpPr>
        <p:spPr bwMode="auto">
          <a:xfrm>
            <a:off x="8335963" y="24257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sp>
        <p:nvSpPr>
          <p:cNvPr id="26643" name="TextBox 68"/>
          <p:cNvSpPr txBox="1">
            <a:spLocks noChangeArrowheads="1"/>
          </p:cNvSpPr>
          <p:nvPr/>
        </p:nvSpPr>
        <p:spPr bwMode="auto">
          <a:xfrm>
            <a:off x="7239000" y="2882900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6644" name="TextBox 69"/>
          <p:cNvSpPr txBox="1">
            <a:spLocks noChangeArrowheads="1"/>
          </p:cNvSpPr>
          <p:nvPr/>
        </p:nvSpPr>
        <p:spPr bwMode="auto">
          <a:xfrm>
            <a:off x="6126163" y="28829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6645" name="TextBox 70"/>
          <p:cNvSpPr txBox="1">
            <a:spLocks noChangeArrowheads="1"/>
          </p:cNvSpPr>
          <p:nvPr/>
        </p:nvSpPr>
        <p:spPr bwMode="auto">
          <a:xfrm>
            <a:off x="6126163" y="1173163"/>
            <a:ext cx="350837" cy="3952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6646" name="直接箭头连接符 8"/>
          <p:cNvCxnSpPr>
            <a:cxnSpLocks noChangeShapeType="1"/>
            <a:stCxn id="26640" idx="3"/>
            <a:endCxn id="26645" idx="1"/>
          </p:cNvCxnSpPr>
          <p:nvPr/>
        </p:nvCxnSpPr>
        <p:spPr bwMode="auto">
          <a:xfrm flipV="1">
            <a:off x="5303838" y="1371600"/>
            <a:ext cx="822325" cy="15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47" name="直接连接符 73"/>
          <p:cNvCxnSpPr>
            <a:cxnSpLocks noChangeShapeType="1"/>
            <a:stCxn id="26645" idx="3"/>
          </p:cNvCxnSpPr>
          <p:nvPr/>
        </p:nvCxnSpPr>
        <p:spPr bwMode="auto">
          <a:xfrm>
            <a:off x="6477000" y="1371600"/>
            <a:ext cx="319088" cy="1588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48" name="直接连接符 76"/>
          <p:cNvCxnSpPr>
            <a:cxnSpLocks noChangeShapeType="1"/>
          </p:cNvCxnSpPr>
          <p:nvPr/>
        </p:nvCxnSpPr>
        <p:spPr bwMode="auto">
          <a:xfrm>
            <a:off x="6796088" y="1371600"/>
            <a:ext cx="0" cy="1708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49" name="直接连接符 78"/>
          <p:cNvCxnSpPr>
            <a:cxnSpLocks noChangeShapeType="1"/>
            <a:endCxn id="26644" idx="3"/>
          </p:cNvCxnSpPr>
          <p:nvPr/>
        </p:nvCxnSpPr>
        <p:spPr bwMode="auto">
          <a:xfrm flipH="1">
            <a:off x="6477000" y="3079750"/>
            <a:ext cx="3190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50" name="TextBox 81"/>
          <p:cNvSpPr txBox="1">
            <a:spLocks noChangeArrowheads="1"/>
          </p:cNvSpPr>
          <p:nvPr/>
        </p:nvSpPr>
        <p:spPr bwMode="auto">
          <a:xfrm>
            <a:off x="7239000" y="2003425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26651" name="直接箭头连接符 86"/>
          <p:cNvCxnSpPr>
            <a:cxnSpLocks noChangeShapeType="1"/>
            <a:stCxn id="26641" idx="3"/>
            <a:endCxn id="26650" idx="1"/>
          </p:cNvCxnSpPr>
          <p:nvPr/>
        </p:nvCxnSpPr>
        <p:spPr bwMode="auto">
          <a:xfrm flipV="1">
            <a:off x="6477000" y="2200275"/>
            <a:ext cx="762000" cy="127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52" name="直接连接符 90"/>
          <p:cNvCxnSpPr>
            <a:cxnSpLocks noChangeShapeType="1"/>
            <a:stCxn id="26650" idx="3"/>
          </p:cNvCxnSpPr>
          <p:nvPr/>
        </p:nvCxnSpPr>
        <p:spPr bwMode="auto">
          <a:xfrm>
            <a:off x="7589838" y="2200275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53" name="直接连接符 92"/>
          <p:cNvCxnSpPr>
            <a:cxnSpLocks noChangeShapeType="1"/>
          </p:cNvCxnSpPr>
          <p:nvPr/>
        </p:nvCxnSpPr>
        <p:spPr bwMode="auto">
          <a:xfrm>
            <a:off x="7848600" y="2200275"/>
            <a:ext cx="0" cy="893763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54" name="直接连接符 94"/>
          <p:cNvCxnSpPr>
            <a:cxnSpLocks noChangeShapeType="1"/>
            <a:endCxn id="26643" idx="3"/>
          </p:cNvCxnSpPr>
          <p:nvPr/>
        </p:nvCxnSpPr>
        <p:spPr bwMode="auto">
          <a:xfrm flipH="1">
            <a:off x="7589838" y="3079750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55" name="直接箭头连接符 96"/>
          <p:cNvCxnSpPr>
            <a:cxnSpLocks noChangeShapeType="1"/>
            <a:endCxn id="26642" idx="1"/>
          </p:cNvCxnSpPr>
          <p:nvPr/>
        </p:nvCxnSpPr>
        <p:spPr bwMode="auto">
          <a:xfrm flipV="1">
            <a:off x="7848600" y="2622550"/>
            <a:ext cx="487363" cy="142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56" name="TextBox 97"/>
          <p:cNvSpPr txBox="1">
            <a:spLocks noChangeArrowheads="1"/>
          </p:cNvSpPr>
          <p:nvPr/>
        </p:nvSpPr>
        <p:spPr bwMode="auto">
          <a:xfrm>
            <a:off x="4953000" y="3849688"/>
            <a:ext cx="2693988" cy="21701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Rule1: 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Rule2: 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ym typeface="Wingdings" panose="05000000000000000000" pitchFamily="2" charset="2"/>
              </a:rPr>
              <a:t>Rule3: </a:t>
            </a:r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Rule4: C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Rule5: </a:t>
            </a:r>
            <a:r>
              <a:rPr lang="en-US" altLang="zh-CN">
                <a:solidFill>
                  <a:srgbClr val="FF0000"/>
                </a:solidFill>
              </a:rPr>
              <a:t>L &amp; M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cxnSp>
        <p:nvCxnSpPr>
          <p:cNvPr id="26657" name="直接箭头连接符 99"/>
          <p:cNvCxnSpPr>
            <a:cxnSpLocks noChangeShapeType="1"/>
            <a:endCxn id="26627" idx="0"/>
          </p:cNvCxnSpPr>
          <p:nvPr/>
        </p:nvCxnSpPr>
        <p:spPr bwMode="auto">
          <a:xfrm>
            <a:off x="433388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58" name="直接连接符 101"/>
          <p:cNvCxnSpPr>
            <a:cxnSpLocks noChangeShapeType="1"/>
          </p:cNvCxnSpPr>
          <p:nvPr/>
        </p:nvCxnSpPr>
        <p:spPr bwMode="auto">
          <a:xfrm flipH="1">
            <a:off x="76200" y="1295400"/>
            <a:ext cx="3571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59" name="直接连接符 103"/>
          <p:cNvCxnSpPr>
            <a:cxnSpLocks noChangeShapeType="1"/>
          </p:cNvCxnSpPr>
          <p:nvPr/>
        </p:nvCxnSpPr>
        <p:spPr bwMode="auto">
          <a:xfrm>
            <a:off x="76200" y="1295400"/>
            <a:ext cx="0" cy="35496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60" name="直接箭头连接符 108"/>
          <p:cNvCxnSpPr>
            <a:cxnSpLocks noChangeShapeType="1"/>
            <a:endCxn id="26635" idx="1"/>
          </p:cNvCxnSpPr>
          <p:nvPr/>
        </p:nvCxnSpPr>
        <p:spPr bwMode="auto">
          <a:xfrm>
            <a:off x="76200" y="4845050"/>
            <a:ext cx="1793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61" name="TextBox 109"/>
          <p:cNvSpPr txBox="1">
            <a:spLocks noChangeArrowheads="1"/>
          </p:cNvSpPr>
          <p:nvPr/>
        </p:nvSpPr>
        <p:spPr bwMode="auto">
          <a:xfrm>
            <a:off x="1782763" y="21209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6662" name="直接连接符 111"/>
          <p:cNvCxnSpPr>
            <a:cxnSpLocks noChangeShapeType="1"/>
            <a:stCxn id="26635" idx="3"/>
          </p:cNvCxnSpPr>
          <p:nvPr/>
        </p:nvCxnSpPr>
        <p:spPr bwMode="auto">
          <a:xfrm>
            <a:off x="2043113" y="4845050"/>
            <a:ext cx="319087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63" name="直接连接符 113"/>
          <p:cNvCxnSpPr>
            <a:cxnSpLocks noChangeShapeType="1"/>
          </p:cNvCxnSpPr>
          <p:nvPr/>
        </p:nvCxnSpPr>
        <p:spPr bwMode="auto">
          <a:xfrm flipV="1">
            <a:off x="2362200" y="2317750"/>
            <a:ext cx="0" cy="25273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664" name="直接箭头连接符 115"/>
          <p:cNvCxnSpPr>
            <a:cxnSpLocks noChangeShapeType="1"/>
            <a:endCxn id="26661" idx="3"/>
          </p:cNvCxnSpPr>
          <p:nvPr/>
        </p:nvCxnSpPr>
        <p:spPr bwMode="auto">
          <a:xfrm flipH="1">
            <a:off x="2133600" y="2317750"/>
            <a:ext cx="2286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65" name="TextBox 118"/>
          <p:cNvSpPr txBox="1">
            <a:spLocks noChangeArrowheads="1"/>
          </p:cNvSpPr>
          <p:nvPr/>
        </p:nvSpPr>
        <p:spPr bwMode="auto">
          <a:xfrm>
            <a:off x="685800" y="3200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6666" name="TextBox 43"/>
          <p:cNvSpPr txBox="1">
            <a:spLocks noChangeArrowheads="1"/>
          </p:cNvSpPr>
          <p:nvPr/>
        </p:nvSpPr>
        <p:spPr bwMode="auto">
          <a:xfrm>
            <a:off x="685800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666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正向推理示例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矩形 11"/>
          <p:cNvSpPr>
            <a:spLocks noChangeArrowheads="1"/>
          </p:cNvSpPr>
          <p:nvPr/>
        </p:nvSpPr>
        <p:spPr bwMode="auto">
          <a:xfrm>
            <a:off x="152400" y="838200"/>
            <a:ext cx="2057400" cy="18288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1" name="TextBox 4"/>
          <p:cNvSpPr txBox="1">
            <a:spLocks noChangeArrowheads="1"/>
          </p:cNvSpPr>
          <p:nvPr/>
        </p:nvSpPr>
        <p:spPr bwMode="auto">
          <a:xfrm>
            <a:off x="258763" y="1524000"/>
            <a:ext cx="350837" cy="425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7652" name="TextBox 5"/>
          <p:cNvSpPr txBox="1">
            <a:spLocks noChangeArrowheads="1"/>
          </p:cNvSpPr>
          <p:nvPr/>
        </p:nvSpPr>
        <p:spPr bwMode="auto">
          <a:xfrm>
            <a:off x="639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7653" name="TextBox 6"/>
          <p:cNvSpPr txBox="1">
            <a:spLocks noChangeArrowheads="1"/>
          </p:cNvSpPr>
          <p:nvPr/>
        </p:nvSpPr>
        <p:spPr bwMode="auto">
          <a:xfrm>
            <a:off x="1020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7654" name="TextBox 7"/>
          <p:cNvSpPr txBox="1">
            <a:spLocks noChangeArrowheads="1"/>
          </p:cNvSpPr>
          <p:nvPr/>
        </p:nvSpPr>
        <p:spPr bwMode="auto">
          <a:xfrm>
            <a:off x="14017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7655" name="TextBox 10"/>
          <p:cNvSpPr txBox="1">
            <a:spLocks noChangeArrowheads="1"/>
          </p:cNvSpPr>
          <p:nvPr/>
        </p:nvSpPr>
        <p:spPr bwMode="auto">
          <a:xfrm>
            <a:off x="1782763" y="15240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7656" name="矩形 12"/>
          <p:cNvSpPr>
            <a:spLocks noChangeArrowheads="1"/>
          </p:cNvSpPr>
          <p:nvPr/>
        </p:nvSpPr>
        <p:spPr bwMode="auto">
          <a:xfrm>
            <a:off x="152400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7" name="TextBox 13"/>
          <p:cNvSpPr txBox="1">
            <a:spLocks noChangeArrowheads="1"/>
          </p:cNvSpPr>
          <p:nvPr/>
        </p:nvSpPr>
        <p:spPr bwMode="auto">
          <a:xfrm>
            <a:off x="255588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7658" name="TextBox 14"/>
          <p:cNvSpPr txBox="1">
            <a:spLocks noChangeArrowheads="1"/>
          </p:cNvSpPr>
          <p:nvPr/>
        </p:nvSpPr>
        <p:spPr bwMode="auto">
          <a:xfrm>
            <a:off x="255588" y="41021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7659" name="TextBox 15"/>
          <p:cNvSpPr txBox="1">
            <a:spLocks noChangeArrowheads="1"/>
          </p:cNvSpPr>
          <p:nvPr/>
        </p:nvSpPr>
        <p:spPr bwMode="auto">
          <a:xfrm>
            <a:off x="255588" y="46482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7660" name="TextBox 16"/>
          <p:cNvSpPr txBox="1">
            <a:spLocks noChangeArrowheads="1"/>
          </p:cNvSpPr>
          <p:nvPr/>
        </p:nvSpPr>
        <p:spPr bwMode="auto">
          <a:xfrm>
            <a:off x="255588" y="5092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7661" name="TextBox 17"/>
          <p:cNvSpPr txBox="1">
            <a:spLocks noChangeArrowheads="1"/>
          </p:cNvSpPr>
          <p:nvPr/>
        </p:nvSpPr>
        <p:spPr bwMode="auto">
          <a:xfrm>
            <a:off x="242888" y="5594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7662" name="TextBox 18"/>
          <p:cNvSpPr txBox="1">
            <a:spLocks noChangeArrowheads="1"/>
          </p:cNvSpPr>
          <p:nvPr/>
        </p:nvSpPr>
        <p:spPr bwMode="auto">
          <a:xfrm>
            <a:off x="762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7663" name="TextBox 19"/>
          <p:cNvSpPr txBox="1">
            <a:spLocks noChangeArrowheads="1"/>
          </p:cNvSpPr>
          <p:nvPr/>
        </p:nvSpPr>
        <p:spPr bwMode="auto">
          <a:xfrm>
            <a:off x="16002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27664" name="TextBox 65"/>
          <p:cNvSpPr txBox="1">
            <a:spLocks noChangeArrowheads="1"/>
          </p:cNvSpPr>
          <p:nvPr/>
        </p:nvSpPr>
        <p:spPr bwMode="auto">
          <a:xfrm>
            <a:off x="4953000" y="116046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7665" name="TextBox 66"/>
          <p:cNvSpPr txBox="1">
            <a:spLocks noChangeArrowheads="1"/>
          </p:cNvSpPr>
          <p:nvPr/>
        </p:nvSpPr>
        <p:spPr bwMode="auto">
          <a:xfrm>
            <a:off x="6126163" y="200025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7666" name="TextBox 67"/>
          <p:cNvSpPr txBox="1">
            <a:spLocks noChangeArrowheads="1"/>
          </p:cNvSpPr>
          <p:nvPr/>
        </p:nvSpPr>
        <p:spPr bwMode="auto">
          <a:xfrm>
            <a:off x="8335963" y="24257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sp>
        <p:nvSpPr>
          <p:cNvPr id="27667" name="TextBox 68"/>
          <p:cNvSpPr txBox="1">
            <a:spLocks noChangeArrowheads="1"/>
          </p:cNvSpPr>
          <p:nvPr/>
        </p:nvSpPr>
        <p:spPr bwMode="auto">
          <a:xfrm>
            <a:off x="7239000" y="2882900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7668" name="TextBox 69"/>
          <p:cNvSpPr txBox="1">
            <a:spLocks noChangeArrowheads="1"/>
          </p:cNvSpPr>
          <p:nvPr/>
        </p:nvSpPr>
        <p:spPr bwMode="auto">
          <a:xfrm>
            <a:off x="6126163" y="28829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7669" name="TextBox 70"/>
          <p:cNvSpPr txBox="1">
            <a:spLocks noChangeArrowheads="1"/>
          </p:cNvSpPr>
          <p:nvPr/>
        </p:nvSpPr>
        <p:spPr bwMode="auto">
          <a:xfrm>
            <a:off x="6126163" y="1173163"/>
            <a:ext cx="350837" cy="3952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7670" name="直接箭头连接符 8"/>
          <p:cNvCxnSpPr>
            <a:cxnSpLocks noChangeShapeType="1"/>
            <a:stCxn id="27664" idx="3"/>
            <a:endCxn id="27669" idx="1"/>
          </p:cNvCxnSpPr>
          <p:nvPr/>
        </p:nvCxnSpPr>
        <p:spPr bwMode="auto">
          <a:xfrm flipV="1">
            <a:off x="5303838" y="1371600"/>
            <a:ext cx="822325" cy="15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1" name="直接连接符 73"/>
          <p:cNvCxnSpPr>
            <a:cxnSpLocks noChangeShapeType="1"/>
            <a:stCxn id="27669" idx="3"/>
          </p:cNvCxnSpPr>
          <p:nvPr/>
        </p:nvCxnSpPr>
        <p:spPr bwMode="auto">
          <a:xfrm>
            <a:off x="6477000" y="1371600"/>
            <a:ext cx="319088" cy="1588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2" name="直接连接符 76"/>
          <p:cNvCxnSpPr>
            <a:cxnSpLocks noChangeShapeType="1"/>
          </p:cNvCxnSpPr>
          <p:nvPr/>
        </p:nvCxnSpPr>
        <p:spPr bwMode="auto">
          <a:xfrm>
            <a:off x="6796088" y="1371600"/>
            <a:ext cx="0" cy="1708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3" name="直接连接符 78"/>
          <p:cNvCxnSpPr>
            <a:cxnSpLocks noChangeShapeType="1"/>
            <a:endCxn id="27668" idx="3"/>
          </p:cNvCxnSpPr>
          <p:nvPr/>
        </p:nvCxnSpPr>
        <p:spPr bwMode="auto">
          <a:xfrm flipH="1">
            <a:off x="6477000" y="3079750"/>
            <a:ext cx="3190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74" name="TextBox 81"/>
          <p:cNvSpPr txBox="1">
            <a:spLocks noChangeArrowheads="1"/>
          </p:cNvSpPr>
          <p:nvPr/>
        </p:nvSpPr>
        <p:spPr bwMode="auto">
          <a:xfrm>
            <a:off x="7239000" y="2003425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27675" name="直接箭头连接符 86"/>
          <p:cNvCxnSpPr>
            <a:cxnSpLocks noChangeShapeType="1"/>
            <a:stCxn id="27665" idx="3"/>
            <a:endCxn id="27674" idx="1"/>
          </p:cNvCxnSpPr>
          <p:nvPr/>
        </p:nvCxnSpPr>
        <p:spPr bwMode="auto">
          <a:xfrm flipV="1">
            <a:off x="6477000" y="2200275"/>
            <a:ext cx="762000" cy="127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6" name="直接连接符 90"/>
          <p:cNvCxnSpPr>
            <a:cxnSpLocks noChangeShapeType="1"/>
            <a:stCxn id="27674" idx="3"/>
          </p:cNvCxnSpPr>
          <p:nvPr/>
        </p:nvCxnSpPr>
        <p:spPr bwMode="auto">
          <a:xfrm>
            <a:off x="7589838" y="2200275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7" name="直接连接符 92"/>
          <p:cNvCxnSpPr>
            <a:cxnSpLocks noChangeShapeType="1"/>
          </p:cNvCxnSpPr>
          <p:nvPr/>
        </p:nvCxnSpPr>
        <p:spPr bwMode="auto">
          <a:xfrm>
            <a:off x="7848600" y="2200275"/>
            <a:ext cx="0" cy="893763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8" name="直接连接符 94"/>
          <p:cNvCxnSpPr>
            <a:cxnSpLocks noChangeShapeType="1"/>
            <a:endCxn id="27667" idx="3"/>
          </p:cNvCxnSpPr>
          <p:nvPr/>
        </p:nvCxnSpPr>
        <p:spPr bwMode="auto">
          <a:xfrm flipH="1">
            <a:off x="7589838" y="3079750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9" name="直接箭头连接符 96"/>
          <p:cNvCxnSpPr>
            <a:cxnSpLocks noChangeShapeType="1"/>
            <a:endCxn id="27666" idx="1"/>
          </p:cNvCxnSpPr>
          <p:nvPr/>
        </p:nvCxnSpPr>
        <p:spPr bwMode="auto">
          <a:xfrm flipV="1">
            <a:off x="7848600" y="2622550"/>
            <a:ext cx="487363" cy="142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80" name="TextBox 97"/>
          <p:cNvSpPr txBox="1">
            <a:spLocks noChangeArrowheads="1"/>
          </p:cNvSpPr>
          <p:nvPr/>
        </p:nvSpPr>
        <p:spPr bwMode="auto">
          <a:xfrm>
            <a:off x="4953000" y="3849688"/>
            <a:ext cx="2693988" cy="21701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Rule1: 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Rule2: 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ym typeface="Wingdings" panose="05000000000000000000" pitchFamily="2" charset="2"/>
              </a:rPr>
              <a:t>Rule3: </a:t>
            </a:r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Rule4: C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Rule5: </a:t>
            </a:r>
            <a:r>
              <a:rPr lang="en-US" altLang="zh-CN">
                <a:solidFill>
                  <a:srgbClr val="FF0000"/>
                </a:solidFill>
              </a:rPr>
              <a:t>L &amp; M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cxnSp>
        <p:nvCxnSpPr>
          <p:cNvPr id="27681" name="直接箭头连接符 99"/>
          <p:cNvCxnSpPr>
            <a:cxnSpLocks noChangeShapeType="1"/>
            <a:endCxn id="27651" idx="0"/>
          </p:cNvCxnSpPr>
          <p:nvPr/>
        </p:nvCxnSpPr>
        <p:spPr bwMode="auto">
          <a:xfrm>
            <a:off x="433388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82" name="直接连接符 101"/>
          <p:cNvCxnSpPr>
            <a:cxnSpLocks noChangeShapeType="1"/>
          </p:cNvCxnSpPr>
          <p:nvPr/>
        </p:nvCxnSpPr>
        <p:spPr bwMode="auto">
          <a:xfrm flipH="1">
            <a:off x="76200" y="1295400"/>
            <a:ext cx="3571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83" name="直接连接符 103"/>
          <p:cNvCxnSpPr>
            <a:cxnSpLocks noChangeShapeType="1"/>
          </p:cNvCxnSpPr>
          <p:nvPr/>
        </p:nvCxnSpPr>
        <p:spPr bwMode="auto">
          <a:xfrm>
            <a:off x="76200" y="1295400"/>
            <a:ext cx="0" cy="35496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84" name="直接箭头连接符 108"/>
          <p:cNvCxnSpPr>
            <a:cxnSpLocks noChangeShapeType="1"/>
            <a:endCxn id="27659" idx="1"/>
          </p:cNvCxnSpPr>
          <p:nvPr/>
        </p:nvCxnSpPr>
        <p:spPr bwMode="auto">
          <a:xfrm>
            <a:off x="76200" y="4845050"/>
            <a:ext cx="1793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85" name="TextBox 109"/>
          <p:cNvSpPr txBox="1">
            <a:spLocks noChangeArrowheads="1"/>
          </p:cNvSpPr>
          <p:nvPr/>
        </p:nvSpPr>
        <p:spPr bwMode="auto">
          <a:xfrm>
            <a:off x="1782763" y="21209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7686" name="直接连接符 111"/>
          <p:cNvCxnSpPr>
            <a:cxnSpLocks noChangeShapeType="1"/>
            <a:stCxn id="27659" idx="3"/>
          </p:cNvCxnSpPr>
          <p:nvPr/>
        </p:nvCxnSpPr>
        <p:spPr bwMode="auto">
          <a:xfrm>
            <a:off x="2043113" y="4845050"/>
            <a:ext cx="319087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87" name="直接连接符 113"/>
          <p:cNvCxnSpPr>
            <a:cxnSpLocks noChangeShapeType="1"/>
          </p:cNvCxnSpPr>
          <p:nvPr/>
        </p:nvCxnSpPr>
        <p:spPr bwMode="auto">
          <a:xfrm flipV="1">
            <a:off x="2362200" y="2317750"/>
            <a:ext cx="0" cy="25273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88" name="直接箭头连接符 115"/>
          <p:cNvCxnSpPr>
            <a:cxnSpLocks noChangeShapeType="1"/>
            <a:endCxn id="27685" idx="3"/>
          </p:cNvCxnSpPr>
          <p:nvPr/>
        </p:nvCxnSpPr>
        <p:spPr bwMode="auto">
          <a:xfrm flipH="1">
            <a:off x="2133600" y="2317750"/>
            <a:ext cx="2286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89" name="TextBox 118"/>
          <p:cNvSpPr txBox="1">
            <a:spLocks noChangeArrowheads="1"/>
          </p:cNvSpPr>
          <p:nvPr/>
        </p:nvSpPr>
        <p:spPr bwMode="auto">
          <a:xfrm>
            <a:off x="685800" y="3200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7690" name="TextBox 119"/>
          <p:cNvSpPr txBox="1">
            <a:spLocks noChangeArrowheads="1"/>
          </p:cNvSpPr>
          <p:nvPr/>
        </p:nvSpPr>
        <p:spPr bwMode="auto">
          <a:xfrm>
            <a:off x="685800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7691" name="矩形 43"/>
          <p:cNvSpPr>
            <a:spLocks noChangeArrowheads="1"/>
          </p:cNvSpPr>
          <p:nvPr/>
        </p:nvSpPr>
        <p:spPr bwMode="auto">
          <a:xfrm>
            <a:off x="2590800" y="838200"/>
            <a:ext cx="2057400" cy="18288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92" name="TextBox 44"/>
          <p:cNvSpPr txBox="1">
            <a:spLocks noChangeArrowheads="1"/>
          </p:cNvSpPr>
          <p:nvPr/>
        </p:nvSpPr>
        <p:spPr bwMode="auto">
          <a:xfrm>
            <a:off x="26971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7693" name="TextBox 45"/>
          <p:cNvSpPr txBox="1">
            <a:spLocks noChangeArrowheads="1"/>
          </p:cNvSpPr>
          <p:nvPr/>
        </p:nvSpPr>
        <p:spPr bwMode="auto">
          <a:xfrm>
            <a:off x="30781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7694" name="TextBox 46"/>
          <p:cNvSpPr txBox="1">
            <a:spLocks noChangeArrowheads="1"/>
          </p:cNvSpPr>
          <p:nvPr/>
        </p:nvSpPr>
        <p:spPr bwMode="auto">
          <a:xfrm>
            <a:off x="3459163" y="1524000"/>
            <a:ext cx="350837" cy="425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7695" name="TextBox 47"/>
          <p:cNvSpPr txBox="1">
            <a:spLocks noChangeArrowheads="1"/>
          </p:cNvSpPr>
          <p:nvPr/>
        </p:nvSpPr>
        <p:spPr bwMode="auto">
          <a:xfrm>
            <a:off x="38401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7696" name="TextBox 48"/>
          <p:cNvSpPr txBox="1">
            <a:spLocks noChangeArrowheads="1"/>
          </p:cNvSpPr>
          <p:nvPr/>
        </p:nvSpPr>
        <p:spPr bwMode="auto">
          <a:xfrm>
            <a:off x="4221163" y="15240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7697" name="矩形 49"/>
          <p:cNvSpPr>
            <a:spLocks noChangeArrowheads="1"/>
          </p:cNvSpPr>
          <p:nvPr/>
        </p:nvSpPr>
        <p:spPr bwMode="auto">
          <a:xfrm>
            <a:off x="2590800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98" name="TextBox 50"/>
          <p:cNvSpPr txBox="1">
            <a:spLocks noChangeArrowheads="1"/>
          </p:cNvSpPr>
          <p:nvPr/>
        </p:nvSpPr>
        <p:spPr bwMode="auto">
          <a:xfrm>
            <a:off x="2693988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7699" name="TextBox 51"/>
          <p:cNvSpPr txBox="1">
            <a:spLocks noChangeArrowheads="1"/>
          </p:cNvSpPr>
          <p:nvPr/>
        </p:nvSpPr>
        <p:spPr bwMode="auto">
          <a:xfrm>
            <a:off x="2693988" y="41021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7700" name="TextBox 52"/>
          <p:cNvSpPr txBox="1">
            <a:spLocks noChangeArrowheads="1"/>
          </p:cNvSpPr>
          <p:nvPr/>
        </p:nvSpPr>
        <p:spPr bwMode="auto">
          <a:xfrm>
            <a:off x="2693988" y="46482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7701" name="TextBox 53"/>
          <p:cNvSpPr txBox="1">
            <a:spLocks noChangeArrowheads="1"/>
          </p:cNvSpPr>
          <p:nvPr/>
        </p:nvSpPr>
        <p:spPr bwMode="auto">
          <a:xfrm>
            <a:off x="2693988" y="50927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7702" name="TextBox 54"/>
          <p:cNvSpPr txBox="1">
            <a:spLocks noChangeArrowheads="1"/>
          </p:cNvSpPr>
          <p:nvPr/>
        </p:nvSpPr>
        <p:spPr bwMode="auto">
          <a:xfrm>
            <a:off x="2681288" y="5594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7703" name="TextBox 55"/>
          <p:cNvSpPr txBox="1">
            <a:spLocks noChangeArrowheads="1"/>
          </p:cNvSpPr>
          <p:nvPr/>
        </p:nvSpPr>
        <p:spPr bwMode="auto">
          <a:xfrm>
            <a:off x="25146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7704" name="TextBox 56"/>
          <p:cNvSpPr txBox="1">
            <a:spLocks noChangeArrowheads="1"/>
          </p:cNvSpPr>
          <p:nvPr/>
        </p:nvSpPr>
        <p:spPr bwMode="auto">
          <a:xfrm>
            <a:off x="40386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27705" name="直接箭头连接符 57"/>
          <p:cNvCxnSpPr>
            <a:cxnSpLocks noChangeShapeType="1"/>
          </p:cNvCxnSpPr>
          <p:nvPr/>
        </p:nvCxnSpPr>
        <p:spPr bwMode="auto">
          <a:xfrm>
            <a:off x="3581400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706" name="直接连接符 58"/>
          <p:cNvCxnSpPr>
            <a:cxnSpLocks noChangeShapeType="1"/>
          </p:cNvCxnSpPr>
          <p:nvPr/>
        </p:nvCxnSpPr>
        <p:spPr bwMode="auto">
          <a:xfrm flipH="1">
            <a:off x="2514600" y="1295400"/>
            <a:ext cx="10668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707" name="直接连接符 59"/>
          <p:cNvCxnSpPr>
            <a:cxnSpLocks noChangeShapeType="1"/>
          </p:cNvCxnSpPr>
          <p:nvPr/>
        </p:nvCxnSpPr>
        <p:spPr bwMode="auto">
          <a:xfrm>
            <a:off x="2514600" y="1295400"/>
            <a:ext cx="0" cy="3994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708" name="直接箭头连接符 60"/>
          <p:cNvCxnSpPr>
            <a:cxnSpLocks noChangeShapeType="1"/>
          </p:cNvCxnSpPr>
          <p:nvPr/>
        </p:nvCxnSpPr>
        <p:spPr bwMode="auto">
          <a:xfrm>
            <a:off x="2514600" y="5276850"/>
            <a:ext cx="1793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709" name="TextBox 61"/>
          <p:cNvSpPr txBox="1">
            <a:spLocks noChangeArrowheads="1"/>
          </p:cNvSpPr>
          <p:nvPr/>
        </p:nvSpPr>
        <p:spPr bwMode="auto">
          <a:xfrm>
            <a:off x="4221163" y="21209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L</a:t>
            </a:r>
            <a:endParaRPr lang="zh-CN" altLang="en-US"/>
          </a:p>
        </p:txBody>
      </p:sp>
      <p:cxnSp>
        <p:nvCxnSpPr>
          <p:cNvPr id="27710" name="直接连接符 62"/>
          <p:cNvCxnSpPr>
            <a:cxnSpLocks noChangeShapeType="1"/>
          </p:cNvCxnSpPr>
          <p:nvPr/>
        </p:nvCxnSpPr>
        <p:spPr bwMode="auto">
          <a:xfrm>
            <a:off x="4487863" y="5289550"/>
            <a:ext cx="320675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711" name="直接连接符 63"/>
          <p:cNvCxnSpPr>
            <a:cxnSpLocks noChangeShapeType="1"/>
          </p:cNvCxnSpPr>
          <p:nvPr/>
        </p:nvCxnSpPr>
        <p:spPr bwMode="auto">
          <a:xfrm flipV="1">
            <a:off x="4800600" y="2317750"/>
            <a:ext cx="0" cy="29718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712" name="直接箭头连接符 64"/>
          <p:cNvCxnSpPr>
            <a:cxnSpLocks noChangeShapeType="1"/>
            <a:endCxn id="27709" idx="3"/>
          </p:cNvCxnSpPr>
          <p:nvPr/>
        </p:nvCxnSpPr>
        <p:spPr bwMode="auto">
          <a:xfrm flipH="1">
            <a:off x="4572000" y="2317750"/>
            <a:ext cx="2286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713" name="TextBox 71"/>
          <p:cNvSpPr txBox="1">
            <a:spLocks noChangeArrowheads="1"/>
          </p:cNvSpPr>
          <p:nvPr/>
        </p:nvSpPr>
        <p:spPr bwMode="auto">
          <a:xfrm>
            <a:off x="3124200" y="3200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7714" name="TextBox 72"/>
          <p:cNvSpPr txBox="1">
            <a:spLocks noChangeArrowheads="1"/>
          </p:cNvSpPr>
          <p:nvPr/>
        </p:nvSpPr>
        <p:spPr bwMode="auto">
          <a:xfrm>
            <a:off x="3124200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7715" name="TextBox 74"/>
          <p:cNvSpPr txBox="1">
            <a:spLocks noChangeArrowheads="1"/>
          </p:cNvSpPr>
          <p:nvPr/>
        </p:nvSpPr>
        <p:spPr bwMode="auto">
          <a:xfrm>
            <a:off x="3810000" y="2120900"/>
            <a:ext cx="350838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771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正向推理示例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11"/>
          <p:cNvSpPr>
            <a:spLocks noChangeArrowheads="1"/>
          </p:cNvSpPr>
          <p:nvPr/>
        </p:nvSpPr>
        <p:spPr bwMode="auto">
          <a:xfrm>
            <a:off x="104775" y="838200"/>
            <a:ext cx="2057400" cy="18288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75" name="TextBox 4"/>
          <p:cNvSpPr txBox="1">
            <a:spLocks noChangeArrowheads="1"/>
          </p:cNvSpPr>
          <p:nvPr/>
        </p:nvSpPr>
        <p:spPr bwMode="auto">
          <a:xfrm>
            <a:off x="211138" y="1524000"/>
            <a:ext cx="350837" cy="425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8676" name="TextBox 5"/>
          <p:cNvSpPr txBox="1">
            <a:spLocks noChangeArrowheads="1"/>
          </p:cNvSpPr>
          <p:nvPr/>
        </p:nvSpPr>
        <p:spPr bwMode="auto">
          <a:xfrm>
            <a:off x="592138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8677" name="TextBox 6"/>
          <p:cNvSpPr txBox="1">
            <a:spLocks noChangeArrowheads="1"/>
          </p:cNvSpPr>
          <p:nvPr/>
        </p:nvSpPr>
        <p:spPr bwMode="auto">
          <a:xfrm>
            <a:off x="973138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8678" name="TextBox 7"/>
          <p:cNvSpPr txBox="1">
            <a:spLocks noChangeArrowheads="1"/>
          </p:cNvSpPr>
          <p:nvPr/>
        </p:nvSpPr>
        <p:spPr bwMode="auto">
          <a:xfrm>
            <a:off x="1354138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8679" name="TextBox 10"/>
          <p:cNvSpPr txBox="1">
            <a:spLocks noChangeArrowheads="1"/>
          </p:cNvSpPr>
          <p:nvPr/>
        </p:nvSpPr>
        <p:spPr bwMode="auto">
          <a:xfrm>
            <a:off x="1735138" y="15240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8680" name="矩形 12"/>
          <p:cNvSpPr>
            <a:spLocks noChangeArrowheads="1"/>
          </p:cNvSpPr>
          <p:nvPr/>
        </p:nvSpPr>
        <p:spPr bwMode="auto">
          <a:xfrm>
            <a:off x="104775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1" name="TextBox 13"/>
          <p:cNvSpPr txBox="1">
            <a:spLocks noChangeArrowheads="1"/>
          </p:cNvSpPr>
          <p:nvPr/>
        </p:nvSpPr>
        <p:spPr bwMode="auto">
          <a:xfrm>
            <a:off x="207963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8682" name="TextBox 14"/>
          <p:cNvSpPr txBox="1">
            <a:spLocks noChangeArrowheads="1"/>
          </p:cNvSpPr>
          <p:nvPr/>
        </p:nvSpPr>
        <p:spPr bwMode="auto">
          <a:xfrm>
            <a:off x="207963" y="41021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8683" name="TextBox 15"/>
          <p:cNvSpPr txBox="1">
            <a:spLocks noChangeArrowheads="1"/>
          </p:cNvSpPr>
          <p:nvPr/>
        </p:nvSpPr>
        <p:spPr bwMode="auto">
          <a:xfrm>
            <a:off x="207963" y="46482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8684" name="TextBox 16"/>
          <p:cNvSpPr txBox="1">
            <a:spLocks noChangeArrowheads="1"/>
          </p:cNvSpPr>
          <p:nvPr/>
        </p:nvSpPr>
        <p:spPr bwMode="auto">
          <a:xfrm>
            <a:off x="207963" y="5092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8685" name="TextBox 17"/>
          <p:cNvSpPr txBox="1">
            <a:spLocks noChangeArrowheads="1"/>
          </p:cNvSpPr>
          <p:nvPr/>
        </p:nvSpPr>
        <p:spPr bwMode="auto">
          <a:xfrm>
            <a:off x="196850" y="5594350"/>
            <a:ext cx="1846263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8686" name="TextBox 18"/>
          <p:cNvSpPr txBox="1">
            <a:spLocks noChangeArrowheads="1"/>
          </p:cNvSpPr>
          <p:nvPr/>
        </p:nvSpPr>
        <p:spPr bwMode="auto">
          <a:xfrm>
            <a:off x="28575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8687" name="TextBox 19"/>
          <p:cNvSpPr txBox="1">
            <a:spLocks noChangeArrowheads="1"/>
          </p:cNvSpPr>
          <p:nvPr/>
        </p:nvSpPr>
        <p:spPr bwMode="auto">
          <a:xfrm>
            <a:off x="1552575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28688" name="直接箭头连接符 99"/>
          <p:cNvCxnSpPr>
            <a:cxnSpLocks noChangeShapeType="1"/>
            <a:endCxn id="28675" idx="0"/>
          </p:cNvCxnSpPr>
          <p:nvPr/>
        </p:nvCxnSpPr>
        <p:spPr bwMode="auto">
          <a:xfrm>
            <a:off x="387350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89" name="直接连接符 101"/>
          <p:cNvCxnSpPr>
            <a:cxnSpLocks noChangeShapeType="1"/>
          </p:cNvCxnSpPr>
          <p:nvPr/>
        </p:nvCxnSpPr>
        <p:spPr bwMode="auto">
          <a:xfrm flipH="1">
            <a:off x="28575" y="1295400"/>
            <a:ext cx="358775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90" name="直接连接符 103"/>
          <p:cNvCxnSpPr>
            <a:cxnSpLocks noChangeShapeType="1"/>
          </p:cNvCxnSpPr>
          <p:nvPr/>
        </p:nvCxnSpPr>
        <p:spPr bwMode="auto">
          <a:xfrm>
            <a:off x="28575" y="1295400"/>
            <a:ext cx="0" cy="35496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91" name="直接箭头连接符 108"/>
          <p:cNvCxnSpPr>
            <a:cxnSpLocks noChangeShapeType="1"/>
            <a:endCxn id="28683" idx="1"/>
          </p:cNvCxnSpPr>
          <p:nvPr/>
        </p:nvCxnSpPr>
        <p:spPr bwMode="auto">
          <a:xfrm>
            <a:off x="28575" y="4845050"/>
            <a:ext cx="1793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692" name="TextBox 109"/>
          <p:cNvSpPr txBox="1">
            <a:spLocks noChangeArrowheads="1"/>
          </p:cNvSpPr>
          <p:nvPr/>
        </p:nvSpPr>
        <p:spPr bwMode="auto">
          <a:xfrm>
            <a:off x="1735138" y="21209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8693" name="直接连接符 111"/>
          <p:cNvCxnSpPr>
            <a:cxnSpLocks noChangeShapeType="1"/>
            <a:stCxn id="28683" idx="3"/>
          </p:cNvCxnSpPr>
          <p:nvPr/>
        </p:nvCxnSpPr>
        <p:spPr bwMode="auto">
          <a:xfrm>
            <a:off x="1995488" y="4845050"/>
            <a:ext cx="27305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94" name="直接连接符 113"/>
          <p:cNvCxnSpPr>
            <a:cxnSpLocks noChangeShapeType="1"/>
          </p:cNvCxnSpPr>
          <p:nvPr/>
        </p:nvCxnSpPr>
        <p:spPr bwMode="auto">
          <a:xfrm flipV="1">
            <a:off x="2268538" y="2317750"/>
            <a:ext cx="0" cy="25273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95" name="直接箭头连接符 115"/>
          <p:cNvCxnSpPr>
            <a:cxnSpLocks noChangeShapeType="1"/>
            <a:endCxn id="28692" idx="3"/>
          </p:cNvCxnSpPr>
          <p:nvPr/>
        </p:nvCxnSpPr>
        <p:spPr bwMode="auto">
          <a:xfrm flipH="1">
            <a:off x="2085975" y="2317750"/>
            <a:ext cx="182563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696" name="TextBox 118"/>
          <p:cNvSpPr txBox="1">
            <a:spLocks noChangeArrowheads="1"/>
          </p:cNvSpPr>
          <p:nvPr/>
        </p:nvSpPr>
        <p:spPr bwMode="auto">
          <a:xfrm>
            <a:off x="638175" y="3200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8697" name="TextBox 119"/>
          <p:cNvSpPr txBox="1">
            <a:spLocks noChangeArrowheads="1"/>
          </p:cNvSpPr>
          <p:nvPr/>
        </p:nvSpPr>
        <p:spPr bwMode="auto">
          <a:xfrm>
            <a:off x="638175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8698" name="矩形 43"/>
          <p:cNvSpPr>
            <a:spLocks noChangeArrowheads="1"/>
          </p:cNvSpPr>
          <p:nvPr/>
        </p:nvSpPr>
        <p:spPr bwMode="auto">
          <a:xfrm>
            <a:off x="2398713" y="838200"/>
            <a:ext cx="2057400" cy="18288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99" name="TextBox 44"/>
          <p:cNvSpPr txBox="1">
            <a:spLocks noChangeArrowheads="1"/>
          </p:cNvSpPr>
          <p:nvPr/>
        </p:nvSpPr>
        <p:spPr bwMode="auto">
          <a:xfrm>
            <a:off x="2505075" y="1524000"/>
            <a:ext cx="350838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8700" name="TextBox 45"/>
          <p:cNvSpPr txBox="1">
            <a:spLocks noChangeArrowheads="1"/>
          </p:cNvSpPr>
          <p:nvPr/>
        </p:nvSpPr>
        <p:spPr bwMode="auto">
          <a:xfrm>
            <a:off x="2886075" y="1524000"/>
            <a:ext cx="350838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8701" name="TextBox 46"/>
          <p:cNvSpPr txBox="1">
            <a:spLocks noChangeArrowheads="1"/>
          </p:cNvSpPr>
          <p:nvPr/>
        </p:nvSpPr>
        <p:spPr bwMode="auto">
          <a:xfrm>
            <a:off x="3267075" y="1524000"/>
            <a:ext cx="350838" cy="425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8702" name="TextBox 47"/>
          <p:cNvSpPr txBox="1">
            <a:spLocks noChangeArrowheads="1"/>
          </p:cNvSpPr>
          <p:nvPr/>
        </p:nvSpPr>
        <p:spPr bwMode="auto">
          <a:xfrm>
            <a:off x="3648075" y="1524000"/>
            <a:ext cx="350838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8703" name="TextBox 48"/>
          <p:cNvSpPr txBox="1">
            <a:spLocks noChangeArrowheads="1"/>
          </p:cNvSpPr>
          <p:nvPr/>
        </p:nvSpPr>
        <p:spPr bwMode="auto">
          <a:xfrm>
            <a:off x="4029075" y="1524000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8704" name="矩形 49"/>
          <p:cNvSpPr>
            <a:spLocks noChangeArrowheads="1"/>
          </p:cNvSpPr>
          <p:nvPr/>
        </p:nvSpPr>
        <p:spPr bwMode="auto">
          <a:xfrm>
            <a:off x="2398713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705" name="TextBox 50"/>
          <p:cNvSpPr txBox="1">
            <a:spLocks noChangeArrowheads="1"/>
          </p:cNvSpPr>
          <p:nvPr/>
        </p:nvSpPr>
        <p:spPr bwMode="auto">
          <a:xfrm>
            <a:off x="2501900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8706" name="TextBox 51"/>
          <p:cNvSpPr txBox="1">
            <a:spLocks noChangeArrowheads="1"/>
          </p:cNvSpPr>
          <p:nvPr/>
        </p:nvSpPr>
        <p:spPr bwMode="auto">
          <a:xfrm>
            <a:off x="2501900" y="41021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8707" name="TextBox 52"/>
          <p:cNvSpPr txBox="1">
            <a:spLocks noChangeArrowheads="1"/>
          </p:cNvSpPr>
          <p:nvPr/>
        </p:nvSpPr>
        <p:spPr bwMode="auto">
          <a:xfrm>
            <a:off x="2501900" y="46482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8708" name="TextBox 53"/>
          <p:cNvSpPr txBox="1">
            <a:spLocks noChangeArrowheads="1"/>
          </p:cNvSpPr>
          <p:nvPr/>
        </p:nvSpPr>
        <p:spPr bwMode="auto">
          <a:xfrm>
            <a:off x="2501900" y="50927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8709" name="TextBox 54"/>
          <p:cNvSpPr txBox="1">
            <a:spLocks noChangeArrowheads="1"/>
          </p:cNvSpPr>
          <p:nvPr/>
        </p:nvSpPr>
        <p:spPr bwMode="auto">
          <a:xfrm>
            <a:off x="2489200" y="5594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8710" name="TextBox 55"/>
          <p:cNvSpPr txBox="1">
            <a:spLocks noChangeArrowheads="1"/>
          </p:cNvSpPr>
          <p:nvPr/>
        </p:nvSpPr>
        <p:spPr bwMode="auto">
          <a:xfrm>
            <a:off x="2322513" y="2667000"/>
            <a:ext cx="6492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8711" name="TextBox 56"/>
          <p:cNvSpPr txBox="1">
            <a:spLocks noChangeArrowheads="1"/>
          </p:cNvSpPr>
          <p:nvPr/>
        </p:nvSpPr>
        <p:spPr bwMode="auto">
          <a:xfrm>
            <a:off x="3846513" y="2667000"/>
            <a:ext cx="6492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28712" name="直接箭头连接符 57"/>
          <p:cNvCxnSpPr>
            <a:cxnSpLocks noChangeShapeType="1"/>
          </p:cNvCxnSpPr>
          <p:nvPr/>
        </p:nvCxnSpPr>
        <p:spPr bwMode="auto">
          <a:xfrm>
            <a:off x="3389313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13" name="直接连接符 58"/>
          <p:cNvCxnSpPr>
            <a:cxnSpLocks noChangeShapeType="1"/>
          </p:cNvCxnSpPr>
          <p:nvPr/>
        </p:nvCxnSpPr>
        <p:spPr bwMode="auto">
          <a:xfrm flipH="1">
            <a:off x="2322513" y="1295400"/>
            <a:ext cx="10668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14" name="直接连接符 59"/>
          <p:cNvCxnSpPr>
            <a:cxnSpLocks noChangeShapeType="1"/>
          </p:cNvCxnSpPr>
          <p:nvPr/>
        </p:nvCxnSpPr>
        <p:spPr bwMode="auto">
          <a:xfrm>
            <a:off x="2322513" y="1295400"/>
            <a:ext cx="0" cy="3994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15" name="直接箭头连接符 60"/>
          <p:cNvCxnSpPr>
            <a:cxnSpLocks noChangeShapeType="1"/>
          </p:cNvCxnSpPr>
          <p:nvPr/>
        </p:nvCxnSpPr>
        <p:spPr bwMode="auto">
          <a:xfrm>
            <a:off x="2322513" y="5276850"/>
            <a:ext cx="1793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716" name="TextBox 61"/>
          <p:cNvSpPr txBox="1">
            <a:spLocks noChangeArrowheads="1"/>
          </p:cNvSpPr>
          <p:nvPr/>
        </p:nvSpPr>
        <p:spPr bwMode="auto">
          <a:xfrm>
            <a:off x="4029075" y="2120900"/>
            <a:ext cx="350838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L</a:t>
            </a:r>
            <a:endParaRPr lang="zh-CN" altLang="en-US"/>
          </a:p>
        </p:txBody>
      </p:sp>
      <p:cxnSp>
        <p:nvCxnSpPr>
          <p:cNvPr id="28717" name="直接连接符 62"/>
          <p:cNvCxnSpPr>
            <a:cxnSpLocks noChangeShapeType="1"/>
          </p:cNvCxnSpPr>
          <p:nvPr/>
        </p:nvCxnSpPr>
        <p:spPr bwMode="auto">
          <a:xfrm flipV="1">
            <a:off x="4295775" y="5276850"/>
            <a:ext cx="200025" cy="127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18" name="直接连接符 63"/>
          <p:cNvCxnSpPr>
            <a:cxnSpLocks noChangeShapeType="1"/>
          </p:cNvCxnSpPr>
          <p:nvPr/>
        </p:nvCxnSpPr>
        <p:spPr bwMode="auto">
          <a:xfrm flipV="1">
            <a:off x="4495800" y="2317750"/>
            <a:ext cx="0" cy="29718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19" name="直接箭头连接符 64"/>
          <p:cNvCxnSpPr>
            <a:cxnSpLocks noChangeShapeType="1"/>
            <a:endCxn id="28716" idx="3"/>
          </p:cNvCxnSpPr>
          <p:nvPr/>
        </p:nvCxnSpPr>
        <p:spPr bwMode="auto">
          <a:xfrm flipH="1">
            <a:off x="4379913" y="2317750"/>
            <a:ext cx="1158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720" name="TextBox 71"/>
          <p:cNvSpPr txBox="1">
            <a:spLocks noChangeArrowheads="1"/>
          </p:cNvSpPr>
          <p:nvPr/>
        </p:nvSpPr>
        <p:spPr bwMode="auto">
          <a:xfrm>
            <a:off x="2932113" y="3200400"/>
            <a:ext cx="881062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8721" name="TextBox 72"/>
          <p:cNvSpPr txBox="1">
            <a:spLocks noChangeArrowheads="1"/>
          </p:cNvSpPr>
          <p:nvPr/>
        </p:nvSpPr>
        <p:spPr bwMode="auto">
          <a:xfrm>
            <a:off x="2932113" y="827088"/>
            <a:ext cx="881062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8722" name="TextBox 74"/>
          <p:cNvSpPr txBox="1">
            <a:spLocks noChangeArrowheads="1"/>
          </p:cNvSpPr>
          <p:nvPr/>
        </p:nvSpPr>
        <p:spPr bwMode="auto">
          <a:xfrm>
            <a:off x="3617913" y="21209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8723" name="矩形 77"/>
          <p:cNvSpPr>
            <a:spLocks noChangeArrowheads="1"/>
          </p:cNvSpPr>
          <p:nvPr/>
        </p:nvSpPr>
        <p:spPr bwMode="auto">
          <a:xfrm>
            <a:off x="4648200" y="838200"/>
            <a:ext cx="2057400" cy="18288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724" name="TextBox 79"/>
          <p:cNvSpPr txBox="1">
            <a:spLocks noChangeArrowheads="1"/>
          </p:cNvSpPr>
          <p:nvPr/>
        </p:nvSpPr>
        <p:spPr bwMode="auto">
          <a:xfrm>
            <a:off x="4754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8725" name="TextBox 80"/>
          <p:cNvSpPr txBox="1">
            <a:spLocks noChangeArrowheads="1"/>
          </p:cNvSpPr>
          <p:nvPr/>
        </p:nvSpPr>
        <p:spPr bwMode="auto">
          <a:xfrm>
            <a:off x="5135563" y="1524000"/>
            <a:ext cx="350837" cy="425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8726" name="TextBox 82"/>
          <p:cNvSpPr txBox="1">
            <a:spLocks noChangeArrowheads="1"/>
          </p:cNvSpPr>
          <p:nvPr/>
        </p:nvSpPr>
        <p:spPr bwMode="auto">
          <a:xfrm>
            <a:off x="5516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8727" name="TextBox 83"/>
          <p:cNvSpPr txBox="1">
            <a:spLocks noChangeArrowheads="1"/>
          </p:cNvSpPr>
          <p:nvPr/>
        </p:nvSpPr>
        <p:spPr bwMode="auto">
          <a:xfrm>
            <a:off x="5897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8728" name="TextBox 84"/>
          <p:cNvSpPr txBox="1">
            <a:spLocks noChangeArrowheads="1"/>
          </p:cNvSpPr>
          <p:nvPr/>
        </p:nvSpPr>
        <p:spPr bwMode="auto">
          <a:xfrm>
            <a:off x="6278563" y="1524000"/>
            <a:ext cx="350837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8729" name="矩形 85"/>
          <p:cNvSpPr>
            <a:spLocks noChangeArrowheads="1"/>
          </p:cNvSpPr>
          <p:nvPr/>
        </p:nvSpPr>
        <p:spPr bwMode="auto">
          <a:xfrm>
            <a:off x="4648200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730" name="TextBox 87"/>
          <p:cNvSpPr txBox="1">
            <a:spLocks noChangeArrowheads="1"/>
          </p:cNvSpPr>
          <p:nvPr/>
        </p:nvSpPr>
        <p:spPr bwMode="auto">
          <a:xfrm>
            <a:off x="4751388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8731" name="TextBox 88"/>
          <p:cNvSpPr txBox="1">
            <a:spLocks noChangeArrowheads="1"/>
          </p:cNvSpPr>
          <p:nvPr/>
        </p:nvSpPr>
        <p:spPr bwMode="auto">
          <a:xfrm>
            <a:off x="4751388" y="4102100"/>
            <a:ext cx="1787525" cy="4238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8732" name="TextBox 89"/>
          <p:cNvSpPr txBox="1">
            <a:spLocks noChangeArrowheads="1"/>
          </p:cNvSpPr>
          <p:nvPr/>
        </p:nvSpPr>
        <p:spPr bwMode="auto">
          <a:xfrm>
            <a:off x="4751388" y="46482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8733" name="TextBox 91"/>
          <p:cNvSpPr txBox="1">
            <a:spLocks noChangeArrowheads="1"/>
          </p:cNvSpPr>
          <p:nvPr/>
        </p:nvSpPr>
        <p:spPr bwMode="auto">
          <a:xfrm>
            <a:off x="4751388" y="5092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8734" name="TextBox 93"/>
          <p:cNvSpPr txBox="1">
            <a:spLocks noChangeArrowheads="1"/>
          </p:cNvSpPr>
          <p:nvPr/>
        </p:nvSpPr>
        <p:spPr bwMode="auto">
          <a:xfrm>
            <a:off x="4738688" y="5594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8735" name="TextBox 95"/>
          <p:cNvSpPr txBox="1">
            <a:spLocks noChangeArrowheads="1"/>
          </p:cNvSpPr>
          <p:nvPr/>
        </p:nvSpPr>
        <p:spPr bwMode="auto">
          <a:xfrm>
            <a:off x="4572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8736" name="TextBox 98"/>
          <p:cNvSpPr txBox="1">
            <a:spLocks noChangeArrowheads="1"/>
          </p:cNvSpPr>
          <p:nvPr/>
        </p:nvSpPr>
        <p:spPr bwMode="auto">
          <a:xfrm>
            <a:off x="6096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28737" name="直接箭头连接符 100"/>
          <p:cNvCxnSpPr>
            <a:cxnSpLocks noChangeShapeType="1"/>
          </p:cNvCxnSpPr>
          <p:nvPr/>
        </p:nvCxnSpPr>
        <p:spPr bwMode="auto">
          <a:xfrm>
            <a:off x="6446838" y="1325563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38" name="直接连接符 102"/>
          <p:cNvCxnSpPr>
            <a:cxnSpLocks noChangeShapeType="1"/>
          </p:cNvCxnSpPr>
          <p:nvPr/>
        </p:nvCxnSpPr>
        <p:spPr bwMode="auto">
          <a:xfrm flipH="1">
            <a:off x="4572000" y="1295400"/>
            <a:ext cx="187483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39" name="直接连接符 104"/>
          <p:cNvCxnSpPr>
            <a:cxnSpLocks noChangeShapeType="1"/>
          </p:cNvCxnSpPr>
          <p:nvPr/>
        </p:nvCxnSpPr>
        <p:spPr bwMode="auto">
          <a:xfrm>
            <a:off x="4572000" y="1295400"/>
            <a:ext cx="0" cy="30480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40" name="直接箭头连接符 105"/>
          <p:cNvCxnSpPr>
            <a:cxnSpLocks noChangeShapeType="1"/>
          </p:cNvCxnSpPr>
          <p:nvPr/>
        </p:nvCxnSpPr>
        <p:spPr bwMode="auto">
          <a:xfrm>
            <a:off x="4572000" y="4343400"/>
            <a:ext cx="1793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741" name="TextBox 106"/>
          <p:cNvSpPr txBox="1">
            <a:spLocks noChangeArrowheads="1"/>
          </p:cNvSpPr>
          <p:nvPr/>
        </p:nvSpPr>
        <p:spPr bwMode="auto">
          <a:xfrm>
            <a:off x="6278563" y="21209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28742" name="直接连接符 107"/>
          <p:cNvCxnSpPr>
            <a:cxnSpLocks noChangeShapeType="1"/>
          </p:cNvCxnSpPr>
          <p:nvPr/>
        </p:nvCxnSpPr>
        <p:spPr bwMode="auto">
          <a:xfrm>
            <a:off x="6567488" y="4298950"/>
            <a:ext cx="276225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43" name="直接连接符 110"/>
          <p:cNvCxnSpPr>
            <a:cxnSpLocks noChangeShapeType="1"/>
          </p:cNvCxnSpPr>
          <p:nvPr/>
        </p:nvCxnSpPr>
        <p:spPr bwMode="auto">
          <a:xfrm flipV="1">
            <a:off x="6804025" y="2317750"/>
            <a:ext cx="0" cy="19812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44" name="直接箭头连接符 112"/>
          <p:cNvCxnSpPr>
            <a:cxnSpLocks noChangeShapeType="1"/>
            <a:endCxn id="28741" idx="3"/>
          </p:cNvCxnSpPr>
          <p:nvPr/>
        </p:nvCxnSpPr>
        <p:spPr bwMode="auto">
          <a:xfrm flipH="1">
            <a:off x="6629400" y="2317750"/>
            <a:ext cx="1920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745" name="TextBox 114"/>
          <p:cNvSpPr txBox="1">
            <a:spLocks noChangeArrowheads="1"/>
          </p:cNvSpPr>
          <p:nvPr/>
        </p:nvSpPr>
        <p:spPr bwMode="auto">
          <a:xfrm>
            <a:off x="5181600" y="3200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8746" name="TextBox 116"/>
          <p:cNvSpPr txBox="1">
            <a:spLocks noChangeArrowheads="1"/>
          </p:cNvSpPr>
          <p:nvPr/>
        </p:nvSpPr>
        <p:spPr bwMode="auto">
          <a:xfrm>
            <a:off x="5181600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8747" name="TextBox 117"/>
          <p:cNvSpPr txBox="1">
            <a:spLocks noChangeArrowheads="1"/>
          </p:cNvSpPr>
          <p:nvPr/>
        </p:nvSpPr>
        <p:spPr bwMode="auto">
          <a:xfrm>
            <a:off x="5867400" y="2120900"/>
            <a:ext cx="350838" cy="393700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L</a:t>
            </a:r>
            <a:endParaRPr lang="zh-CN" altLang="en-US"/>
          </a:p>
        </p:txBody>
      </p:sp>
      <p:cxnSp>
        <p:nvCxnSpPr>
          <p:cNvPr id="28748" name="直接箭头连接符 29"/>
          <p:cNvCxnSpPr>
            <a:cxnSpLocks noChangeShapeType="1"/>
            <a:endCxn id="28725" idx="0"/>
          </p:cNvCxnSpPr>
          <p:nvPr/>
        </p:nvCxnSpPr>
        <p:spPr bwMode="auto">
          <a:xfrm>
            <a:off x="5310188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749" name="TextBox 195"/>
          <p:cNvSpPr txBox="1">
            <a:spLocks noChangeArrowheads="1"/>
          </p:cNvSpPr>
          <p:nvPr/>
        </p:nvSpPr>
        <p:spPr bwMode="auto">
          <a:xfrm>
            <a:off x="5440363" y="2120900"/>
            <a:ext cx="350837" cy="3937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8750" name="直接连接符 31"/>
          <p:cNvCxnSpPr>
            <a:cxnSpLocks noChangeShapeType="1"/>
            <a:endCxn id="28723" idx="2"/>
          </p:cNvCxnSpPr>
          <p:nvPr/>
        </p:nvCxnSpPr>
        <p:spPr bwMode="auto">
          <a:xfrm>
            <a:off x="4572000" y="2667000"/>
            <a:ext cx="11049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751" name="直接箭头连接符 33"/>
          <p:cNvCxnSpPr>
            <a:cxnSpLocks noChangeShapeType="1"/>
          </p:cNvCxnSpPr>
          <p:nvPr/>
        </p:nvCxnSpPr>
        <p:spPr bwMode="auto">
          <a:xfrm flipV="1">
            <a:off x="5638800" y="2514600"/>
            <a:ext cx="0" cy="1524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75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正向推理示例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矩形 11"/>
          <p:cNvSpPr>
            <a:spLocks noChangeArrowheads="1"/>
          </p:cNvSpPr>
          <p:nvPr/>
        </p:nvSpPr>
        <p:spPr bwMode="auto">
          <a:xfrm>
            <a:off x="104775" y="838200"/>
            <a:ext cx="2057400" cy="18288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699" name="TextBox 4"/>
          <p:cNvSpPr txBox="1">
            <a:spLocks noChangeArrowheads="1"/>
          </p:cNvSpPr>
          <p:nvPr/>
        </p:nvSpPr>
        <p:spPr bwMode="auto">
          <a:xfrm>
            <a:off x="211138" y="1524000"/>
            <a:ext cx="350837" cy="425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592138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9701" name="TextBox 6"/>
          <p:cNvSpPr txBox="1">
            <a:spLocks noChangeArrowheads="1"/>
          </p:cNvSpPr>
          <p:nvPr/>
        </p:nvSpPr>
        <p:spPr bwMode="auto">
          <a:xfrm>
            <a:off x="973138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9702" name="TextBox 7"/>
          <p:cNvSpPr txBox="1">
            <a:spLocks noChangeArrowheads="1"/>
          </p:cNvSpPr>
          <p:nvPr/>
        </p:nvSpPr>
        <p:spPr bwMode="auto">
          <a:xfrm>
            <a:off x="1354138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9703" name="TextBox 10"/>
          <p:cNvSpPr txBox="1">
            <a:spLocks noChangeArrowheads="1"/>
          </p:cNvSpPr>
          <p:nvPr/>
        </p:nvSpPr>
        <p:spPr bwMode="auto">
          <a:xfrm>
            <a:off x="1735138" y="15240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9704" name="矩形 12"/>
          <p:cNvSpPr>
            <a:spLocks noChangeArrowheads="1"/>
          </p:cNvSpPr>
          <p:nvPr/>
        </p:nvSpPr>
        <p:spPr bwMode="auto">
          <a:xfrm>
            <a:off x="104775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05" name="TextBox 13"/>
          <p:cNvSpPr txBox="1">
            <a:spLocks noChangeArrowheads="1"/>
          </p:cNvSpPr>
          <p:nvPr/>
        </p:nvSpPr>
        <p:spPr bwMode="auto">
          <a:xfrm>
            <a:off x="207963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9706" name="TextBox 14"/>
          <p:cNvSpPr txBox="1">
            <a:spLocks noChangeArrowheads="1"/>
          </p:cNvSpPr>
          <p:nvPr/>
        </p:nvSpPr>
        <p:spPr bwMode="auto">
          <a:xfrm>
            <a:off x="207963" y="41021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9707" name="TextBox 15"/>
          <p:cNvSpPr txBox="1">
            <a:spLocks noChangeArrowheads="1"/>
          </p:cNvSpPr>
          <p:nvPr/>
        </p:nvSpPr>
        <p:spPr bwMode="auto">
          <a:xfrm>
            <a:off x="207963" y="46482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9708" name="TextBox 16"/>
          <p:cNvSpPr txBox="1">
            <a:spLocks noChangeArrowheads="1"/>
          </p:cNvSpPr>
          <p:nvPr/>
        </p:nvSpPr>
        <p:spPr bwMode="auto">
          <a:xfrm>
            <a:off x="207963" y="5092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9709" name="TextBox 17"/>
          <p:cNvSpPr txBox="1">
            <a:spLocks noChangeArrowheads="1"/>
          </p:cNvSpPr>
          <p:nvPr/>
        </p:nvSpPr>
        <p:spPr bwMode="auto">
          <a:xfrm>
            <a:off x="196850" y="5594350"/>
            <a:ext cx="1846263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9710" name="TextBox 18"/>
          <p:cNvSpPr txBox="1">
            <a:spLocks noChangeArrowheads="1"/>
          </p:cNvSpPr>
          <p:nvPr/>
        </p:nvSpPr>
        <p:spPr bwMode="auto">
          <a:xfrm>
            <a:off x="28575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9711" name="TextBox 19"/>
          <p:cNvSpPr txBox="1">
            <a:spLocks noChangeArrowheads="1"/>
          </p:cNvSpPr>
          <p:nvPr/>
        </p:nvSpPr>
        <p:spPr bwMode="auto">
          <a:xfrm>
            <a:off x="1552575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29712" name="直接箭头连接符 99"/>
          <p:cNvCxnSpPr>
            <a:cxnSpLocks noChangeShapeType="1"/>
            <a:endCxn id="29699" idx="0"/>
          </p:cNvCxnSpPr>
          <p:nvPr/>
        </p:nvCxnSpPr>
        <p:spPr bwMode="auto">
          <a:xfrm>
            <a:off x="387350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13" name="直接连接符 101"/>
          <p:cNvCxnSpPr>
            <a:cxnSpLocks noChangeShapeType="1"/>
          </p:cNvCxnSpPr>
          <p:nvPr/>
        </p:nvCxnSpPr>
        <p:spPr bwMode="auto">
          <a:xfrm flipH="1">
            <a:off x="28575" y="1295400"/>
            <a:ext cx="358775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14" name="直接连接符 103"/>
          <p:cNvCxnSpPr>
            <a:cxnSpLocks noChangeShapeType="1"/>
          </p:cNvCxnSpPr>
          <p:nvPr/>
        </p:nvCxnSpPr>
        <p:spPr bwMode="auto">
          <a:xfrm>
            <a:off x="28575" y="1295400"/>
            <a:ext cx="0" cy="35496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15" name="直接箭头连接符 108"/>
          <p:cNvCxnSpPr>
            <a:cxnSpLocks noChangeShapeType="1"/>
            <a:endCxn id="29707" idx="1"/>
          </p:cNvCxnSpPr>
          <p:nvPr/>
        </p:nvCxnSpPr>
        <p:spPr bwMode="auto">
          <a:xfrm>
            <a:off x="28575" y="4845050"/>
            <a:ext cx="1793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16" name="TextBox 109"/>
          <p:cNvSpPr txBox="1">
            <a:spLocks noChangeArrowheads="1"/>
          </p:cNvSpPr>
          <p:nvPr/>
        </p:nvSpPr>
        <p:spPr bwMode="auto">
          <a:xfrm>
            <a:off x="1735138" y="21209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9717" name="直接连接符 111"/>
          <p:cNvCxnSpPr>
            <a:cxnSpLocks noChangeShapeType="1"/>
            <a:stCxn id="29707" idx="3"/>
          </p:cNvCxnSpPr>
          <p:nvPr/>
        </p:nvCxnSpPr>
        <p:spPr bwMode="auto">
          <a:xfrm>
            <a:off x="1995488" y="4845050"/>
            <a:ext cx="27305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18" name="直接连接符 113"/>
          <p:cNvCxnSpPr>
            <a:cxnSpLocks noChangeShapeType="1"/>
          </p:cNvCxnSpPr>
          <p:nvPr/>
        </p:nvCxnSpPr>
        <p:spPr bwMode="auto">
          <a:xfrm flipV="1">
            <a:off x="2268538" y="2317750"/>
            <a:ext cx="0" cy="25273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19" name="直接箭头连接符 115"/>
          <p:cNvCxnSpPr>
            <a:cxnSpLocks noChangeShapeType="1"/>
            <a:endCxn id="29716" idx="3"/>
          </p:cNvCxnSpPr>
          <p:nvPr/>
        </p:nvCxnSpPr>
        <p:spPr bwMode="auto">
          <a:xfrm flipH="1">
            <a:off x="2085975" y="2317750"/>
            <a:ext cx="182563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20" name="TextBox 118"/>
          <p:cNvSpPr txBox="1">
            <a:spLocks noChangeArrowheads="1"/>
          </p:cNvSpPr>
          <p:nvPr/>
        </p:nvSpPr>
        <p:spPr bwMode="auto">
          <a:xfrm>
            <a:off x="638175" y="3200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9721" name="TextBox 119"/>
          <p:cNvSpPr txBox="1">
            <a:spLocks noChangeArrowheads="1"/>
          </p:cNvSpPr>
          <p:nvPr/>
        </p:nvSpPr>
        <p:spPr bwMode="auto">
          <a:xfrm>
            <a:off x="638175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9722" name="矩形 43"/>
          <p:cNvSpPr>
            <a:spLocks noChangeArrowheads="1"/>
          </p:cNvSpPr>
          <p:nvPr/>
        </p:nvSpPr>
        <p:spPr bwMode="auto">
          <a:xfrm>
            <a:off x="2398713" y="838200"/>
            <a:ext cx="2057400" cy="18288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23" name="TextBox 44"/>
          <p:cNvSpPr txBox="1">
            <a:spLocks noChangeArrowheads="1"/>
          </p:cNvSpPr>
          <p:nvPr/>
        </p:nvSpPr>
        <p:spPr bwMode="auto">
          <a:xfrm>
            <a:off x="2505075" y="1524000"/>
            <a:ext cx="350838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9724" name="TextBox 45"/>
          <p:cNvSpPr txBox="1">
            <a:spLocks noChangeArrowheads="1"/>
          </p:cNvSpPr>
          <p:nvPr/>
        </p:nvSpPr>
        <p:spPr bwMode="auto">
          <a:xfrm>
            <a:off x="2886075" y="1524000"/>
            <a:ext cx="350838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9725" name="TextBox 46"/>
          <p:cNvSpPr txBox="1">
            <a:spLocks noChangeArrowheads="1"/>
          </p:cNvSpPr>
          <p:nvPr/>
        </p:nvSpPr>
        <p:spPr bwMode="auto">
          <a:xfrm>
            <a:off x="3267075" y="1524000"/>
            <a:ext cx="350838" cy="425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9726" name="TextBox 47"/>
          <p:cNvSpPr txBox="1">
            <a:spLocks noChangeArrowheads="1"/>
          </p:cNvSpPr>
          <p:nvPr/>
        </p:nvSpPr>
        <p:spPr bwMode="auto">
          <a:xfrm>
            <a:off x="3648075" y="1524000"/>
            <a:ext cx="350838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9727" name="TextBox 48"/>
          <p:cNvSpPr txBox="1">
            <a:spLocks noChangeArrowheads="1"/>
          </p:cNvSpPr>
          <p:nvPr/>
        </p:nvSpPr>
        <p:spPr bwMode="auto">
          <a:xfrm>
            <a:off x="4029075" y="1524000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9728" name="矩形 49"/>
          <p:cNvSpPr>
            <a:spLocks noChangeArrowheads="1"/>
          </p:cNvSpPr>
          <p:nvPr/>
        </p:nvSpPr>
        <p:spPr bwMode="auto">
          <a:xfrm>
            <a:off x="2398713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29" name="TextBox 50"/>
          <p:cNvSpPr txBox="1">
            <a:spLocks noChangeArrowheads="1"/>
          </p:cNvSpPr>
          <p:nvPr/>
        </p:nvSpPr>
        <p:spPr bwMode="auto">
          <a:xfrm>
            <a:off x="2501900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9730" name="TextBox 51"/>
          <p:cNvSpPr txBox="1">
            <a:spLocks noChangeArrowheads="1"/>
          </p:cNvSpPr>
          <p:nvPr/>
        </p:nvSpPr>
        <p:spPr bwMode="auto">
          <a:xfrm>
            <a:off x="2501900" y="41021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9731" name="TextBox 52"/>
          <p:cNvSpPr txBox="1">
            <a:spLocks noChangeArrowheads="1"/>
          </p:cNvSpPr>
          <p:nvPr/>
        </p:nvSpPr>
        <p:spPr bwMode="auto">
          <a:xfrm>
            <a:off x="2501900" y="46482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9732" name="TextBox 53"/>
          <p:cNvSpPr txBox="1">
            <a:spLocks noChangeArrowheads="1"/>
          </p:cNvSpPr>
          <p:nvPr/>
        </p:nvSpPr>
        <p:spPr bwMode="auto">
          <a:xfrm>
            <a:off x="2501900" y="50927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9733" name="TextBox 54"/>
          <p:cNvSpPr txBox="1">
            <a:spLocks noChangeArrowheads="1"/>
          </p:cNvSpPr>
          <p:nvPr/>
        </p:nvSpPr>
        <p:spPr bwMode="auto">
          <a:xfrm>
            <a:off x="2489200" y="5594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9734" name="TextBox 55"/>
          <p:cNvSpPr txBox="1">
            <a:spLocks noChangeArrowheads="1"/>
          </p:cNvSpPr>
          <p:nvPr/>
        </p:nvSpPr>
        <p:spPr bwMode="auto">
          <a:xfrm>
            <a:off x="2322513" y="2667000"/>
            <a:ext cx="6492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9735" name="TextBox 56"/>
          <p:cNvSpPr txBox="1">
            <a:spLocks noChangeArrowheads="1"/>
          </p:cNvSpPr>
          <p:nvPr/>
        </p:nvSpPr>
        <p:spPr bwMode="auto">
          <a:xfrm>
            <a:off x="3846513" y="2667000"/>
            <a:ext cx="6492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29736" name="直接箭头连接符 57"/>
          <p:cNvCxnSpPr>
            <a:cxnSpLocks noChangeShapeType="1"/>
          </p:cNvCxnSpPr>
          <p:nvPr/>
        </p:nvCxnSpPr>
        <p:spPr bwMode="auto">
          <a:xfrm>
            <a:off x="3389313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37" name="直接连接符 58"/>
          <p:cNvCxnSpPr>
            <a:cxnSpLocks noChangeShapeType="1"/>
          </p:cNvCxnSpPr>
          <p:nvPr/>
        </p:nvCxnSpPr>
        <p:spPr bwMode="auto">
          <a:xfrm flipH="1">
            <a:off x="2322513" y="1295400"/>
            <a:ext cx="10668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38" name="直接连接符 59"/>
          <p:cNvCxnSpPr>
            <a:cxnSpLocks noChangeShapeType="1"/>
          </p:cNvCxnSpPr>
          <p:nvPr/>
        </p:nvCxnSpPr>
        <p:spPr bwMode="auto">
          <a:xfrm>
            <a:off x="2322513" y="1295400"/>
            <a:ext cx="0" cy="3994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39" name="直接箭头连接符 60"/>
          <p:cNvCxnSpPr>
            <a:cxnSpLocks noChangeShapeType="1"/>
          </p:cNvCxnSpPr>
          <p:nvPr/>
        </p:nvCxnSpPr>
        <p:spPr bwMode="auto">
          <a:xfrm>
            <a:off x="2322513" y="5276850"/>
            <a:ext cx="1793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40" name="TextBox 61"/>
          <p:cNvSpPr txBox="1">
            <a:spLocks noChangeArrowheads="1"/>
          </p:cNvSpPr>
          <p:nvPr/>
        </p:nvSpPr>
        <p:spPr bwMode="auto">
          <a:xfrm>
            <a:off x="4029075" y="2120900"/>
            <a:ext cx="350838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L</a:t>
            </a:r>
            <a:endParaRPr lang="zh-CN" altLang="en-US"/>
          </a:p>
        </p:txBody>
      </p:sp>
      <p:cxnSp>
        <p:nvCxnSpPr>
          <p:cNvPr id="29741" name="直接连接符 62"/>
          <p:cNvCxnSpPr>
            <a:cxnSpLocks noChangeShapeType="1"/>
          </p:cNvCxnSpPr>
          <p:nvPr/>
        </p:nvCxnSpPr>
        <p:spPr bwMode="auto">
          <a:xfrm flipV="1">
            <a:off x="4295775" y="5276850"/>
            <a:ext cx="200025" cy="127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42" name="直接连接符 63"/>
          <p:cNvCxnSpPr>
            <a:cxnSpLocks noChangeShapeType="1"/>
          </p:cNvCxnSpPr>
          <p:nvPr/>
        </p:nvCxnSpPr>
        <p:spPr bwMode="auto">
          <a:xfrm flipV="1">
            <a:off x="4495800" y="2317750"/>
            <a:ext cx="0" cy="29718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43" name="直接箭头连接符 64"/>
          <p:cNvCxnSpPr>
            <a:cxnSpLocks noChangeShapeType="1"/>
            <a:endCxn id="29740" idx="3"/>
          </p:cNvCxnSpPr>
          <p:nvPr/>
        </p:nvCxnSpPr>
        <p:spPr bwMode="auto">
          <a:xfrm flipH="1">
            <a:off x="4379913" y="2317750"/>
            <a:ext cx="1158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44" name="TextBox 71"/>
          <p:cNvSpPr txBox="1">
            <a:spLocks noChangeArrowheads="1"/>
          </p:cNvSpPr>
          <p:nvPr/>
        </p:nvSpPr>
        <p:spPr bwMode="auto">
          <a:xfrm>
            <a:off x="2932113" y="3200400"/>
            <a:ext cx="881062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9745" name="TextBox 72"/>
          <p:cNvSpPr txBox="1">
            <a:spLocks noChangeArrowheads="1"/>
          </p:cNvSpPr>
          <p:nvPr/>
        </p:nvSpPr>
        <p:spPr bwMode="auto">
          <a:xfrm>
            <a:off x="2932113" y="827088"/>
            <a:ext cx="881062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9746" name="TextBox 74"/>
          <p:cNvSpPr txBox="1">
            <a:spLocks noChangeArrowheads="1"/>
          </p:cNvSpPr>
          <p:nvPr/>
        </p:nvSpPr>
        <p:spPr bwMode="auto">
          <a:xfrm>
            <a:off x="3617913" y="21209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9747" name="矩形 77"/>
          <p:cNvSpPr>
            <a:spLocks noChangeArrowheads="1"/>
          </p:cNvSpPr>
          <p:nvPr/>
        </p:nvSpPr>
        <p:spPr bwMode="auto">
          <a:xfrm>
            <a:off x="4648200" y="838200"/>
            <a:ext cx="2057400" cy="18288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48" name="TextBox 79"/>
          <p:cNvSpPr txBox="1">
            <a:spLocks noChangeArrowheads="1"/>
          </p:cNvSpPr>
          <p:nvPr/>
        </p:nvSpPr>
        <p:spPr bwMode="auto">
          <a:xfrm>
            <a:off x="4754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9749" name="TextBox 80"/>
          <p:cNvSpPr txBox="1">
            <a:spLocks noChangeArrowheads="1"/>
          </p:cNvSpPr>
          <p:nvPr/>
        </p:nvSpPr>
        <p:spPr bwMode="auto">
          <a:xfrm>
            <a:off x="5135563" y="1524000"/>
            <a:ext cx="350837" cy="425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9750" name="TextBox 82"/>
          <p:cNvSpPr txBox="1">
            <a:spLocks noChangeArrowheads="1"/>
          </p:cNvSpPr>
          <p:nvPr/>
        </p:nvSpPr>
        <p:spPr bwMode="auto">
          <a:xfrm>
            <a:off x="5516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9751" name="TextBox 83"/>
          <p:cNvSpPr txBox="1">
            <a:spLocks noChangeArrowheads="1"/>
          </p:cNvSpPr>
          <p:nvPr/>
        </p:nvSpPr>
        <p:spPr bwMode="auto">
          <a:xfrm>
            <a:off x="5897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9752" name="TextBox 84"/>
          <p:cNvSpPr txBox="1">
            <a:spLocks noChangeArrowheads="1"/>
          </p:cNvSpPr>
          <p:nvPr/>
        </p:nvSpPr>
        <p:spPr bwMode="auto">
          <a:xfrm>
            <a:off x="6278563" y="1524000"/>
            <a:ext cx="350837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9753" name="矩形 85"/>
          <p:cNvSpPr>
            <a:spLocks noChangeArrowheads="1"/>
          </p:cNvSpPr>
          <p:nvPr/>
        </p:nvSpPr>
        <p:spPr bwMode="auto">
          <a:xfrm>
            <a:off x="4648200" y="3124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54" name="TextBox 87"/>
          <p:cNvSpPr txBox="1">
            <a:spLocks noChangeArrowheads="1"/>
          </p:cNvSpPr>
          <p:nvPr/>
        </p:nvSpPr>
        <p:spPr bwMode="auto">
          <a:xfrm>
            <a:off x="4751388" y="35814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9755" name="TextBox 88"/>
          <p:cNvSpPr txBox="1">
            <a:spLocks noChangeArrowheads="1"/>
          </p:cNvSpPr>
          <p:nvPr/>
        </p:nvSpPr>
        <p:spPr bwMode="auto">
          <a:xfrm>
            <a:off x="4751388" y="4102100"/>
            <a:ext cx="1787525" cy="4238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9756" name="TextBox 89"/>
          <p:cNvSpPr txBox="1">
            <a:spLocks noChangeArrowheads="1"/>
          </p:cNvSpPr>
          <p:nvPr/>
        </p:nvSpPr>
        <p:spPr bwMode="auto">
          <a:xfrm>
            <a:off x="4751388" y="46482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9757" name="TextBox 91"/>
          <p:cNvSpPr txBox="1">
            <a:spLocks noChangeArrowheads="1"/>
          </p:cNvSpPr>
          <p:nvPr/>
        </p:nvSpPr>
        <p:spPr bwMode="auto">
          <a:xfrm>
            <a:off x="4751388" y="5092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9758" name="TextBox 93"/>
          <p:cNvSpPr txBox="1">
            <a:spLocks noChangeArrowheads="1"/>
          </p:cNvSpPr>
          <p:nvPr/>
        </p:nvSpPr>
        <p:spPr bwMode="auto">
          <a:xfrm>
            <a:off x="4738688" y="5594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9759" name="TextBox 95"/>
          <p:cNvSpPr txBox="1">
            <a:spLocks noChangeArrowheads="1"/>
          </p:cNvSpPr>
          <p:nvPr/>
        </p:nvSpPr>
        <p:spPr bwMode="auto">
          <a:xfrm>
            <a:off x="4572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9760" name="TextBox 98"/>
          <p:cNvSpPr txBox="1">
            <a:spLocks noChangeArrowheads="1"/>
          </p:cNvSpPr>
          <p:nvPr/>
        </p:nvSpPr>
        <p:spPr bwMode="auto">
          <a:xfrm>
            <a:off x="6096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29761" name="直接箭头连接符 100"/>
          <p:cNvCxnSpPr>
            <a:cxnSpLocks noChangeShapeType="1"/>
          </p:cNvCxnSpPr>
          <p:nvPr/>
        </p:nvCxnSpPr>
        <p:spPr bwMode="auto">
          <a:xfrm>
            <a:off x="6446838" y="1325563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62" name="直接连接符 102"/>
          <p:cNvCxnSpPr>
            <a:cxnSpLocks noChangeShapeType="1"/>
          </p:cNvCxnSpPr>
          <p:nvPr/>
        </p:nvCxnSpPr>
        <p:spPr bwMode="auto">
          <a:xfrm flipH="1">
            <a:off x="4572000" y="1295400"/>
            <a:ext cx="187483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63" name="直接连接符 104"/>
          <p:cNvCxnSpPr>
            <a:cxnSpLocks noChangeShapeType="1"/>
          </p:cNvCxnSpPr>
          <p:nvPr/>
        </p:nvCxnSpPr>
        <p:spPr bwMode="auto">
          <a:xfrm>
            <a:off x="4572000" y="1295400"/>
            <a:ext cx="0" cy="30480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64" name="直接箭头连接符 105"/>
          <p:cNvCxnSpPr>
            <a:cxnSpLocks noChangeShapeType="1"/>
          </p:cNvCxnSpPr>
          <p:nvPr/>
        </p:nvCxnSpPr>
        <p:spPr bwMode="auto">
          <a:xfrm>
            <a:off x="4572000" y="4343400"/>
            <a:ext cx="1793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65" name="TextBox 106"/>
          <p:cNvSpPr txBox="1">
            <a:spLocks noChangeArrowheads="1"/>
          </p:cNvSpPr>
          <p:nvPr/>
        </p:nvSpPr>
        <p:spPr bwMode="auto">
          <a:xfrm>
            <a:off x="6278563" y="21209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29766" name="直接连接符 107"/>
          <p:cNvCxnSpPr>
            <a:cxnSpLocks noChangeShapeType="1"/>
          </p:cNvCxnSpPr>
          <p:nvPr/>
        </p:nvCxnSpPr>
        <p:spPr bwMode="auto">
          <a:xfrm>
            <a:off x="6567488" y="4298950"/>
            <a:ext cx="276225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67" name="直接连接符 110"/>
          <p:cNvCxnSpPr>
            <a:cxnSpLocks noChangeShapeType="1"/>
          </p:cNvCxnSpPr>
          <p:nvPr/>
        </p:nvCxnSpPr>
        <p:spPr bwMode="auto">
          <a:xfrm flipV="1">
            <a:off x="6804025" y="2317750"/>
            <a:ext cx="0" cy="19812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68" name="直接箭头连接符 112"/>
          <p:cNvCxnSpPr>
            <a:cxnSpLocks noChangeShapeType="1"/>
            <a:endCxn id="29765" idx="3"/>
          </p:cNvCxnSpPr>
          <p:nvPr/>
        </p:nvCxnSpPr>
        <p:spPr bwMode="auto">
          <a:xfrm flipH="1">
            <a:off x="6629400" y="2317750"/>
            <a:ext cx="1920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69" name="TextBox 114"/>
          <p:cNvSpPr txBox="1">
            <a:spLocks noChangeArrowheads="1"/>
          </p:cNvSpPr>
          <p:nvPr/>
        </p:nvSpPr>
        <p:spPr bwMode="auto">
          <a:xfrm>
            <a:off x="5181600" y="3200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9770" name="TextBox 116"/>
          <p:cNvSpPr txBox="1">
            <a:spLocks noChangeArrowheads="1"/>
          </p:cNvSpPr>
          <p:nvPr/>
        </p:nvSpPr>
        <p:spPr bwMode="auto">
          <a:xfrm>
            <a:off x="5181600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9771" name="TextBox 117"/>
          <p:cNvSpPr txBox="1">
            <a:spLocks noChangeArrowheads="1"/>
          </p:cNvSpPr>
          <p:nvPr/>
        </p:nvSpPr>
        <p:spPr bwMode="auto">
          <a:xfrm>
            <a:off x="5867400" y="2120900"/>
            <a:ext cx="350838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L</a:t>
            </a:r>
            <a:endParaRPr lang="zh-CN" altLang="en-US"/>
          </a:p>
        </p:txBody>
      </p:sp>
      <p:cxnSp>
        <p:nvCxnSpPr>
          <p:cNvPr id="29772" name="直接箭头连接符 29"/>
          <p:cNvCxnSpPr>
            <a:cxnSpLocks noChangeShapeType="1"/>
            <a:endCxn id="29749" idx="0"/>
          </p:cNvCxnSpPr>
          <p:nvPr/>
        </p:nvCxnSpPr>
        <p:spPr bwMode="auto">
          <a:xfrm>
            <a:off x="5310188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73" name="TextBox 195"/>
          <p:cNvSpPr txBox="1">
            <a:spLocks noChangeArrowheads="1"/>
          </p:cNvSpPr>
          <p:nvPr/>
        </p:nvSpPr>
        <p:spPr bwMode="auto">
          <a:xfrm>
            <a:off x="5440363" y="2120900"/>
            <a:ext cx="350837" cy="3937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29774" name="直接连接符 31"/>
          <p:cNvCxnSpPr>
            <a:cxnSpLocks noChangeShapeType="1"/>
            <a:endCxn id="29747" idx="2"/>
          </p:cNvCxnSpPr>
          <p:nvPr/>
        </p:nvCxnSpPr>
        <p:spPr bwMode="auto">
          <a:xfrm>
            <a:off x="4572000" y="2667000"/>
            <a:ext cx="11049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75" name="直接箭头连接符 33"/>
          <p:cNvCxnSpPr>
            <a:cxnSpLocks noChangeShapeType="1"/>
          </p:cNvCxnSpPr>
          <p:nvPr/>
        </p:nvCxnSpPr>
        <p:spPr bwMode="auto">
          <a:xfrm flipV="1">
            <a:off x="5638800" y="2514600"/>
            <a:ext cx="0" cy="1524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76" name="矩形 81"/>
          <p:cNvSpPr>
            <a:spLocks noChangeArrowheads="1"/>
          </p:cNvSpPr>
          <p:nvPr/>
        </p:nvSpPr>
        <p:spPr bwMode="auto">
          <a:xfrm>
            <a:off x="6948488" y="849313"/>
            <a:ext cx="2057400" cy="18288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77" name="TextBox 86"/>
          <p:cNvSpPr txBox="1">
            <a:spLocks noChangeArrowheads="1"/>
          </p:cNvSpPr>
          <p:nvPr/>
        </p:nvSpPr>
        <p:spPr bwMode="auto">
          <a:xfrm>
            <a:off x="7054850" y="153511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29778" name="TextBox 90"/>
          <p:cNvSpPr txBox="1">
            <a:spLocks noChangeArrowheads="1"/>
          </p:cNvSpPr>
          <p:nvPr/>
        </p:nvSpPr>
        <p:spPr bwMode="auto">
          <a:xfrm>
            <a:off x="7435850" y="153511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29779" name="TextBox 92"/>
          <p:cNvSpPr txBox="1">
            <a:spLocks noChangeArrowheads="1"/>
          </p:cNvSpPr>
          <p:nvPr/>
        </p:nvSpPr>
        <p:spPr bwMode="auto">
          <a:xfrm>
            <a:off x="7816850" y="153511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29780" name="TextBox 94"/>
          <p:cNvSpPr txBox="1">
            <a:spLocks noChangeArrowheads="1"/>
          </p:cNvSpPr>
          <p:nvPr/>
        </p:nvSpPr>
        <p:spPr bwMode="auto">
          <a:xfrm>
            <a:off x="8197850" y="1535113"/>
            <a:ext cx="350838" cy="4238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29781" name="TextBox 96"/>
          <p:cNvSpPr txBox="1">
            <a:spLocks noChangeArrowheads="1"/>
          </p:cNvSpPr>
          <p:nvPr/>
        </p:nvSpPr>
        <p:spPr bwMode="auto">
          <a:xfrm>
            <a:off x="8578850" y="1535113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29782" name="矩形 97"/>
          <p:cNvSpPr>
            <a:spLocks noChangeArrowheads="1"/>
          </p:cNvSpPr>
          <p:nvPr/>
        </p:nvSpPr>
        <p:spPr bwMode="auto">
          <a:xfrm>
            <a:off x="6948488" y="3135313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783" name="TextBox 120"/>
          <p:cNvSpPr txBox="1">
            <a:spLocks noChangeArrowheads="1"/>
          </p:cNvSpPr>
          <p:nvPr/>
        </p:nvSpPr>
        <p:spPr bwMode="auto">
          <a:xfrm>
            <a:off x="7051675" y="3592513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29784" name="TextBox 121"/>
          <p:cNvSpPr txBox="1">
            <a:spLocks noChangeArrowheads="1"/>
          </p:cNvSpPr>
          <p:nvPr/>
        </p:nvSpPr>
        <p:spPr bwMode="auto">
          <a:xfrm>
            <a:off x="7051675" y="4111625"/>
            <a:ext cx="1787525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29785" name="TextBox 122"/>
          <p:cNvSpPr txBox="1">
            <a:spLocks noChangeArrowheads="1"/>
          </p:cNvSpPr>
          <p:nvPr/>
        </p:nvSpPr>
        <p:spPr bwMode="auto">
          <a:xfrm>
            <a:off x="7051675" y="4659313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9786" name="TextBox 123"/>
          <p:cNvSpPr txBox="1">
            <a:spLocks noChangeArrowheads="1"/>
          </p:cNvSpPr>
          <p:nvPr/>
        </p:nvSpPr>
        <p:spPr bwMode="auto">
          <a:xfrm>
            <a:off x="7051675" y="5102225"/>
            <a:ext cx="1787525" cy="3952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29787" name="TextBox 124"/>
          <p:cNvSpPr txBox="1">
            <a:spLocks noChangeArrowheads="1"/>
          </p:cNvSpPr>
          <p:nvPr/>
        </p:nvSpPr>
        <p:spPr bwMode="auto">
          <a:xfrm>
            <a:off x="7038975" y="5605463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29788" name="TextBox 125"/>
          <p:cNvSpPr txBox="1">
            <a:spLocks noChangeArrowheads="1"/>
          </p:cNvSpPr>
          <p:nvPr/>
        </p:nvSpPr>
        <p:spPr bwMode="auto">
          <a:xfrm>
            <a:off x="6872288" y="2678113"/>
            <a:ext cx="6492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29789" name="TextBox 126"/>
          <p:cNvSpPr txBox="1">
            <a:spLocks noChangeArrowheads="1"/>
          </p:cNvSpPr>
          <p:nvPr/>
        </p:nvSpPr>
        <p:spPr bwMode="auto">
          <a:xfrm>
            <a:off x="8396288" y="2678113"/>
            <a:ext cx="6492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29790" name="直接连接符 128"/>
          <p:cNvCxnSpPr>
            <a:cxnSpLocks noChangeShapeType="1"/>
          </p:cNvCxnSpPr>
          <p:nvPr/>
        </p:nvCxnSpPr>
        <p:spPr bwMode="auto">
          <a:xfrm flipH="1">
            <a:off x="6872288" y="1295400"/>
            <a:ext cx="1524000" cy="11113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91" name="直接连接符 129"/>
          <p:cNvCxnSpPr>
            <a:cxnSpLocks noChangeShapeType="1"/>
          </p:cNvCxnSpPr>
          <p:nvPr/>
        </p:nvCxnSpPr>
        <p:spPr bwMode="auto">
          <a:xfrm>
            <a:off x="6872288" y="1306513"/>
            <a:ext cx="0" cy="2503487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92" name="直接箭头连接符 130"/>
          <p:cNvCxnSpPr>
            <a:cxnSpLocks noChangeShapeType="1"/>
          </p:cNvCxnSpPr>
          <p:nvPr/>
        </p:nvCxnSpPr>
        <p:spPr bwMode="auto">
          <a:xfrm>
            <a:off x="6872288" y="3810000"/>
            <a:ext cx="1793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93" name="TextBox 131"/>
          <p:cNvSpPr txBox="1">
            <a:spLocks noChangeArrowheads="1"/>
          </p:cNvSpPr>
          <p:nvPr/>
        </p:nvSpPr>
        <p:spPr bwMode="auto">
          <a:xfrm>
            <a:off x="8578850" y="2130425"/>
            <a:ext cx="350838" cy="395288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cxnSp>
        <p:nvCxnSpPr>
          <p:cNvPr id="29794" name="直接连接符 132"/>
          <p:cNvCxnSpPr>
            <a:cxnSpLocks noChangeShapeType="1"/>
          </p:cNvCxnSpPr>
          <p:nvPr/>
        </p:nvCxnSpPr>
        <p:spPr bwMode="auto">
          <a:xfrm>
            <a:off x="8867775" y="3810000"/>
            <a:ext cx="276225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95" name="直接连接符 133"/>
          <p:cNvCxnSpPr>
            <a:cxnSpLocks noChangeShapeType="1"/>
          </p:cNvCxnSpPr>
          <p:nvPr/>
        </p:nvCxnSpPr>
        <p:spPr bwMode="auto">
          <a:xfrm flipV="1">
            <a:off x="9104313" y="2328863"/>
            <a:ext cx="0" cy="1481137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796" name="直接箭头连接符 134"/>
          <p:cNvCxnSpPr>
            <a:cxnSpLocks noChangeShapeType="1"/>
            <a:endCxn id="29793" idx="3"/>
          </p:cNvCxnSpPr>
          <p:nvPr/>
        </p:nvCxnSpPr>
        <p:spPr bwMode="auto">
          <a:xfrm flipH="1">
            <a:off x="8929688" y="2328863"/>
            <a:ext cx="1920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797" name="TextBox 135"/>
          <p:cNvSpPr txBox="1">
            <a:spLocks noChangeArrowheads="1"/>
          </p:cNvSpPr>
          <p:nvPr/>
        </p:nvSpPr>
        <p:spPr bwMode="auto">
          <a:xfrm>
            <a:off x="7481888" y="3211513"/>
            <a:ext cx="8826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29798" name="TextBox 136"/>
          <p:cNvSpPr txBox="1">
            <a:spLocks noChangeArrowheads="1"/>
          </p:cNvSpPr>
          <p:nvPr/>
        </p:nvSpPr>
        <p:spPr bwMode="auto">
          <a:xfrm>
            <a:off x="7481888" y="8382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29799" name="TextBox 137"/>
          <p:cNvSpPr txBox="1">
            <a:spLocks noChangeArrowheads="1"/>
          </p:cNvSpPr>
          <p:nvPr/>
        </p:nvSpPr>
        <p:spPr bwMode="auto">
          <a:xfrm>
            <a:off x="8167688" y="2130425"/>
            <a:ext cx="350837" cy="395288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29800" name="直接箭头连接符 138"/>
          <p:cNvCxnSpPr>
            <a:cxnSpLocks noChangeShapeType="1"/>
          </p:cNvCxnSpPr>
          <p:nvPr/>
        </p:nvCxnSpPr>
        <p:spPr bwMode="auto">
          <a:xfrm>
            <a:off x="8382000" y="1306513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801" name="TextBox 139"/>
          <p:cNvSpPr txBox="1">
            <a:spLocks noChangeArrowheads="1"/>
          </p:cNvSpPr>
          <p:nvPr/>
        </p:nvSpPr>
        <p:spPr bwMode="auto">
          <a:xfrm>
            <a:off x="7740650" y="2130425"/>
            <a:ext cx="350838" cy="395288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L</a:t>
            </a:r>
            <a:endParaRPr lang="zh-CN" altLang="en-US"/>
          </a:p>
        </p:txBody>
      </p:sp>
      <p:cxnSp>
        <p:nvCxnSpPr>
          <p:cNvPr id="29802" name="直接连接符 140"/>
          <p:cNvCxnSpPr>
            <a:cxnSpLocks noChangeShapeType="1"/>
          </p:cNvCxnSpPr>
          <p:nvPr/>
        </p:nvCxnSpPr>
        <p:spPr bwMode="auto">
          <a:xfrm>
            <a:off x="6872288" y="2667000"/>
            <a:ext cx="1471612" cy="11113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803" name="直接箭头连接符 141"/>
          <p:cNvCxnSpPr>
            <a:cxnSpLocks noChangeShapeType="1"/>
          </p:cNvCxnSpPr>
          <p:nvPr/>
        </p:nvCxnSpPr>
        <p:spPr bwMode="auto">
          <a:xfrm flipV="1">
            <a:off x="8343900" y="2525713"/>
            <a:ext cx="0" cy="1524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804" name="TextBox 142"/>
          <p:cNvSpPr txBox="1">
            <a:spLocks noChangeArrowheads="1"/>
          </p:cNvSpPr>
          <p:nvPr/>
        </p:nvSpPr>
        <p:spPr bwMode="auto">
          <a:xfrm>
            <a:off x="7345363" y="2133600"/>
            <a:ext cx="350837" cy="393700"/>
          </a:xfrm>
          <a:prstGeom prst="rect">
            <a:avLst/>
          </a:prstGeom>
          <a:solidFill>
            <a:srgbClr val="00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298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正向推理示例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D4451AB0-75B7-4460-B886-E92AEE9E251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2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方向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9725"/>
            <a:ext cx="8382000" cy="4638675"/>
          </a:xfrm>
          <a:gradFill rotWithShape="1">
            <a:gsLst>
              <a:gs pos="0">
                <a:srgbClr val="EBFFFF"/>
              </a:gs>
              <a:gs pos="100000">
                <a:schemeClr val="bg1"/>
              </a:gs>
            </a:gsLst>
            <a:lin ang="5400000" scaled="1"/>
          </a:gradFill>
          <a:ln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marL="0" indent="0" algn="just" eaLnBrk="1" hangingPunct="1">
              <a:lnSpc>
                <a:spcPct val="90000"/>
              </a:lnSpc>
              <a:buSzPct val="50000"/>
              <a:buFont typeface="Wingdings" panose="05000000000000000000" pitchFamily="2" charset="2"/>
              <a:buChar char="n"/>
            </a:pPr>
            <a:r>
              <a:rPr lang="en-US" altLang="zh-CN" sz="2600" b="1"/>
              <a:t>  </a:t>
            </a:r>
            <a:r>
              <a:rPr lang="zh-CN" altLang="en-US" sz="2600" b="1"/>
              <a:t>逆向推理（目标驱动推理）：</a:t>
            </a:r>
            <a:r>
              <a:rPr lang="zh-CN" altLang="en-US" sz="2600"/>
              <a:t>以</a:t>
            </a:r>
            <a:r>
              <a:rPr lang="zh-CN" altLang="en-US" sz="2600">
                <a:solidFill>
                  <a:schemeClr val="accent2"/>
                </a:solidFill>
              </a:rPr>
              <a:t>某个假设目标</a:t>
            </a:r>
            <a:r>
              <a:rPr lang="zh-CN" altLang="en-US" sz="2600"/>
              <a:t>作为出发点。</a:t>
            </a:r>
            <a:r>
              <a:rPr lang="zh-CN" altLang="en-US" sz="2600" b="1"/>
              <a:t> </a:t>
            </a:r>
          </a:p>
          <a:p>
            <a:pPr marL="0" indent="0" algn="just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600" b="1"/>
              <a:t>  基本思想：</a:t>
            </a:r>
          </a:p>
          <a:p>
            <a:pPr marL="0" indent="0" algn="just" eaLnBrk="1" hangingPunct="1">
              <a:lnSpc>
                <a:spcPct val="90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Ø"/>
            </a:pPr>
            <a:r>
              <a:rPr lang="zh-CN" altLang="en-US" sz="2600"/>
              <a:t> 选定一个假设目标。</a:t>
            </a:r>
          </a:p>
          <a:p>
            <a:pPr marL="0" indent="0" algn="just" eaLnBrk="1" hangingPunct="1">
              <a:lnSpc>
                <a:spcPct val="90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Ø"/>
            </a:pPr>
            <a:r>
              <a:rPr lang="zh-CN" altLang="en-US" sz="2600"/>
              <a:t> 寻找支持该假设的证据，若所需的证据都能找到，则原假设成立；若无论如何都找不到所需要的证据，说明原假设不成立的；为此需要另作新的假设。</a:t>
            </a:r>
          </a:p>
          <a:p>
            <a:pPr marL="0" indent="0" algn="just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600" b="1"/>
              <a:t>  主要优点：</a:t>
            </a:r>
            <a:r>
              <a:rPr lang="zh-CN" altLang="en-US" sz="2600"/>
              <a:t>不必使用与目标无关的知识，目的性强，同时它还有利于向用户提供解释。</a:t>
            </a:r>
          </a:p>
          <a:p>
            <a:pPr marL="0" indent="0" algn="just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zh-CN" altLang="en-US" sz="2600" b="1"/>
              <a:t>  主要缺点：</a:t>
            </a:r>
            <a:r>
              <a:rPr lang="zh-CN" altLang="en-US" sz="2600"/>
              <a:t>起始目标的选择有盲目性。</a:t>
            </a:r>
            <a:endParaRPr lang="zh-CN" altLang="en-US" sz="2600" b="1"/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381000" y="944563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2.  </a:t>
            </a:r>
            <a:r>
              <a:rPr lang="zh-CN" altLang="en-US" sz="2800">
                <a:latin typeface="Times New Roman" panose="02020603050405020304" pitchFamily="18" charset="0"/>
              </a:rPr>
              <a:t>逆向推理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DB3B037-38CB-471B-8663-FB5BCF3E0B59}"/>
                  </a:ext>
                </a:extLst>
              </p14:cNvPr>
              <p14:cNvContentPartPr/>
              <p14:nvPr/>
            </p14:nvContentPartPr>
            <p14:xfrm>
              <a:off x="2590920" y="3390840"/>
              <a:ext cx="5486760" cy="26863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DB3B037-38CB-471B-8663-FB5BCF3E0B5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81560" y="3381480"/>
                <a:ext cx="5505480" cy="27050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E81E108-4786-4AE9-885B-CCF39BCE31C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latin typeface="宋体" panose="02010600030101010101" pitchFamily="2" charset="-122"/>
              </a:rPr>
              <a:t>第</a:t>
            </a:r>
            <a:r>
              <a:rPr lang="en-US" altLang="zh-CN" sz="3600">
                <a:latin typeface="宋体" panose="02010600030101010101" pitchFamily="2" charset="-122"/>
              </a:rPr>
              <a:t>5</a:t>
            </a:r>
            <a:r>
              <a:rPr lang="zh-CN" altLang="en-US" sz="3600">
                <a:latin typeface="宋体" panose="02010600030101010101" pitchFamily="2" charset="-122"/>
              </a:rPr>
              <a:t>章 基于谓词逻辑的机器推理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0 </a:t>
            </a:r>
            <a:r>
              <a:rPr kumimoji="1" lang="zh-CN" altLang="en-US">
                <a:latin typeface="宋体" panose="02010600030101010101" pitchFamily="2" charset="-122"/>
              </a:rPr>
              <a:t>机器推理概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1 </a:t>
            </a:r>
            <a:r>
              <a:rPr kumimoji="1" lang="zh-CN" altLang="en-US">
                <a:latin typeface="宋体" panose="02010600030101010101" pitchFamily="2" charset="-122"/>
              </a:rPr>
              <a:t>一阶谓词逻辑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2 </a:t>
            </a:r>
            <a:r>
              <a:rPr kumimoji="1" lang="zh-CN" altLang="en-US">
                <a:latin typeface="宋体" panose="02010600030101010101" pitchFamily="2" charset="-122"/>
              </a:rPr>
              <a:t>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3 </a:t>
            </a:r>
            <a:r>
              <a:rPr kumimoji="1" lang="zh-CN" altLang="en-US">
                <a:latin typeface="宋体" panose="02010600030101010101" pitchFamily="2" charset="-122"/>
              </a:rPr>
              <a:t>应用归结原理求取问题答案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4 </a:t>
            </a:r>
            <a:r>
              <a:rPr kumimoji="1" lang="zh-CN" altLang="en-US">
                <a:latin typeface="宋体" panose="02010600030101010101" pitchFamily="2" charset="-122"/>
              </a:rPr>
              <a:t>归结策略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5 </a:t>
            </a:r>
            <a:r>
              <a:rPr kumimoji="1" lang="zh-CN" altLang="en-US">
                <a:latin typeface="宋体" panose="02010600030101010101" pitchFamily="2" charset="-122"/>
              </a:rPr>
              <a:t>归结反演程序举例*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6 Horn</a:t>
            </a:r>
            <a:r>
              <a:rPr kumimoji="1" lang="zh-CN" altLang="en-US">
                <a:latin typeface="宋体" panose="02010600030101010101" pitchFamily="2" charset="-122"/>
              </a:rPr>
              <a:t>子句归结与逻辑程序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7 </a:t>
            </a:r>
            <a:r>
              <a:rPr kumimoji="1" lang="zh-CN" altLang="en-US">
                <a:latin typeface="宋体" panose="02010600030101010101" pitchFamily="2" charset="-122"/>
              </a:rPr>
              <a:t>非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8 </a:t>
            </a:r>
            <a:r>
              <a:rPr kumimoji="1" lang="zh-CN" altLang="en-US">
                <a:latin typeface="宋体" panose="02010600030101010101" pitchFamily="2" charset="-122"/>
              </a:rPr>
              <a:t>命题逻辑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4262A88-0D0E-43C2-8D96-833CF03754D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3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0" y="15097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1748" name="Object 3"/>
          <p:cNvGraphicFramePr>
            <a:graphicFrameLocks noChangeAspect="1"/>
          </p:cNvGraphicFramePr>
          <p:nvPr/>
        </p:nvGraphicFramePr>
        <p:xfrm>
          <a:off x="990600" y="152400"/>
          <a:ext cx="7696200" cy="650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Visio" r:id="rId3" imgW="4878090" imgH="4113991" progId="Visio.Drawing.11">
                  <p:embed/>
                </p:oleObj>
              </mc:Choice>
              <mc:Fallback>
                <p:oleObj name="Visio" r:id="rId3" imgW="4878090" imgH="411399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"/>
                        <a:ext cx="7696200" cy="6502400"/>
                      </a:xfrm>
                      <a:prstGeom prst="rect">
                        <a:avLst/>
                      </a:prstGeom>
                      <a:solidFill>
                        <a:srgbClr val="EBFFFF"/>
                      </a:solidFill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BA1524D-0BC4-4D5D-B19F-FC83A8029C4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3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方向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600200"/>
            <a:ext cx="8359775" cy="4419600"/>
          </a:xfrm>
          <a:gradFill rotWithShape="1">
            <a:gsLst>
              <a:gs pos="0">
                <a:srgbClr val="EBFFFF"/>
              </a:gs>
              <a:gs pos="100000">
                <a:schemeClr val="bg1"/>
              </a:gs>
            </a:gsLst>
            <a:lin ang="5400000" scaled="1"/>
          </a:gradFill>
          <a:ln>
            <a:solidFill>
              <a:srgbClr val="000080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lnSpc>
                <a:spcPct val="120000"/>
              </a:lnSpc>
              <a:buSzPct val="50000"/>
              <a:buFont typeface="Wingdings" panose="05000000000000000000" pitchFamily="2" charset="2"/>
              <a:buChar char="n"/>
            </a:pPr>
            <a:r>
              <a:rPr lang="en-US" altLang="zh-CN" sz="2500" b="1"/>
              <a:t> </a:t>
            </a:r>
            <a:r>
              <a:rPr lang="zh-CN" altLang="en-US" sz="2500" b="1"/>
              <a:t>逆向推理需要解决的问题：</a:t>
            </a:r>
          </a:p>
          <a:p>
            <a:pPr marL="900113" lvl="1" indent="-227013" eaLnBrk="1" hangingPunct="1">
              <a:lnSpc>
                <a:spcPct val="130000"/>
              </a:lnSpc>
              <a:buClr>
                <a:srgbClr val="0000FF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2200" b="1"/>
              <a:t> 如何判断一个假设是否是证据？</a:t>
            </a:r>
            <a:endParaRPr lang="zh-CN" altLang="en-US" sz="2200"/>
          </a:p>
          <a:p>
            <a:pPr marL="900113" lvl="1" indent="-227013" algn="just" eaLnBrk="1" hangingPunct="1">
              <a:lnSpc>
                <a:spcPct val="130000"/>
              </a:lnSpc>
              <a:buClr>
                <a:srgbClr val="0000FF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2200" b="1"/>
              <a:t> 当导出假设的知识有多条时，如何确定先选哪一条？</a:t>
            </a:r>
            <a:r>
              <a:rPr lang="zh-CN" altLang="en-US" sz="2200"/>
              <a:t> </a:t>
            </a:r>
            <a:endParaRPr lang="zh-CN" altLang="en-US" sz="2200" b="1"/>
          </a:p>
          <a:p>
            <a:pPr marL="900113" lvl="1" indent="-227013" algn="just" eaLnBrk="1" hangingPunct="1">
              <a:lnSpc>
                <a:spcPct val="130000"/>
              </a:lnSpc>
              <a:buClr>
                <a:srgbClr val="0000FF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2200" b="1"/>
              <a:t>一条知识的运用条件一般都有多个，当其中的一个经验证成立后，如何自动地换为对另一个的验证？</a:t>
            </a:r>
          </a:p>
          <a:p>
            <a:pPr marL="900113" lvl="1" indent="-227013" algn="just" eaLnBrk="1" hangingPunct="1">
              <a:lnSpc>
                <a:spcPct val="130000"/>
              </a:lnSpc>
              <a:buClr>
                <a:srgbClr val="0000FF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/>
              <a:t> </a:t>
            </a:r>
            <a:r>
              <a:rPr lang="en-US" altLang="zh-CN"/>
              <a:t>……..</a:t>
            </a:r>
            <a:endParaRPr lang="en-US" altLang="zh-CN" sz="2300" b="1"/>
          </a:p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zh-CN" sz="2500" b="1"/>
              <a:t> </a:t>
            </a:r>
            <a:r>
              <a:rPr lang="zh-CN" altLang="en-US" sz="2500" b="1"/>
              <a:t>逆向推理：目的性强，利于向用户提供解释，但选择初始目标时具有盲目性，比正向推理复杂。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381000" y="1004888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2.  </a:t>
            </a:r>
            <a:r>
              <a:rPr lang="zh-CN" altLang="en-US" sz="2800">
                <a:latin typeface="Times New Roman" panose="02020603050405020304" pitchFamily="18" charset="0"/>
              </a:rPr>
              <a:t>逆向推理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矩形 11"/>
          <p:cNvSpPr>
            <a:spLocks noChangeArrowheads="1"/>
          </p:cNvSpPr>
          <p:nvPr/>
        </p:nvSpPr>
        <p:spPr bwMode="auto">
          <a:xfrm>
            <a:off x="457200" y="8270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5" name="TextBox 4"/>
          <p:cNvSpPr txBox="1">
            <a:spLocks noChangeArrowheads="1"/>
          </p:cNvSpPr>
          <p:nvPr/>
        </p:nvSpPr>
        <p:spPr bwMode="auto">
          <a:xfrm>
            <a:off x="563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3796" name="TextBox 5"/>
          <p:cNvSpPr txBox="1">
            <a:spLocks noChangeArrowheads="1"/>
          </p:cNvSpPr>
          <p:nvPr/>
        </p:nvSpPr>
        <p:spPr bwMode="auto">
          <a:xfrm>
            <a:off x="944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3797" name="TextBox 6"/>
          <p:cNvSpPr txBox="1">
            <a:spLocks noChangeArrowheads="1"/>
          </p:cNvSpPr>
          <p:nvPr/>
        </p:nvSpPr>
        <p:spPr bwMode="auto">
          <a:xfrm>
            <a:off x="1325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3798" name="TextBox 7"/>
          <p:cNvSpPr txBox="1">
            <a:spLocks noChangeArrowheads="1"/>
          </p:cNvSpPr>
          <p:nvPr/>
        </p:nvSpPr>
        <p:spPr bwMode="auto">
          <a:xfrm>
            <a:off x="1706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3799" name="TextBox 10"/>
          <p:cNvSpPr txBox="1">
            <a:spLocks noChangeArrowheads="1"/>
          </p:cNvSpPr>
          <p:nvPr/>
        </p:nvSpPr>
        <p:spPr bwMode="auto">
          <a:xfrm>
            <a:off x="2087563" y="15240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3800" name="矩形 12"/>
          <p:cNvSpPr>
            <a:spLocks noChangeArrowheads="1"/>
          </p:cNvSpPr>
          <p:nvPr/>
        </p:nvSpPr>
        <p:spPr bwMode="auto">
          <a:xfrm>
            <a:off x="457200" y="32766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801" name="TextBox 13"/>
          <p:cNvSpPr txBox="1">
            <a:spLocks noChangeArrowheads="1"/>
          </p:cNvSpPr>
          <p:nvPr/>
        </p:nvSpPr>
        <p:spPr bwMode="auto">
          <a:xfrm>
            <a:off x="560388" y="37338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3802" name="TextBox 14"/>
          <p:cNvSpPr txBox="1">
            <a:spLocks noChangeArrowheads="1"/>
          </p:cNvSpPr>
          <p:nvPr/>
        </p:nvSpPr>
        <p:spPr bwMode="auto">
          <a:xfrm>
            <a:off x="560388" y="42545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3803" name="TextBox 15"/>
          <p:cNvSpPr txBox="1">
            <a:spLocks noChangeArrowheads="1"/>
          </p:cNvSpPr>
          <p:nvPr/>
        </p:nvSpPr>
        <p:spPr bwMode="auto">
          <a:xfrm>
            <a:off x="560388" y="48006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3804" name="TextBox 16"/>
          <p:cNvSpPr txBox="1">
            <a:spLocks noChangeArrowheads="1"/>
          </p:cNvSpPr>
          <p:nvPr/>
        </p:nvSpPr>
        <p:spPr bwMode="auto">
          <a:xfrm>
            <a:off x="560388" y="52451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3805" name="TextBox 17"/>
          <p:cNvSpPr txBox="1">
            <a:spLocks noChangeArrowheads="1"/>
          </p:cNvSpPr>
          <p:nvPr/>
        </p:nvSpPr>
        <p:spPr bwMode="auto">
          <a:xfrm>
            <a:off x="547688" y="57467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3806" name="TextBox 18"/>
          <p:cNvSpPr txBox="1">
            <a:spLocks noChangeArrowheads="1"/>
          </p:cNvSpPr>
          <p:nvPr/>
        </p:nvSpPr>
        <p:spPr bwMode="auto">
          <a:xfrm>
            <a:off x="381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3807" name="TextBox 19"/>
          <p:cNvSpPr txBox="1">
            <a:spLocks noChangeArrowheads="1"/>
          </p:cNvSpPr>
          <p:nvPr/>
        </p:nvSpPr>
        <p:spPr bwMode="auto">
          <a:xfrm>
            <a:off x="1905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33808" name="TextBox 65"/>
          <p:cNvSpPr txBox="1">
            <a:spLocks noChangeArrowheads="1"/>
          </p:cNvSpPr>
          <p:nvPr/>
        </p:nvSpPr>
        <p:spPr bwMode="auto">
          <a:xfrm>
            <a:off x="5410200" y="116046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3809" name="TextBox 66"/>
          <p:cNvSpPr txBox="1">
            <a:spLocks noChangeArrowheads="1"/>
          </p:cNvSpPr>
          <p:nvPr/>
        </p:nvSpPr>
        <p:spPr bwMode="auto">
          <a:xfrm>
            <a:off x="6583363" y="200025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3810" name="TextBox 67"/>
          <p:cNvSpPr txBox="1">
            <a:spLocks noChangeArrowheads="1"/>
          </p:cNvSpPr>
          <p:nvPr/>
        </p:nvSpPr>
        <p:spPr bwMode="auto">
          <a:xfrm>
            <a:off x="8793163" y="24257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sp>
        <p:nvSpPr>
          <p:cNvPr id="33811" name="TextBox 68"/>
          <p:cNvSpPr txBox="1">
            <a:spLocks noChangeArrowheads="1"/>
          </p:cNvSpPr>
          <p:nvPr/>
        </p:nvSpPr>
        <p:spPr bwMode="auto">
          <a:xfrm>
            <a:off x="7696200" y="2882900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3812" name="TextBox 69"/>
          <p:cNvSpPr txBox="1">
            <a:spLocks noChangeArrowheads="1"/>
          </p:cNvSpPr>
          <p:nvPr/>
        </p:nvSpPr>
        <p:spPr bwMode="auto">
          <a:xfrm>
            <a:off x="6583363" y="28829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3813" name="TextBox 70"/>
          <p:cNvSpPr txBox="1">
            <a:spLocks noChangeArrowheads="1"/>
          </p:cNvSpPr>
          <p:nvPr/>
        </p:nvSpPr>
        <p:spPr bwMode="auto">
          <a:xfrm>
            <a:off x="6583363" y="1173163"/>
            <a:ext cx="350837" cy="3952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3814" name="直接箭头连接符 8"/>
          <p:cNvCxnSpPr>
            <a:cxnSpLocks noChangeShapeType="1"/>
            <a:stCxn id="33808" idx="3"/>
            <a:endCxn id="33813" idx="1"/>
          </p:cNvCxnSpPr>
          <p:nvPr/>
        </p:nvCxnSpPr>
        <p:spPr bwMode="auto">
          <a:xfrm flipV="1">
            <a:off x="5761038" y="1371600"/>
            <a:ext cx="822325" cy="15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5" name="直接连接符 73"/>
          <p:cNvCxnSpPr>
            <a:cxnSpLocks noChangeShapeType="1"/>
            <a:stCxn id="33813" idx="3"/>
          </p:cNvCxnSpPr>
          <p:nvPr/>
        </p:nvCxnSpPr>
        <p:spPr bwMode="auto">
          <a:xfrm>
            <a:off x="6934200" y="1371600"/>
            <a:ext cx="319088" cy="1588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6" name="直接连接符 76"/>
          <p:cNvCxnSpPr>
            <a:cxnSpLocks noChangeShapeType="1"/>
          </p:cNvCxnSpPr>
          <p:nvPr/>
        </p:nvCxnSpPr>
        <p:spPr bwMode="auto">
          <a:xfrm>
            <a:off x="7253288" y="1371600"/>
            <a:ext cx="0" cy="1708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17" name="直接连接符 78"/>
          <p:cNvCxnSpPr>
            <a:cxnSpLocks noChangeShapeType="1"/>
            <a:endCxn id="33812" idx="3"/>
          </p:cNvCxnSpPr>
          <p:nvPr/>
        </p:nvCxnSpPr>
        <p:spPr bwMode="auto">
          <a:xfrm flipH="1">
            <a:off x="6934200" y="3079750"/>
            <a:ext cx="3190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18" name="TextBox 81"/>
          <p:cNvSpPr txBox="1">
            <a:spLocks noChangeArrowheads="1"/>
          </p:cNvSpPr>
          <p:nvPr/>
        </p:nvSpPr>
        <p:spPr bwMode="auto">
          <a:xfrm>
            <a:off x="7696200" y="2003425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3819" name="直接箭头连接符 86"/>
          <p:cNvCxnSpPr>
            <a:cxnSpLocks noChangeShapeType="1"/>
            <a:stCxn id="33809" idx="3"/>
            <a:endCxn id="33818" idx="1"/>
          </p:cNvCxnSpPr>
          <p:nvPr/>
        </p:nvCxnSpPr>
        <p:spPr bwMode="auto">
          <a:xfrm flipV="1">
            <a:off x="6934200" y="2200275"/>
            <a:ext cx="762000" cy="127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0" name="直接连接符 90"/>
          <p:cNvCxnSpPr>
            <a:cxnSpLocks noChangeShapeType="1"/>
            <a:stCxn id="33818" idx="3"/>
          </p:cNvCxnSpPr>
          <p:nvPr/>
        </p:nvCxnSpPr>
        <p:spPr bwMode="auto">
          <a:xfrm>
            <a:off x="8047038" y="2200275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1" name="直接连接符 92"/>
          <p:cNvCxnSpPr>
            <a:cxnSpLocks noChangeShapeType="1"/>
          </p:cNvCxnSpPr>
          <p:nvPr/>
        </p:nvCxnSpPr>
        <p:spPr bwMode="auto">
          <a:xfrm>
            <a:off x="8305800" y="2200275"/>
            <a:ext cx="0" cy="893763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2" name="直接连接符 94"/>
          <p:cNvCxnSpPr>
            <a:cxnSpLocks noChangeShapeType="1"/>
            <a:endCxn id="33811" idx="3"/>
          </p:cNvCxnSpPr>
          <p:nvPr/>
        </p:nvCxnSpPr>
        <p:spPr bwMode="auto">
          <a:xfrm flipH="1">
            <a:off x="8047038" y="3079750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3" name="直接箭头连接符 96"/>
          <p:cNvCxnSpPr>
            <a:cxnSpLocks noChangeShapeType="1"/>
            <a:endCxn id="33810" idx="1"/>
          </p:cNvCxnSpPr>
          <p:nvPr/>
        </p:nvCxnSpPr>
        <p:spPr bwMode="auto">
          <a:xfrm flipV="1">
            <a:off x="8305800" y="2622550"/>
            <a:ext cx="487363" cy="142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4" name="直接连接符 101"/>
          <p:cNvCxnSpPr>
            <a:cxnSpLocks noChangeShapeType="1"/>
          </p:cNvCxnSpPr>
          <p:nvPr/>
        </p:nvCxnSpPr>
        <p:spPr bwMode="auto">
          <a:xfrm flipH="1">
            <a:off x="457200" y="3111500"/>
            <a:ext cx="22098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25" name="TextBox 118"/>
          <p:cNvSpPr txBox="1">
            <a:spLocks noChangeArrowheads="1"/>
          </p:cNvSpPr>
          <p:nvPr/>
        </p:nvSpPr>
        <p:spPr bwMode="auto">
          <a:xfrm>
            <a:off x="990600" y="33528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3826" name="TextBox 43"/>
          <p:cNvSpPr txBox="1">
            <a:spLocks noChangeArrowheads="1"/>
          </p:cNvSpPr>
          <p:nvPr/>
        </p:nvSpPr>
        <p:spPr bwMode="auto">
          <a:xfrm>
            <a:off x="990600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3827" name="椭圆 2"/>
          <p:cNvSpPr>
            <a:spLocks noChangeArrowheads="1"/>
          </p:cNvSpPr>
          <p:nvPr/>
        </p:nvSpPr>
        <p:spPr bwMode="auto">
          <a:xfrm>
            <a:off x="0" y="2854325"/>
            <a:ext cx="457200" cy="498475"/>
          </a:xfrm>
          <a:prstGeom prst="ellipse">
            <a:avLst/>
          </a:prstGeom>
          <a:solidFill>
            <a:srgbClr val="FFFF99"/>
          </a:solidFill>
          <a:ln w="952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cxnSp>
        <p:nvCxnSpPr>
          <p:cNvPr id="33828" name="直接连接符 20"/>
          <p:cNvCxnSpPr>
            <a:cxnSpLocks noChangeShapeType="1"/>
          </p:cNvCxnSpPr>
          <p:nvPr/>
        </p:nvCxnSpPr>
        <p:spPr bwMode="auto">
          <a:xfrm>
            <a:off x="2667000" y="3111500"/>
            <a:ext cx="0" cy="819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829" name="直接箭头连接符 22"/>
          <p:cNvCxnSpPr>
            <a:cxnSpLocks noChangeShapeType="1"/>
            <a:endCxn id="33801" idx="3"/>
          </p:cNvCxnSpPr>
          <p:nvPr/>
        </p:nvCxnSpPr>
        <p:spPr bwMode="auto">
          <a:xfrm flipH="1">
            <a:off x="2347913" y="3930650"/>
            <a:ext cx="3190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830" name="TextBox 23"/>
          <p:cNvSpPr txBox="1">
            <a:spLocks noChangeArrowheads="1"/>
          </p:cNvSpPr>
          <p:nvPr/>
        </p:nvSpPr>
        <p:spPr bwMode="auto">
          <a:xfrm>
            <a:off x="958850" y="6415088"/>
            <a:ext cx="10223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目标：</a:t>
            </a:r>
            <a:r>
              <a:rPr lang="en-US" altLang="zh-CN"/>
              <a:t>Z</a:t>
            </a:r>
            <a:endParaRPr lang="zh-CN" altLang="en-US"/>
          </a:p>
        </p:txBody>
      </p:sp>
      <p:sp>
        <p:nvSpPr>
          <p:cNvPr id="33831" name="TextBox 50"/>
          <p:cNvSpPr txBox="1">
            <a:spLocks noChangeArrowheads="1"/>
          </p:cNvSpPr>
          <p:nvPr/>
        </p:nvSpPr>
        <p:spPr bwMode="auto">
          <a:xfrm>
            <a:off x="6096000" y="4002088"/>
            <a:ext cx="2693988" cy="17541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Rule1: 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Rule2: 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ym typeface="Wingdings" panose="05000000000000000000" pitchFamily="2" charset="2"/>
              </a:rPr>
              <a:t>Rule3: </a:t>
            </a:r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3383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反向推理示例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1B73B54-A513-4F48-ACFA-DCB5502DE862}"/>
                  </a:ext>
                </a:extLst>
              </p14:cNvPr>
              <p14:cNvContentPartPr/>
              <p14:nvPr/>
            </p14:nvContentPartPr>
            <p14:xfrm>
              <a:off x="2248200" y="698400"/>
              <a:ext cx="5632560" cy="39819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1B73B54-A513-4F48-ACFA-DCB5502DE86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238840" y="689040"/>
                <a:ext cx="5651280" cy="4000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矩形 11"/>
          <p:cNvSpPr>
            <a:spLocks noChangeArrowheads="1"/>
          </p:cNvSpPr>
          <p:nvPr/>
        </p:nvSpPr>
        <p:spPr bwMode="auto">
          <a:xfrm>
            <a:off x="457200" y="8270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19" name="TextBox 4"/>
          <p:cNvSpPr txBox="1">
            <a:spLocks noChangeArrowheads="1"/>
          </p:cNvSpPr>
          <p:nvPr/>
        </p:nvSpPr>
        <p:spPr bwMode="auto">
          <a:xfrm>
            <a:off x="563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4820" name="TextBox 5"/>
          <p:cNvSpPr txBox="1">
            <a:spLocks noChangeArrowheads="1"/>
          </p:cNvSpPr>
          <p:nvPr/>
        </p:nvSpPr>
        <p:spPr bwMode="auto">
          <a:xfrm>
            <a:off x="944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4821" name="TextBox 6"/>
          <p:cNvSpPr txBox="1">
            <a:spLocks noChangeArrowheads="1"/>
          </p:cNvSpPr>
          <p:nvPr/>
        </p:nvSpPr>
        <p:spPr bwMode="auto">
          <a:xfrm>
            <a:off x="1325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4822" name="TextBox 7"/>
          <p:cNvSpPr txBox="1">
            <a:spLocks noChangeArrowheads="1"/>
          </p:cNvSpPr>
          <p:nvPr/>
        </p:nvSpPr>
        <p:spPr bwMode="auto">
          <a:xfrm>
            <a:off x="1706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4823" name="TextBox 10"/>
          <p:cNvSpPr txBox="1">
            <a:spLocks noChangeArrowheads="1"/>
          </p:cNvSpPr>
          <p:nvPr/>
        </p:nvSpPr>
        <p:spPr bwMode="auto">
          <a:xfrm>
            <a:off x="2087563" y="15240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4824" name="矩形 12"/>
          <p:cNvSpPr>
            <a:spLocks noChangeArrowheads="1"/>
          </p:cNvSpPr>
          <p:nvPr/>
        </p:nvSpPr>
        <p:spPr bwMode="auto">
          <a:xfrm>
            <a:off x="457200" y="32766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5" name="TextBox 13"/>
          <p:cNvSpPr txBox="1">
            <a:spLocks noChangeArrowheads="1"/>
          </p:cNvSpPr>
          <p:nvPr/>
        </p:nvSpPr>
        <p:spPr bwMode="auto">
          <a:xfrm>
            <a:off x="560388" y="37338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4826" name="TextBox 14"/>
          <p:cNvSpPr txBox="1">
            <a:spLocks noChangeArrowheads="1"/>
          </p:cNvSpPr>
          <p:nvPr/>
        </p:nvSpPr>
        <p:spPr bwMode="auto">
          <a:xfrm>
            <a:off x="560388" y="42545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4827" name="TextBox 15"/>
          <p:cNvSpPr txBox="1">
            <a:spLocks noChangeArrowheads="1"/>
          </p:cNvSpPr>
          <p:nvPr/>
        </p:nvSpPr>
        <p:spPr bwMode="auto">
          <a:xfrm>
            <a:off x="560388" y="48006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4828" name="TextBox 16"/>
          <p:cNvSpPr txBox="1">
            <a:spLocks noChangeArrowheads="1"/>
          </p:cNvSpPr>
          <p:nvPr/>
        </p:nvSpPr>
        <p:spPr bwMode="auto">
          <a:xfrm>
            <a:off x="560388" y="52451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4829" name="TextBox 17"/>
          <p:cNvSpPr txBox="1">
            <a:spLocks noChangeArrowheads="1"/>
          </p:cNvSpPr>
          <p:nvPr/>
        </p:nvSpPr>
        <p:spPr bwMode="auto">
          <a:xfrm>
            <a:off x="547688" y="57467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4830" name="TextBox 18"/>
          <p:cNvSpPr txBox="1">
            <a:spLocks noChangeArrowheads="1"/>
          </p:cNvSpPr>
          <p:nvPr/>
        </p:nvSpPr>
        <p:spPr bwMode="auto">
          <a:xfrm>
            <a:off x="381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4831" name="TextBox 19"/>
          <p:cNvSpPr txBox="1">
            <a:spLocks noChangeArrowheads="1"/>
          </p:cNvSpPr>
          <p:nvPr/>
        </p:nvSpPr>
        <p:spPr bwMode="auto">
          <a:xfrm>
            <a:off x="1905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34832" name="TextBox 65"/>
          <p:cNvSpPr txBox="1">
            <a:spLocks noChangeArrowheads="1"/>
          </p:cNvSpPr>
          <p:nvPr/>
        </p:nvSpPr>
        <p:spPr bwMode="auto">
          <a:xfrm>
            <a:off x="5410200" y="116046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4833" name="TextBox 66"/>
          <p:cNvSpPr txBox="1">
            <a:spLocks noChangeArrowheads="1"/>
          </p:cNvSpPr>
          <p:nvPr/>
        </p:nvSpPr>
        <p:spPr bwMode="auto">
          <a:xfrm>
            <a:off x="6583363" y="200025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4834" name="TextBox 67"/>
          <p:cNvSpPr txBox="1">
            <a:spLocks noChangeArrowheads="1"/>
          </p:cNvSpPr>
          <p:nvPr/>
        </p:nvSpPr>
        <p:spPr bwMode="auto">
          <a:xfrm>
            <a:off x="8793163" y="24257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sp>
        <p:nvSpPr>
          <p:cNvPr id="34835" name="TextBox 68"/>
          <p:cNvSpPr txBox="1">
            <a:spLocks noChangeArrowheads="1"/>
          </p:cNvSpPr>
          <p:nvPr/>
        </p:nvSpPr>
        <p:spPr bwMode="auto">
          <a:xfrm>
            <a:off x="7696200" y="2882900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4836" name="TextBox 69"/>
          <p:cNvSpPr txBox="1">
            <a:spLocks noChangeArrowheads="1"/>
          </p:cNvSpPr>
          <p:nvPr/>
        </p:nvSpPr>
        <p:spPr bwMode="auto">
          <a:xfrm>
            <a:off x="6583363" y="28829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4837" name="TextBox 70"/>
          <p:cNvSpPr txBox="1">
            <a:spLocks noChangeArrowheads="1"/>
          </p:cNvSpPr>
          <p:nvPr/>
        </p:nvSpPr>
        <p:spPr bwMode="auto">
          <a:xfrm>
            <a:off x="6583363" y="1173163"/>
            <a:ext cx="350837" cy="3952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4838" name="直接箭头连接符 8"/>
          <p:cNvCxnSpPr>
            <a:cxnSpLocks noChangeShapeType="1"/>
            <a:stCxn id="34832" idx="3"/>
            <a:endCxn id="34837" idx="1"/>
          </p:cNvCxnSpPr>
          <p:nvPr/>
        </p:nvCxnSpPr>
        <p:spPr bwMode="auto">
          <a:xfrm flipV="1">
            <a:off x="5761038" y="1371600"/>
            <a:ext cx="822325" cy="15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39" name="直接连接符 73"/>
          <p:cNvCxnSpPr>
            <a:cxnSpLocks noChangeShapeType="1"/>
            <a:stCxn id="34837" idx="3"/>
          </p:cNvCxnSpPr>
          <p:nvPr/>
        </p:nvCxnSpPr>
        <p:spPr bwMode="auto">
          <a:xfrm>
            <a:off x="6934200" y="1371600"/>
            <a:ext cx="319088" cy="1588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0" name="直接连接符 76"/>
          <p:cNvCxnSpPr>
            <a:cxnSpLocks noChangeShapeType="1"/>
          </p:cNvCxnSpPr>
          <p:nvPr/>
        </p:nvCxnSpPr>
        <p:spPr bwMode="auto">
          <a:xfrm>
            <a:off x="7253288" y="1371600"/>
            <a:ext cx="0" cy="1708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1" name="直接连接符 78"/>
          <p:cNvCxnSpPr>
            <a:cxnSpLocks noChangeShapeType="1"/>
            <a:endCxn id="34836" idx="3"/>
          </p:cNvCxnSpPr>
          <p:nvPr/>
        </p:nvCxnSpPr>
        <p:spPr bwMode="auto">
          <a:xfrm flipH="1">
            <a:off x="6934200" y="3079750"/>
            <a:ext cx="3190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42" name="TextBox 81"/>
          <p:cNvSpPr txBox="1">
            <a:spLocks noChangeArrowheads="1"/>
          </p:cNvSpPr>
          <p:nvPr/>
        </p:nvSpPr>
        <p:spPr bwMode="auto">
          <a:xfrm>
            <a:off x="7696200" y="2003425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4843" name="直接箭头连接符 86"/>
          <p:cNvCxnSpPr>
            <a:cxnSpLocks noChangeShapeType="1"/>
            <a:stCxn id="34833" idx="3"/>
            <a:endCxn id="34842" idx="1"/>
          </p:cNvCxnSpPr>
          <p:nvPr/>
        </p:nvCxnSpPr>
        <p:spPr bwMode="auto">
          <a:xfrm flipV="1">
            <a:off x="6934200" y="2200275"/>
            <a:ext cx="762000" cy="127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4" name="直接连接符 90"/>
          <p:cNvCxnSpPr>
            <a:cxnSpLocks noChangeShapeType="1"/>
            <a:stCxn id="34842" idx="3"/>
          </p:cNvCxnSpPr>
          <p:nvPr/>
        </p:nvCxnSpPr>
        <p:spPr bwMode="auto">
          <a:xfrm>
            <a:off x="8047038" y="2200275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5" name="直接连接符 92"/>
          <p:cNvCxnSpPr>
            <a:cxnSpLocks noChangeShapeType="1"/>
          </p:cNvCxnSpPr>
          <p:nvPr/>
        </p:nvCxnSpPr>
        <p:spPr bwMode="auto">
          <a:xfrm>
            <a:off x="8305800" y="2200275"/>
            <a:ext cx="0" cy="893763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6" name="直接连接符 94"/>
          <p:cNvCxnSpPr>
            <a:cxnSpLocks noChangeShapeType="1"/>
            <a:endCxn id="34835" idx="3"/>
          </p:cNvCxnSpPr>
          <p:nvPr/>
        </p:nvCxnSpPr>
        <p:spPr bwMode="auto">
          <a:xfrm flipH="1">
            <a:off x="8047038" y="3079750"/>
            <a:ext cx="258762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47" name="直接箭头连接符 96"/>
          <p:cNvCxnSpPr>
            <a:cxnSpLocks noChangeShapeType="1"/>
            <a:endCxn id="34834" idx="1"/>
          </p:cNvCxnSpPr>
          <p:nvPr/>
        </p:nvCxnSpPr>
        <p:spPr bwMode="auto">
          <a:xfrm flipV="1">
            <a:off x="8305800" y="2622550"/>
            <a:ext cx="487363" cy="14288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48" name="TextBox 97"/>
          <p:cNvSpPr txBox="1">
            <a:spLocks noChangeArrowheads="1"/>
          </p:cNvSpPr>
          <p:nvPr/>
        </p:nvSpPr>
        <p:spPr bwMode="auto">
          <a:xfrm>
            <a:off x="6096000" y="4002088"/>
            <a:ext cx="2693988" cy="21701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/>
              <a:t>Rule1: 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/>
              <a:t>Rule2: 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ym typeface="Wingdings" panose="05000000000000000000" pitchFamily="2" charset="2"/>
              </a:rPr>
              <a:t>Rule3: </a:t>
            </a:r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Rule4: C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Rule5: </a:t>
            </a:r>
            <a:r>
              <a:rPr lang="en-US" altLang="zh-CN">
                <a:solidFill>
                  <a:srgbClr val="FF0000"/>
                </a:solidFill>
              </a:rPr>
              <a:t>L &amp; M </a:t>
            </a:r>
            <a:r>
              <a:rPr lang="en-US" altLang="zh-CN">
                <a:solidFill>
                  <a:srgbClr val="FF0000"/>
                </a:solidFill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cxnSp>
        <p:nvCxnSpPr>
          <p:cNvPr id="34849" name="直接连接符 101"/>
          <p:cNvCxnSpPr>
            <a:cxnSpLocks noChangeShapeType="1"/>
          </p:cNvCxnSpPr>
          <p:nvPr/>
        </p:nvCxnSpPr>
        <p:spPr bwMode="auto">
          <a:xfrm flipH="1">
            <a:off x="457200" y="3111500"/>
            <a:ext cx="22098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50" name="TextBox 118"/>
          <p:cNvSpPr txBox="1">
            <a:spLocks noChangeArrowheads="1"/>
          </p:cNvSpPr>
          <p:nvPr/>
        </p:nvSpPr>
        <p:spPr bwMode="auto">
          <a:xfrm>
            <a:off x="990600" y="33528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4851" name="TextBox 43"/>
          <p:cNvSpPr txBox="1">
            <a:spLocks noChangeArrowheads="1"/>
          </p:cNvSpPr>
          <p:nvPr/>
        </p:nvSpPr>
        <p:spPr bwMode="auto">
          <a:xfrm>
            <a:off x="990600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4852" name="椭圆 2"/>
          <p:cNvSpPr>
            <a:spLocks noChangeArrowheads="1"/>
          </p:cNvSpPr>
          <p:nvPr/>
        </p:nvSpPr>
        <p:spPr bwMode="auto">
          <a:xfrm>
            <a:off x="0" y="2854325"/>
            <a:ext cx="457200" cy="498475"/>
          </a:xfrm>
          <a:prstGeom prst="ellipse">
            <a:avLst/>
          </a:prstGeom>
          <a:solidFill>
            <a:srgbClr val="FFFF99"/>
          </a:solidFill>
          <a:ln w="952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cxnSp>
        <p:nvCxnSpPr>
          <p:cNvPr id="34853" name="直接连接符 20"/>
          <p:cNvCxnSpPr>
            <a:cxnSpLocks noChangeShapeType="1"/>
          </p:cNvCxnSpPr>
          <p:nvPr/>
        </p:nvCxnSpPr>
        <p:spPr bwMode="auto">
          <a:xfrm>
            <a:off x="2667000" y="3111500"/>
            <a:ext cx="0" cy="819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54" name="直接箭头连接符 22"/>
          <p:cNvCxnSpPr>
            <a:cxnSpLocks noChangeShapeType="1"/>
            <a:endCxn id="34825" idx="3"/>
          </p:cNvCxnSpPr>
          <p:nvPr/>
        </p:nvCxnSpPr>
        <p:spPr bwMode="auto">
          <a:xfrm flipH="1">
            <a:off x="2347913" y="3930650"/>
            <a:ext cx="3190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55" name="TextBox 23"/>
          <p:cNvSpPr txBox="1">
            <a:spLocks noChangeArrowheads="1"/>
          </p:cNvSpPr>
          <p:nvPr/>
        </p:nvSpPr>
        <p:spPr bwMode="auto">
          <a:xfrm>
            <a:off x="958850" y="6415088"/>
            <a:ext cx="10223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目标：</a:t>
            </a:r>
            <a:r>
              <a:rPr lang="en-US" altLang="zh-CN"/>
              <a:t>Z</a:t>
            </a:r>
            <a:endParaRPr lang="zh-CN" altLang="en-US"/>
          </a:p>
        </p:txBody>
      </p:sp>
      <p:sp>
        <p:nvSpPr>
          <p:cNvPr id="34856" name="矩形 40"/>
          <p:cNvSpPr>
            <a:spLocks noChangeArrowheads="1"/>
          </p:cNvSpPr>
          <p:nvPr/>
        </p:nvSpPr>
        <p:spPr bwMode="auto">
          <a:xfrm>
            <a:off x="3200400" y="8016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57" name="TextBox 41"/>
          <p:cNvSpPr txBox="1">
            <a:spLocks noChangeArrowheads="1"/>
          </p:cNvSpPr>
          <p:nvPr/>
        </p:nvSpPr>
        <p:spPr bwMode="auto">
          <a:xfrm>
            <a:off x="3306763" y="14986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4858" name="TextBox 42"/>
          <p:cNvSpPr txBox="1">
            <a:spLocks noChangeArrowheads="1"/>
          </p:cNvSpPr>
          <p:nvPr/>
        </p:nvSpPr>
        <p:spPr bwMode="auto">
          <a:xfrm>
            <a:off x="3687763" y="14986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4859" name="TextBox 44"/>
          <p:cNvSpPr txBox="1">
            <a:spLocks noChangeArrowheads="1"/>
          </p:cNvSpPr>
          <p:nvPr/>
        </p:nvSpPr>
        <p:spPr bwMode="auto">
          <a:xfrm>
            <a:off x="4068763" y="14986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4860" name="TextBox 45"/>
          <p:cNvSpPr txBox="1">
            <a:spLocks noChangeArrowheads="1"/>
          </p:cNvSpPr>
          <p:nvPr/>
        </p:nvSpPr>
        <p:spPr bwMode="auto">
          <a:xfrm>
            <a:off x="4449763" y="14986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4861" name="TextBox 46"/>
          <p:cNvSpPr txBox="1">
            <a:spLocks noChangeArrowheads="1"/>
          </p:cNvSpPr>
          <p:nvPr/>
        </p:nvSpPr>
        <p:spPr bwMode="auto">
          <a:xfrm>
            <a:off x="4830763" y="14986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4862" name="矩形 47"/>
          <p:cNvSpPr>
            <a:spLocks noChangeArrowheads="1"/>
          </p:cNvSpPr>
          <p:nvPr/>
        </p:nvSpPr>
        <p:spPr bwMode="auto">
          <a:xfrm>
            <a:off x="3200400" y="3251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63" name="TextBox 48"/>
          <p:cNvSpPr txBox="1">
            <a:spLocks noChangeArrowheads="1"/>
          </p:cNvSpPr>
          <p:nvPr/>
        </p:nvSpPr>
        <p:spPr bwMode="auto">
          <a:xfrm>
            <a:off x="3303588" y="37084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4864" name="TextBox 49"/>
          <p:cNvSpPr txBox="1">
            <a:spLocks noChangeArrowheads="1"/>
          </p:cNvSpPr>
          <p:nvPr/>
        </p:nvSpPr>
        <p:spPr bwMode="auto">
          <a:xfrm>
            <a:off x="3303588" y="4229100"/>
            <a:ext cx="1787525" cy="4238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4865" name="TextBox 50"/>
          <p:cNvSpPr txBox="1">
            <a:spLocks noChangeArrowheads="1"/>
          </p:cNvSpPr>
          <p:nvPr/>
        </p:nvSpPr>
        <p:spPr bwMode="auto">
          <a:xfrm>
            <a:off x="3303588" y="47752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4866" name="TextBox 51"/>
          <p:cNvSpPr txBox="1">
            <a:spLocks noChangeArrowheads="1"/>
          </p:cNvSpPr>
          <p:nvPr/>
        </p:nvSpPr>
        <p:spPr bwMode="auto">
          <a:xfrm>
            <a:off x="3303588" y="5219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4867" name="TextBox 52"/>
          <p:cNvSpPr txBox="1">
            <a:spLocks noChangeArrowheads="1"/>
          </p:cNvSpPr>
          <p:nvPr/>
        </p:nvSpPr>
        <p:spPr bwMode="auto">
          <a:xfrm>
            <a:off x="3290888" y="5722938"/>
            <a:ext cx="1847850" cy="4238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4868" name="TextBox 53"/>
          <p:cNvSpPr txBox="1">
            <a:spLocks noChangeArrowheads="1"/>
          </p:cNvSpPr>
          <p:nvPr/>
        </p:nvSpPr>
        <p:spPr bwMode="auto">
          <a:xfrm>
            <a:off x="31242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4869" name="TextBox 54"/>
          <p:cNvSpPr txBox="1">
            <a:spLocks noChangeArrowheads="1"/>
          </p:cNvSpPr>
          <p:nvPr/>
        </p:nvSpPr>
        <p:spPr bwMode="auto">
          <a:xfrm>
            <a:off x="46482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34870" name="直接连接符 55"/>
          <p:cNvCxnSpPr>
            <a:cxnSpLocks noChangeShapeType="1"/>
          </p:cNvCxnSpPr>
          <p:nvPr/>
        </p:nvCxnSpPr>
        <p:spPr bwMode="auto">
          <a:xfrm flipH="1">
            <a:off x="3200400" y="3087688"/>
            <a:ext cx="22098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71" name="TextBox 56"/>
          <p:cNvSpPr txBox="1">
            <a:spLocks noChangeArrowheads="1"/>
          </p:cNvSpPr>
          <p:nvPr/>
        </p:nvSpPr>
        <p:spPr bwMode="auto">
          <a:xfrm>
            <a:off x="3733800" y="3327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4872" name="TextBox 57"/>
          <p:cNvSpPr txBox="1">
            <a:spLocks noChangeArrowheads="1"/>
          </p:cNvSpPr>
          <p:nvPr/>
        </p:nvSpPr>
        <p:spPr bwMode="auto">
          <a:xfrm>
            <a:off x="3733800" y="8016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4873" name="椭圆 58"/>
          <p:cNvSpPr>
            <a:spLocks noChangeArrowheads="1"/>
          </p:cNvSpPr>
          <p:nvPr/>
        </p:nvSpPr>
        <p:spPr bwMode="auto">
          <a:xfrm>
            <a:off x="2743200" y="2828925"/>
            <a:ext cx="457200" cy="498475"/>
          </a:xfrm>
          <a:prstGeom prst="ellipse">
            <a:avLst/>
          </a:prstGeom>
          <a:solidFill>
            <a:srgbClr val="FFFF99"/>
          </a:solidFill>
          <a:ln w="952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4874" name="直接连接符 59"/>
          <p:cNvCxnSpPr>
            <a:cxnSpLocks noChangeShapeType="1"/>
          </p:cNvCxnSpPr>
          <p:nvPr/>
        </p:nvCxnSpPr>
        <p:spPr bwMode="auto">
          <a:xfrm>
            <a:off x="5410200" y="3087688"/>
            <a:ext cx="0" cy="1338262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75" name="直接箭头连接符 60"/>
          <p:cNvCxnSpPr>
            <a:cxnSpLocks noChangeShapeType="1"/>
          </p:cNvCxnSpPr>
          <p:nvPr/>
        </p:nvCxnSpPr>
        <p:spPr bwMode="auto">
          <a:xfrm flipH="1">
            <a:off x="5065713" y="4441825"/>
            <a:ext cx="3190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76" name="TextBox 61"/>
          <p:cNvSpPr txBox="1">
            <a:spLocks noChangeArrowheads="1"/>
          </p:cNvSpPr>
          <p:nvPr/>
        </p:nvSpPr>
        <p:spPr bwMode="auto">
          <a:xfrm>
            <a:off x="3702050" y="6389688"/>
            <a:ext cx="12668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子目标：</a:t>
            </a:r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4877" name="直接箭头连接符 9"/>
          <p:cNvCxnSpPr>
            <a:cxnSpLocks noChangeShapeType="1"/>
          </p:cNvCxnSpPr>
          <p:nvPr/>
        </p:nvCxnSpPr>
        <p:spPr bwMode="auto">
          <a:xfrm>
            <a:off x="11201400" y="3548063"/>
            <a:ext cx="914400" cy="914400"/>
          </a:xfrm>
          <a:prstGeom prst="straightConnector1">
            <a:avLst/>
          </a:prstGeom>
          <a:noFill/>
          <a:ln w="952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78" name="直接连接符 24"/>
          <p:cNvCxnSpPr>
            <a:cxnSpLocks noChangeShapeType="1"/>
            <a:stCxn id="34863" idx="1"/>
          </p:cNvCxnSpPr>
          <p:nvPr/>
        </p:nvCxnSpPr>
        <p:spPr bwMode="auto">
          <a:xfrm flipH="1">
            <a:off x="2971800" y="3905250"/>
            <a:ext cx="3317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79" name="直接箭头连接符 26"/>
          <p:cNvCxnSpPr>
            <a:cxnSpLocks noChangeShapeType="1"/>
            <a:endCxn id="34873" idx="4"/>
          </p:cNvCxnSpPr>
          <p:nvPr/>
        </p:nvCxnSpPr>
        <p:spPr bwMode="auto">
          <a:xfrm flipV="1">
            <a:off x="2971800" y="3327400"/>
            <a:ext cx="0" cy="57785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880" name="直接箭头连接符 30"/>
          <p:cNvCxnSpPr>
            <a:cxnSpLocks noChangeShapeType="1"/>
            <a:endCxn id="34873" idx="0"/>
          </p:cNvCxnSpPr>
          <p:nvPr/>
        </p:nvCxnSpPr>
        <p:spPr bwMode="auto">
          <a:xfrm>
            <a:off x="2971800" y="2306638"/>
            <a:ext cx="0" cy="522287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81" name="椭圆 71"/>
          <p:cNvSpPr>
            <a:spLocks noChangeArrowheads="1"/>
          </p:cNvSpPr>
          <p:nvPr/>
        </p:nvSpPr>
        <p:spPr bwMode="auto">
          <a:xfrm>
            <a:off x="3429000" y="2057400"/>
            <a:ext cx="457200" cy="498475"/>
          </a:xfrm>
          <a:prstGeom prst="ellipse">
            <a:avLst/>
          </a:prstGeom>
          <a:solidFill>
            <a:srgbClr val="FFFF99"/>
          </a:solidFill>
          <a:ln w="952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？</a:t>
            </a:r>
          </a:p>
        </p:txBody>
      </p:sp>
      <p:cxnSp>
        <p:nvCxnSpPr>
          <p:cNvPr id="34882" name="直接箭头连接符 34"/>
          <p:cNvCxnSpPr>
            <a:cxnSpLocks noChangeShapeType="1"/>
          </p:cNvCxnSpPr>
          <p:nvPr/>
        </p:nvCxnSpPr>
        <p:spPr bwMode="auto">
          <a:xfrm>
            <a:off x="2971800" y="2306638"/>
            <a:ext cx="4572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88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反向推理示例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矩形 11"/>
          <p:cNvSpPr>
            <a:spLocks noChangeArrowheads="1"/>
          </p:cNvSpPr>
          <p:nvPr/>
        </p:nvSpPr>
        <p:spPr bwMode="auto">
          <a:xfrm>
            <a:off x="457200" y="8270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3" name="TextBox 4"/>
          <p:cNvSpPr txBox="1">
            <a:spLocks noChangeArrowheads="1"/>
          </p:cNvSpPr>
          <p:nvPr/>
        </p:nvSpPr>
        <p:spPr bwMode="auto">
          <a:xfrm>
            <a:off x="563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5844" name="TextBox 5"/>
          <p:cNvSpPr txBox="1">
            <a:spLocks noChangeArrowheads="1"/>
          </p:cNvSpPr>
          <p:nvPr/>
        </p:nvSpPr>
        <p:spPr bwMode="auto">
          <a:xfrm>
            <a:off x="944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5845" name="TextBox 6"/>
          <p:cNvSpPr txBox="1">
            <a:spLocks noChangeArrowheads="1"/>
          </p:cNvSpPr>
          <p:nvPr/>
        </p:nvSpPr>
        <p:spPr bwMode="auto">
          <a:xfrm>
            <a:off x="1325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5846" name="TextBox 7"/>
          <p:cNvSpPr txBox="1">
            <a:spLocks noChangeArrowheads="1"/>
          </p:cNvSpPr>
          <p:nvPr/>
        </p:nvSpPr>
        <p:spPr bwMode="auto">
          <a:xfrm>
            <a:off x="1706563" y="15240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5847" name="TextBox 10"/>
          <p:cNvSpPr txBox="1">
            <a:spLocks noChangeArrowheads="1"/>
          </p:cNvSpPr>
          <p:nvPr/>
        </p:nvSpPr>
        <p:spPr bwMode="auto">
          <a:xfrm>
            <a:off x="2087563" y="15240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5848" name="矩形 12"/>
          <p:cNvSpPr>
            <a:spLocks noChangeArrowheads="1"/>
          </p:cNvSpPr>
          <p:nvPr/>
        </p:nvSpPr>
        <p:spPr bwMode="auto">
          <a:xfrm>
            <a:off x="457200" y="32766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9" name="TextBox 13"/>
          <p:cNvSpPr txBox="1">
            <a:spLocks noChangeArrowheads="1"/>
          </p:cNvSpPr>
          <p:nvPr/>
        </p:nvSpPr>
        <p:spPr bwMode="auto">
          <a:xfrm>
            <a:off x="560388" y="37338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5850" name="TextBox 14"/>
          <p:cNvSpPr txBox="1">
            <a:spLocks noChangeArrowheads="1"/>
          </p:cNvSpPr>
          <p:nvPr/>
        </p:nvSpPr>
        <p:spPr bwMode="auto">
          <a:xfrm>
            <a:off x="560388" y="4254500"/>
            <a:ext cx="1787525" cy="423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5851" name="TextBox 15"/>
          <p:cNvSpPr txBox="1">
            <a:spLocks noChangeArrowheads="1"/>
          </p:cNvSpPr>
          <p:nvPr/>
        </p:nvSpPr>
        <p:spPr bwMode="auto">
          <a:xfrm>
            <a:off x="560388" y="48006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5852" name="TextBox 16"/>
          <p:cNvSpPr txBox="1">
            <a:spLocks noChangeArrowheads="1"/>
          </p:cNvSpPr>
          <p:nvPr/>
        </p:nvSpPr>
        <p:spPr bwMode="auto">
          <a:xfrm>
            <a:off x="560388" y="52451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5853" name="TextBox 17"/>
          <p:cNvSpPr txBox="1">
            <a:spLocks noChangeArrowheads="1"/>
          </p:cNvSpPr>
          <p:nvPr/>
        </p:nvSpPr>
        <p:spPr bwMode="auto">
          <a:xfrm>
            <a:off x="547688" y="57467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5854" name="TextBox 18"/>
          <p:cNvSpPr txBox="1">
            <a:spLocks noChangeArrowheads="1"/>
          </p:cNvSpPr>
          <p:nvPr/>
        </p:nvSpPr>
        <p:spPr bwMode="auto">
          <a:xfrm>
            <a:off x="381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5855" name="TextBox 19"/>
          <p:cNvSpPr txBox="1">
            <a:spLocks noChangeArrowheads="1"/>
          </p:cNvSpPr>
          <p:nvPr/>
        </p:nvSpPr>
        <p:spPr bwMode="auto">
          <a:xfrm>
            <a:off x="1905000" y="26670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35856" name="直接连接符 101"/>
          <p:cNvCxnSpPr>
            <a:cxnSpLocks noChangeShapeType="1"/>
          </p:cNvCxnSpPr>
          <p:nvPr/>
        </p:nvCxnSpPr>
        <p:spPr bwMode="auto">
          <a:xfrm flipH="1">
            <a:off x="457200" y="3111500"/>
            <a:ext cx="22098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857" name="TextBox 118"/>
          <p:cNvSpPr txBox="1">
            <a:spLocks noChangeArrowheads="1"/>
          </p:cNvSpPr>
          <p:nvPr/>
        </p:nvSpPr>
        <p:spPr bwMode="auto">
          <a:xfrm>
            <a:off x="990600" y="33528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5858" name="TextBox 43"/>
          <p:cNvSpPr txBox="1">
            <a:spLocks noChangeArrowheads="1"/>
          </p:cNvSpPr>
          <p:nvPr/>
        </p:nvSpPr>
        <p:spPr bwMode="auto">
          <a:xfrm>
            <a:off x="990600" y="8270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5859" name="椭圆 2"/>
          <p:cNvSpPr>
            <a:spLocks noChangeArrowheads="1"/>
          </p:cNvSpPr>
          <p:nvPr/>
        </p:nvSpPr>
        <p:spPr bwMode="auto">
          <a:xfrm>
            <a:off x="0" y="2854325"/>
            <a:ext cx="457200" cy="498475"/>
          </a:xfrm>
          <a:prstGeom prst="ellipse">
            <a:avLst/>
          </a:prstGeom>
          <a:solidFill>
            <a:srgbClr val="FFFF99"/>
          </a:solidFill>
          <a:ln w="952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cxnSp>
        <p:nvCxnSpPr>
          <p:cNvPr id="35860" name="直接连接符 20"/>
          <p:cNvCxnSpPr>
            <a:cxnSpLocks noChangeShapeType="1"/>
          </p:cNvCxnSpPr>
          <p:nvPr/>
        </p:nvCxnSpPr>
        <p:spPr bwMode="auto">
          <a:xfrm>
            <a:off x="2667000" y="3111500"/>
            <a:ext cx="0" cy="8191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61" name="直接箭头连接符 22"/>
          <p:cNvCxnSpPr>
            <a:cxnSpLocks noChangeShapeType="1"/>
            <a:endCxn id="35849" idx="3"/>
          </p:cNvCxnSpPr>
          <p:nvPr/>
        </p:nvCxnSpPr>
        <p:spPr bwMode="auto">
          <a:xfrm flipH="1">
            <a:off x="2347913" y="3930650"/>
            <a:ext cx="3190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862" name="TextBox 23"/>
          <p:cNvSpPr txBox="1">
            <a:spLocks noChangeArrowheads="1"/>
          </p:cNvSpPr>
          <p:nvPr/>
        </p:nvSpPr>
        <p:spPr bwMode="auto">
          <a:xfrm>
            <a:off x="958850" y="6415088"/>
            <a:ext cx="10223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目标：</a:t>
            </a:r>
            <a:r>
              <a:rPr lang="en-US" altLang="zh-CN"/>
              <a:t>Z</a:t>
            </a:r>
            <a:endParaRPr lang="zh-CN" altLang="en-US"/>
          </a:p>
        </p:txBody>
      </p:sp>
      <p:sp>
        <p:nvSpPr>
          <p:cNvPr id="35863" name="矩形 40"/>
          <p:cNvSpPr>
            <a:spLocks noChangeArrowheads="1"/>
          </p:cNvSpPr>
          <p:nvPr/>
        </p:nvSpPr>
        <p:spPr bwMode="auto">
          <a:xfrm>
            <a:off x="3200400" y="8016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64" name="TextBox 41"/>
          <p:cNvSpPr txBox="1">
            <a:spLocks noChangeArrowheads="1"/>
          </p:cNvSpPr>
          <p:nvPr/>
        </p:nvSpPr>
        <p:spPr bwMode="auto">
          <a:xfrm>
            <a:off x="3306763" y="14986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5865" name="TextBox 42"/>
          <p:cNvSpPr txBox="1">
            <a:spLocks noChangeArrowheads="1"/>
          </p:cNvSpPr>
          <p:nvPr/>
        </p:nvSpPr>
        <p:spPr bwMode="auto">
          <a:xfrm>
            <a:off x="3687763" y="14986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5866" name="TextBox 44"/>
          <p:cNvSpPr txBox="1">
            <a:spLocks noChangeArrowheads="1"/>
          </p:cNvSpPr>
          <p:nvPr/>
        </p:nvSpPr>
        <p:spPr bwMode="auto">
          <a:xfrm>
            <a:off x="4068763" y="14986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5867" name="TextBox 45"/>
          <p:cNvSpPr txBox="1">
            <a:spLocks noChangeArrowheads="1"/>
          </p:cNvSpPr>
          <p:nvPr/>
        </p:nvSpPr>
        <p:spPr bwMode="auto">
          <a:xfrm>
            <a:off x="4449763" y="1498600"/>
            <a:ext cx="350837" cy="4254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5868" name="TextBox 46"/>
          <p:cNvSpPr txBox="1">
            <a:spLocks noChangeArrowheads="1"/>
          </p:cNvSpPr>
          <p:nvPr/>
        </p:nvSpPr>
        <p:spPr bwMode="auto">
          <a:xfrm>
            <a:off x="4830763" y="14986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5869" name="矩形 47"/>
          <p:cNvSpPr>
            <a:spLocks noChangeArrowheads="1"/>
          </p:cNvSpPr>
          <p:nvPr/>
        </p:nvSpPr>
        <p:spPr bwMode="auto">
          <a:xfrm>
            <a:off x="3200400" y="3251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70" name="TextBox 48"/>
          <p:cNvSpPr txBox="1">
            <a:spLocks noChangeArrowheads="1"/>
          </p:cNvSpPr>
          <p:nvPr/>
        </p:nvSpPr>
        <p:spPr bwMode="auto">
          <a:xfrm>
            <a:off x="3303588" y="37084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5871" name="TextBox 49"/>
          <p:cNvSpPr txBox="1">
            <a:spLocks noChangeArrowheads="1"/>
          </p:cNvSpPr>
          <p:nvPr/>
        </p:nvSpPr>
        <p:spPr bwMode="auto">
          <a:xfrm>
            <a:off x="3303588" y="4229100"/>
            <a:ext cx="1787525" cy="4238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5872" name="TextBox 50"/>
          <p:cNvSpPr txBox="1">
            <a:spLocks noChangeArrowheads="1"/>
          </p:cNvSpPr>
          <p:nvPr/>
        </p:nvSpPr>
        <p:spPr bwMode="auto">
          <a:xfrm>
            <a:off x="3303588" y="47752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5873" name="TextBox 51"/>
          <p:cNvSpPr txBox="1">
            <a:spLocks noChangeArrowheads="1"/>
          </p:cNvSpPr>
          <p:nvPr/>
        </p:nvSpPr>
        <p:spPr bwMode="auto">
          <a:xfrm>
            <a:off x="3303588" y="5219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5874" name="TextBox 52"/>
          <p:cNvSpPr txBox="1">
            <a:spLocks noChangeArrowheads="1"/>
          </p:cNvSpPr>
          <p:nvPr/>
        </p:nvSpPr>
        <p:spPr bwMode="auto">
          <a:xfrm>
            <a:off x="3290888" y="5722938"/>
            <a:ext cx="1847850" cy="4238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5875" name="TextBox 53"/>
          <p:cNvSpPr txBox="1">
            <a:spLocks noChangeArrowheads="1"/>
          </p:cNvSpPr>
          <p:nvPr/>
        </p:nvSpPr>
        <p:spPr bwMode="auto">
          <a:xfrm>
            <a:off x="31242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5876" name="TextBox 54"/>
          <p:cNvSpPr txBox="1">
            <a:spLocks noChangeArrowheads="1"/>
          </p:cNvSpPr>
          <p:nvPr/>
        </p:nvSpPr>
        <p:spPr bwMode="auto">
          <a:xfrm>
            <a:off x="46482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35877" name="直接连接符 55"/>
          <p:cNvCxnSpPr>
            <a:cxnSpLocks noChangeShapeType="1"/>
          </p:cNvCxnSpPr>
          <p:nvPr/>
        </p:nvCxnSpPr>
        <p:spPr bwMode="auto">
          <a:xfrm flipH="1">
            <a:off x="3200400" y="3087688"/>
            <a:ext cx="22098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878" name="TextBox 56"/>
          <p:cNvSpPr txBox="1">
            <a:spLocks noChangeArrowheads="1"/>
          </p:cNvSpPr>
          <p:nvPr/>
        </p:nvSpPr>
        <p:spPr bwMode="auto">
          <a:xfrm>
            <a:off x="3733800" y="3327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5879" name="TextBox 57"/>
          <p:cNvSpPr txBox="1">
            <a:spLocks noChangeArrowheads="1"/>
          </p:cNvSpPr>
          <p:nvPr/>
        </p:nvSpPr>
        <p:spPr bwMode="auto">
          <a:xfrm>
            <a:off x="3733800" y="8016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5880" name="椭圆 58"/>
          <p:cNvSpPr>
            <a:spLocks noChangeArrowheads="1"/>
          </p:cNvSpPr>
          <p:nvPr/>
        </p:nvSpPr>
        <p:spPr bwMode="auto">
          <a:xfrm>
            <a:off x="2743200" y="2828925"/>
            <a:ext cx="457200" cy="498475"/>
          </a:xfrm>
          <a:prstGeom prst="ellipse">
            <a:avLst/>
          </a:prstGeom>
          <a:solidFill>
            <a:srgbClr val="FFFF99"/>
          </a:solidFill>
          <a:ln w="952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5881" name="直接连接符 59"/>
          <p:cNvCxnSpPr>
            <a:cxnSpLocks noChangeShapeType="1"/>
          </p:cNvCxnSpPr>
          <p:nvPr/>
        </p:nvCxnSpPr>
        <p:spPr bwMode="auto">
          <a:xfrm>
            <a:off x="5410200" y="3087688"/>
            <a:ext cx="0" cy="1338262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82" name="直接箭头连接符 60"/>
          <p:cNvCxnSpPr>
            <a:cxnSpLocks noChangeShapeType="1"/>
          </p:cNvCxnSpPr>
          <p:nvPr/>
        </p:nvCxnSpPr>
        <p:spPr bwMode="auto">
          <a:xfrm flipH="1">
            <a:off x="5065713" y="4441825"/>
            <a:ext cx="3190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883" name="TextBox 61"/>
          <p:cNvSpPr txBox="1">
            <a:spLocks noChangeArrowheads="1"/>
          </p:cNvSpPr>
          <p:nvPr/>
        </p:nvSpPr>
        <p:spPr bwMode="auto">
          <a:xfrm>
            <a:off x="3702050" y="6389688"/>
            <a:ext cx="12668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子目标：</a:t>
            </a:r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5884" name="直接箭头连接符 9"/>
          <p:cNvCxnSpPr>
            <a:cxnSpLocks noChangeShapeType="1"/>
          </p:cNvCxnSpPr>
          <p:nvPr/>
        </p:nvCxnSpPr>
        <p:spPr bwMode="auto">
          <a:xfrm>
            <a:off x="11201400" y="3548063"/>
            <a:ext cx="914400" cy="914400"/>
          </a:xfrm>
          <a:prstGeom prst="straightConnector1">
            <a:avLst/>
          </a:prstGeom>
          <a:noFill/>
          <a:ln w="952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85" name="直接连接符 24"/>
          <p:cNvCxnSpPr>
            <a:cxnSpLocks noChangeShapeType="1"/>
            <a:stCxn id="35870" idx="1"/>
          </p:cNvCxnSpPr>
          <p:nvPr/>
        </p:nvCxnSpPr>
        <p:spPr bwMode="auto">
          <a:xfrm flipH="1">
            <a:off x="2971800" y="3905250"/>
            <a:ext cx="3317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86" name="直接箭头连接符 26"/>
          <p:cNvCxnSpPr>
            <a:cxnSpLocks noChangeShapeType="1"/>
            <a:endCxn id="35880" idx="4"/>
          </p:cNvCxnSpPr>
          <p:nvPr/>
        </p:nvCxnSpPr>
        <p:spPr bwMode="auto">
          <a:xfrm flipV="1">
            <a:off x="2971800" y="3327400"/>
            <a:ext cx="0" cy="57785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87" name="直接箭头连接符 30"/>
          <p:cNvCxnSpPr>
            <a:cxnSpLocks noChangeShapeType="1"/>
            <a:endCxn id="35880" idx="0"/>
          </p:cNvCxnSpPr>
          <p:nvPr/>
        </p:nvCxnSpPr>
        <p:spPr bwMode="auto">
          <a:xfrm>
            <a:off x="2971800" y="2306638"/>
            <a:ext cx="0" cy="522287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888" name="椭圆 71"/>
          <p:cNvSpPr>
            <a:spLocks noChangeArrowheads="1"/>
          </p:cNvSpPr>
          <p:nvPr/>
        </p:nvSpPr>
        <p:spPr bwMode="auto">
          <a:xfrm>
            <a:off x="3429000" y="2057400"/>
            <a:ext cx="457200" cy="498475"/>
          </a:xfrm>
          <a:prstGeom prst="ellipse">
            <a:avLst/>
          </a:prstGeom>
          <a:solidFill>
            <a:srgbClr val="FFFF99"/>
          </a:solidFill>
          <a:ln w="952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？</a:t>
            </a:r>
          </a:p>
        </p:txBody>
      </p:sp>
      <p:cxnSp>
        <p:nvCxnSpPr>
          <p:cNvPr id="35889" name="直接箭头连接符 34"/>
          <p:cNvCxnSpPr>
            <a:cxnSpLocks noChangeShapeType="1"/>
          </p:cNvCxnSpPr>
          <p:nvPr/>
        </p:nvCxnSpPr>
        <p:spPr bwMode="auto">
          <a:xfrm>
            <a:off x="2971800" y="2306638"/>
            <a:ext cx="4572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890" name="矩形 72"/>
          <p:cNvSpPr>
            <a:spLocks noChangeArrowheads="1"/>
          </p:cNvSpPr>
          <p:nvPr/>
        </p:nvSpPr>
        <p:spPr bwMode="auto">
          <a:xfrm>
            <a:off x="6096000" y="8016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91" name="TextBox 74"/>
          <p:cNvSpPr txBox="1">
            <a:spLocks noChangeArrowheads="1"/>
          </p:cNvSpPr>
          <p:nvPr/>
        </p:nvSpPr>
        <p:spPr bwMode="auto">
          <a:xfrm>
            <a:off x="62023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5892" name="TextBox 75"/>
          <p:cNvSpPr txBox="1">
            <a:spLocks noChangeArrowheads="1"/>
          </p:cNvSpPr>
          <p:nvPr/>
        </p:nvSpPr>
        <p:spPr bwMode="auto">
          <a:xfrm>
            <a:off x="65833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5893" name="TextBox 77"/>
          <p:cNvSpPr txBox="1">
            <a:spLocks noChangeArrowheads="1"/>
          </p:cNvSpPr>
          <p:nvPr/>
        </p:nvSpPr>
        <p:spPr bwMode="auto">
          <a:xfrm>
            <a:off x="69643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5894" name="TextBox 79"/>
          <p:cNvSpPr txBox="1">
            <a:spLocks noChangeArrowheads="1"/>
          </p:cNvSpPr>
          <p:nvPr/>
        </p:nvSpPr>
        <p:spPr bwMode="auto">
          <a:xfrm>
            <a:off x="73453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5895" name="TextBox 80"/>
          <p:cNvSpPr txBox="1">
            <a:spLocks noChangeArrowheads="1"/>
          </p:cNvSpPr>
          <p:nvPr/>
        </p:nvSpPr>
        <p:spPr bwMode="auto">
          <a:xfrm>
            <a:off x="7726363" y="14986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5896" name="矩形 82"/>
          <p:cNvSpPr>
            <a:spLocks noChangeArrowheads="1"/>
          </p:cNvSpPr>
          <p:nvPr/>
        </p:nvSpPr>
        <p:spPr bwMode="auto">
          <a:xfrm>
            <a:off x="6096000" y="3251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97" name="TextBox 83"/>
          <p:cNvSpPr txBox="1">
            <a:spLocks noChangeArrowheads="1"/>
          </p:cNvSpPr>
          <p:nvPr/>
        </p:nvSpPr>
        <p:spPr bwMode="auto">
          <a:xfrm>
            <a:off x="6199188" y="37084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5898" name="TextBox 84"/>
          <p:cNvSpPr txBox="1">
            <a:spLocks noChangeArrowheads="1"/>
          </p:cNvSpPr>
          <p:nvPr/>
        </p:nvSpPr>
        <p:spPr bwMode="auto">
          <a:xfrm>
            <a:off x="6199188" y="4229100"/>
            <a:ext cx="1787525" cy="4238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5899" name="TextBox 85"/>
          <p:cNvSpPr txBox="1">
            <a:spLocks noChangeArrowheads="1"/>
          </p:cNvSpPr>
          <p:nvPr/>
        </p:nvSpPr>
        <p:spPr bwMode="auto">
          <a:xfrm>
            <a:off x="6199188" y="47752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5900" name="TextBox 87"/>
          <p:cNvSpPr txBox="1">
            <a:spLocks noChangeArrowheads="1"/>
          </p:cNvSpPr>
          <p:nvPr/>
        </p:nvSpPr>
        <p:spPr bwMode="auto">
          <a:xfrm>
            <a:off x="6199188" y="5219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5901" name="TextBox 88"/>
          <p:cNvSpPr txBox="1">
            <a:spLocks noChangeArrowheads="1"/>
          </p:cNvSpPr>
          <p:nvPr/>
        </p:nvSpPr>
        <p:spPr bwMode="auto">
          <a:xfrm>
            <a:off x="6186488" y="5721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5902" name="TextBox 89"/>
          <p:cNvSpPr txBox="1">
            <a:spLocks noChangeArrowheads="1"/>
          </p:cNvSpPr>
          <p:nvPr/>
        </p:nvSpPr>
        <p:spPr bwMode="auto">
          <a:xfrm>
            <a:off x="60198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5903" name="TextBox 91"/>
          <p:cNvSpPr txBox="1">
            <a:spLocks noChangeArrowheads="1"/>
          </p:cNvSpPr>
          <p:nvPr/>
        </p:nvSpPr>
        <p:spPr bwMode="auto">
          <a:xfrm>
            <a:off x="75438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cxnSp>
        <p:nvCxnSpPr>
          <p:cNvPr id="35904" name="直接连接符 93"/>
          <p:cNvCxnSpPr>
            <a:cxnSpLocks noChangeShapeType="1"/>
          </p:cNvCxnSpPr>
          <p:nvPr/>
        </p:nvCxnSpPr>
        <p:spPr bwMode="auto">
          <a:xfrm flipH="1">
            <a:off x="6096000" y="3086100"/>
            <a:ext cx="220980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905" name="TextBox 95"/>
          <p:cNvSpPr txBox="1">
            <a:spLocks noChangeArrowheads="1"/>
          </p:cNvSpPr>
          <p:nvPr/>
        </p:nvSpPr>
        <p:spPr bwMode="auto">
          <a:xfrm>
            <a:off x="6629400" y="3327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5906" name="TextBox 98"/>
          <p:cNvSpPr txBox="1">
            <a:spLocks noChangeArrowheads="1"/>
          </p:cNvSpPr>
          <p:nvPr/>
        </p:nvSpPr>
        <p:spPr bwMode="auto">
          <a:xfrm>
            <a:off x="6629400" y="8016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5907" name="椭圆 99"/>
          <p:cNvSpPr>
            <a:spLocks noChangeArrowheads="1"/>
          </p:cNvSpPr>
          <p:nvPr/>
        </p:nvSpPr>
        <p:spPr bwMode="auto">
          <a:xfrm>
            <a:off x="5638800" y="2828925"/>
            <a:ext cx="457200" cy="498475"/>
          </a:xfrm>
          <a:prstGeom prst="ellipse">
            <a:avLst/>
          </a:prstGeom>
          <a:solidFill>
            <a:srgbClr val="FFFF99"/>
          </a:solidFill>
          <a:ln w="952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5908" name="直接连接符 100"/>
          <p:cNvCxnSpPr>
            <a:cxnSpLocks noChangeShapeType="1"/>
          </p:cNvCxnSpPr>
          <p:nvPr/>
        </p:nvCxnSpPr>
        <p:spPr bwMode="auto">
          <a:xfrm flipH="1">
            <a:off x="8280400" y="3086100"/>
            <a:ext cx="25400" cy="18859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909" name="直接箭头连接符 102"/>
          <p:cNvCxnSpPr>
            <a:cxnSpLocks noChangeShapeType="1"/>
          </p:cNvCxnSpPr>
          <p:nvPr/>
        </p:nvCxnSpPr>
        <p:spPr bwMode="auto">
          <a:xfrm flipH="1">
            <a:off x="7961313" y="4953000"/>
            <a:ext cx="3190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910" name="TextBox 103"/>
          <p:cNvSpPr txBox="1">
            <a:spLocks noChangeArrowheads="1"/>
          </p:cNvSpPr>
          <p:nvPr/>
        </p:nvSpPr>
        <p:spPr bwMode="auto">
          <a:xfrm>
            <a:off x="6597650" y="6389688"/>
            <a:ext cx="1266825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子目标：</a:t>
            </a:r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5911" name="直接连接符 104"/>
          <p:cNvCxnSpPr>
            <a:cxnSpLocks noChangeShapeType="1"/>
            <a:stCxn id="35897" idx="1"/>
          </p:cNvCxnSpPr>
          <p:nvPr/>
        </p:nvCxnSpPr>
        <p:spPr bwMode="auto">
          <a:xfrm flipH="1">
            <a:off x="5867400" y="3905250"/>
            <a:ext cx="3317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912" name="直接箭头连接符 105"/>
          <p:cNvCxnSpPr>
            <a:cxnSpLocks noChangeShapeType="1"/>
            <a:endCxn id="35907" idx="4"/>
          </p:cNvCxnSpPr>
          <p:nvPr/>
        </p:nvCxnSpPr>
        <p:spPr bwMode="auto">
          <a:xfrm flipV="1">
            <a:off x="5867400" y="3327400"/>
            <a:ext cx="0" cy="57785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913" name="直接箭头连接符 106"/>
          <p:cNvCxnSpPr>
            <a:cxnSpLocks noChangeShapeType="1"/>
            <a:endCxn id="35907" idx="0"/>
          </p:cNvCxnSpPr>
          <p:nvPr/>
        </p:nvCxnSpPr>
        <p:spPr bwMode="auto">
          <a:xfrm>
            <a:off x="5867400" y="2306638"/>
            <a:ext cx="0" cy="522287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914" name="椭圆 107"/>
          <p:cNvSpPr>
            <a:spLocks noChangeArrowheads="1"/>
          </p:cNvSpPr>
          <p:nvPr/>
        </p:nvSpPr>
        <p:spPr bwMode="auto">
          <a:xfrm>
            <a:off x="6324600" y="2057400"/>
            <a:ext cx="457200" cy="498475"/>
          </a:xfrm>
          <a:prstGeom prst="ellipse">
            <a:avLst/>
          </a:prstGeom>
          <a:solidFill>
            <a:srgbClr val="FFFF99"/>
          </a:solidFill>
          <a:ln w="952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？</a:t>
            </a:r>
          </a:p>
        </p:txBody>
      </p:sp>
      <p:cxnSp>
        <p:nvCxnSpPr>
          <p:cNvPr id="35915" name="直接箭头连接符 108"/>
          <p:cNvCxnSpPr>
            <a:cxnSpLocks noChangeShapeType="1"/>
          </p:cNvCxnSpPr>
          <p:nvPr/>
        </p:nvCxnSpPr>
        <p:spPr bwMode="auto">
          <a:xfrm>
            <a:off x="5867400" y="2306638"/>
            <a:ext cx="4572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91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反向推理示例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866" name="直接箭头连接符 9"/>
          <p:cNvCxnSpPr>
            <a:cxnSpLocks noChangeShapeType="1"/>
          </p:cNvCxnSpPr>
          <p:nvPr/>
        </p:nvCxnSpPr>
        <p:spPr bwMode="auto">
          <a:xfrm>
            <a:off x="11201400" y="3548063"/>
            <a:ext cx="914400" cy="914400"/>
          </a:xfrm>
          <a:prstGeom prst="straightConnector1">
            <a:avLst/>
          </a:prstGeom>
          <a:noFill/>
          <a:ln w="952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867" name="矩形 72"/>
          <p:cNvSpPr>
            <a:spLocks noChangeArrowheads="1"/>
          </p:cNvSpPr>
          <p:nvPr/>
        </p:nvSpPr>
        <p:spPr bwMode="auto">
          <a:xfrm>
            <a:off x="533400" y="8016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8" name="TextBox 74"/>
          <p:cNvSpPr txBox="1">
            <a:spLocks noChangeArrowheads="1"/>
          </p:cNvSpPr>
          <p:nvPr/>
        </p:nvSpPr>
        <p:spPr bwMode="auto">
          <a:xfrm>
            <a:off x="639763" y="1498600"/>
            <a:ext cx="350837" cy="423863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6869" name="TextBox 75"/>
          <p:cNvSpPr txBox="1">
            <a:spLocks noChangeArrowheads="1"/>
          </p:cNvSpPr>
          <p:nvPr/>
        </p:nvSpPr>
        <p:spPr bwMode="auto">
          <a:xfrm>
            <a:off x="10207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6870" name="TextBox 77"/>
          <p:cNvSpPr txBox="1">
            <a:spLocks noChangeArrowheads="1"/>
          </p:cNvSpPr>
          <p:nvPr/>
        </p:nvSpPr>
        <p:spPr bwMode="auto">
          <a:xfrm>
            <a:off x="14017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6871" name="TextBox 79"/>
          <p:cNvSpPr txBox="1">
            <a:spLocks noChangeArrowheads="1"/>
          </p:cNvSpPr>
          <p:nvPr/>
        </p:nvSpPr>
        <p:spPr bwMode="auto">
          <a:xfrm>
            <a:off x="17827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6872" name="TextBox 80"/>
          <p:cNvSpPr txBox="1">
            <a:spLocks noChangeArrowheads="1"/>
          </p:cNvSpPr>
          <p:nvPr/>
        </p:nvSpPr>
        <p:spPr bwMode="auto">
          <a:xfrm>
            <a:off x="2163763" y="14986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6873" name="矩形 82"/>
          <p:cNvSpPr>
            <a:spLocks noChangeArrowheads="1"/>
          </p:cNvSpPr>
          <p:nvPr/>
        </p:nvSpPr>
        <p:spPr bwMode="auto">
          <a:xfrm>
            <a:off x="533400" y="3251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4" name="TextBox 83"/>
          <p:cNvSpPr txBox="1">
            <a:spLocks noChangeArrowheads="1"/>
          </p:cNvSpPr>
          <p:nvPr/>
        </p:nvSpPr>
        <p:spPr bwMode="auto">
          <a:xfrm>
            <a:off x="636588" y="37084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6875" name="TextBox 84"/>
          <p:cNvSpPr txBox="1">
            <a:spLocks noChangeArrowheads="1"/>
          </p:cNvSpPr>
          <p:nvPr/>
        </p:nvSpPr>
        <p:spPr bwMode="auto">
          <a:xfrm>
            <a:off x="636588" y="4229100"/>
            <a:ext cx="1787525" cy="4238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6876" name="TextBox 85"/>
          <p:cNvSpPr txBox="1">
            <a:spLocks noChangeArrowheads="1"/>
          </p:cNvSpPr>
          <p:nvPr/>
        </p:nvSpPr>
        <p:spPr bwMode="auto">
          <a:xfrm>
            <a:off x="636588" y="4775200"/>
            <a:ext cx="1787525" cy="3937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6877" name="TextBox 87"/>
          <p:cNvSpPr txBox="1">
            <a:spLocks noChangeArrowheads="1"/>
          </p:cNvSpPr>
          <p:nvPr/>
        </p:nvSpPr>
        <p:spPr bwMode="auto">
          <a:xfrm>
            <a:off x="636588" y="5219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6878" name="TextBox 88"/>
          <p:cNvSpPr txBox="1">
            <a:spLocks noChangeArrowheads="1"/>
          </p:cNvSpPr>
          <p:nvPr/>
        </p:nvSpPr>
        <p:spPr bwMode="auto">
          <a:xfrm>
            <a:off x="623888" y="5721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6879" name="TextBox 89"/>
          <p:cNvSpPr txBox="1">
            <a:spLocks noChangeArrowheads="1"/>
          </p:cNvSpPr>
          <p:nvPr/>
        </p:nvSpPr>
        <p:spPr bwMode="auto">
          <a:xfrm>
            <a:off x="4572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6880" name="TextBox 91"/>
          <p:cNvSpPr txBox="1">
            <a:spLocks noChangeArrowheads="1"/>
          </p:cNvSpPr>
          <p:nvPr/>
        </p:nvSpPr>
        <p:spPr bwMode="auto">
          <a:xfrm>
            <a:off x="19812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36881" name="TextBox 95"/>
          <p:cNvSpPr txBox="1">
            <a:spLocks noChangeArrowheads="1"/>
          </p:cNvSpPr>
          <p:nvPr/>
        </p:nvSpPr>
        <p:spPr bwMode="auto">
          <a:xfrm>
            <a:off x="1066800" y="3327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6882" name="TextBox 98"/>
          <p:cNvSpPr txBox="1">
            <a:spLocks noChangeArrowheads="1"/>
          </p:cNvSpPr>
          <p:nvPr/>
        </p:nvSpPr>
        <p:spPr bwMode="auto">
          <a:xfrm>
            <a:off x="1066800" y="8016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6883" name="TextBox 103"/>
          <p:cNvSpPr txBox="1">
            <a:spLocks noChangeArrowheads="1"/>
          </p:cNvSpPr>
          <p:nvPr/>
        </p:nvSpPr>
        <p:spPr bwMode="auto">
          <a:xfrm>
            <a:off x="1035050" y="6389688"/>
            <a:ext cx="1266825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子目标：</a:t>
            </a:r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6884" name="直接箭头连接符 76"/>
          <p:cNvCxnSpPr>
            <a:cxnSpLocks noChangeShapeType="1"/>
          </p:cNvCxnSpPr>
          <p:nvPr/>
        </p:nvCxnSpPr>
        <p:spPr bwMode="auto">
          <a:xfrm>
            <a:off x="762000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5" name="直接连接符 78"/>
          <p:cNvCxnSpPr>
            <a:cxnSpLocks noChangeShapeType="1"/>
          </p:cNvCxnSpPr>
          <p:nvPr/>
        </p:nvCxnSpPr>
        <p:spPr bwMode="auto">
          <a:xfrm flipH="1">
            <a:off x="404813" y="1295400"/>
            <a:ext cx="357187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6" name="直接连接符 81"/>
          <p:cNvCxnSpPr>
            <a:cxnSpLocks noChangeShapeType="1"/>
          </p:cNvCxnSpPr>
          <p:nvPr/>
        </p:nvCxnSpPr>
        <p:spPr bwMode="auto">
          <a:xfrm>
            <a:off x="404813" y="1295400"/>
            <a:ext cx="0" cy="3692525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7" name="直接箭头连接符 86"/>
          <p:cNvCxnSpPr>
            <a:cxnSpLocks noChangeShapeType="1"/>
          </p:cNvCxnSpPr>
          <p:nvPr/>
        </p:nvCxnSpPr>
        <p:spPr bwMode="auto">
          <a:xfrm>
            <a:off x="404813" y="4987925"/>
            <a:ext cx="2682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888" name="TextBox 90"/>
          <p:cNvSpPr txBox="1">
            <a:spLocks noChangeArrowheads="1"/>
          </p:cNvSpPr>
          <p:nvPr/>
        </p:nvSpPr>
        <p:spPr bwMode="auto">
          <a:xfrm>
            <a:off x="2163763" y="2057400"/>
            <a:ext cx="350837" cy="42545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6889" name="直接连接符 92"/>
          <p:cNvCxnSpPr>
            <a:cxnSpLocks noChangeShapeType="1"/>
          </p:cNvCxnSpPr>
          <p:nvPr/>
        </p:nvCxnSpPr>
        <p:spPr bwMode="auto">
          <a:xfrm>
            <a:off x="2362200" y="4953000"/>
            <a:ext cx="3190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90" name="直接连接符 94"/>
          <p:cNvCxnSpPr>
            <a:cxnSpLocks noChangeShapeType="1"/>
          </p:cNvCxnSpPr>
          <p:nvPr/>
        </p:nvCxnSpPr>
        <p:spPr bwMode="auto">
          <a:xfrm flipV="1">
            <a:off x="2681288" y="2286000"/>
            <a:ext cx="0" cy="26670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91" name="直接箭头连接符 96"/>
          <p:cNvCxnSpPr>
            <a:cxnSpLocks noChangeShapeType="1"/>
          </p:cNvCxnSpPr>
          <p:nvPr/>
        </p:nvCxnSpPr>
        <p:spPr bwMode="auto">
          <a:xfrm flipH="1">
            <a:off x="2452688" y="2286000"/>
            <a:ext cx="2286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892" name="矩形 97"/>
          <p:cNvSpPr>
            <a:spLocks noChangeArrowheads="1"/>
          </p:cNvSpPr>
          <p:nvPr/>
        </p:nvSpPr>
        <p:spPr bwMode="auto">
          <a:xfrm>
            <a:off x="3186113" y="762000"/>
            <a:ext cx="2057400" cy="1839913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93" name="TextBox 109"/>
          <p:cNvSpPr txBox="1">
            <a:spLocks noChangeArrowheads="1"/>
          </p:cNvSpPr>
          <p:nvPr/>
        </p:nvSpPr>
        <p:spPr bwMode="auto">
          <a:xfrm>
            <a:off x="3290888" y="1458913"/>
            <a:ext cx="352425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6894" name="TextBox 110"/>
          <p:cNvSpPr txBox="1">
            <a:spLocks noChangeArrowheads="1"/>
          </p:cNvSpPr>
          <p:nvPr/>
        </p:nvSpPr>
        <p:spPr bwMode="auto">
          <a:xfrm>
            <a:off x="3671888" y="1458913"/>
            <a:ext cx="352425" cy="423862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6895" name="TextBox 111"/>
          <p:cNvSpPr txBox="1">
            <a:spLocks noChangeArrowheads="1"/>
          </p:cNvSpPr>
          <p:nvPr/>
        </p:nvSpPr>
        <p:spPr bwMode="auto">
          <a:xfrm>
            <a:off x="4052888" y="1458913"/>
            <a:ext cx="352425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6896" name="TextBox 112"/>
          <p:cNvSpPr txBox="1">
            <a:spLocks noChangeArrowheads="1"/>
          </p:cNvSpPr>
          <p:nvPr/>
        </p:nvSpPr>
        <p:spPr bwMode="auto">
          <a:xfrm>
            <a:off x="4433888" y="1458913"/>
            <a:ext cx="352425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6897" name="TextBox 113"/>
          <p:cNvSpPr txBox="1">
            <a:spLocks noChangeArrowheads="1"/>
          </p:cNvSpPr>
          <p:nvPr/>
        </p:nvSpPr>
        <p:spPr bwMode="auto">
          <a:xfrm>
            <a:off x="4814888" y="1458913"/>
            <a:ext cx="352425" cy="3937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6898" name="矩形 114"/>
          <p:cNvSpPr>
            <a:spLocks noChangeArrowheads="1"/>
          </p:cNvSpPr>
          <p:nvPr/>
        </p:nvSpPr>
        <p:spPr bwMode="auto">
          <a:xfrm>
            <a:off x="3186113" y="3211513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99" name="TextBox 115"/>
          <p:cNvSpPr txBox="1">
            <a:spLocks noChangeArrowheads="1"/>
          </p:cNvSpPr>
          <p:nvPr/>
        </p:nvSpPr>
        <p:spPr bwMode="auto">
          <a:xfrm>
            <a:off x="3287713" y="3668713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6900" name="TextBox 116"/>
          <p:cNvSpPr txBox="1">
            <a:spLocks noChangeArrowheads="1"/>
          </p:cNvSpPr>
          <p:nvPr/>
        </p:nvSpPr>
        <p:spPr bwMode="auto">
          <a:xfrm>
            <a:off x="3287713" y="4187825"/>
            <a:ext cx="1787525" cy="42545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6901" name="TextBox 117"/>
          <p:cNvSpPr txBox="1">
            <a:spLocks noChangeArrowheads="1"/>
          </p:cNvSpPr>
          <p:nvPr/>
        </p:nvSpPr>
        <p:spPr bwMode="auto">
          <a:xfrm>
            <a:off x="3287713" y="4735513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6902" name="TextBox 119"/>
          <p:cNvSpPr txBox="1">
            <a:spLocks noChangeArrowheads="1"/>
          </p:cNvSpPr>
          <p:nvPr/>
        </p:nvSpPr>
        <p:spPr bwMode="auto">
          <a:xfrm>
            <a:off x="3287713" y="5178425"/>
            <a:ext cx="1787525" cy="3952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6903" name="TextBox 120"/>
          <p:cNvSpPr txBox="1">
            <a:spLocks noChangeArrowheads="1"/>
          </p:cNvSpPr>
          <p:nvPr/>
        </p:nvSpPr>
        <p:spPr bwMode="auto">
          <a:xfrm>
            <a:off x="3276600" y="5681663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6904" name="TextBox 121"/>
          <p:cNvSpPr txBox="1">
            <a:spLocks noChangeArrowheads="1"/>
          </p:cNvSpPr>
          <p:nvPr/>
        </p:nvSpPr>
        <p:spPr bwMode="auto">
          <a:xfrm>
            <a:off x="3109913" y="2601913"/>
            <a:ext cx="6492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6905" name="TextBox 122"/>
          <p:cNvSpPr txBox="1">
            <a:spLocks noChangeArrowheads="1"/>
          </p:cNvSpPr>
          <p:nvPr/>
        </p:nvSpPr>
        <p:spPr bwMode="auto">
          <a:xfrm>
            <a:off x="4633913" y="2601913"/>
            <a:ext cx="6492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36906" name="TextBox 123"/>
          <p:cNvSpPr txBox="1">
            <a:spLocks noChangeArrowheads="1"/>
          </p:cNvSpPr>
          <p:nvPr/>
        </p:nvSpPr>
        <p:spPr bwMode="auto">
          <a:xfrm>
            <a:off x="3719513" y="3287713"/>
            <a:ext cx="88106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6907" name="TextBox 124"/>
          <p:cNvSpPr txBox="1">
            <a:spLocks noChangeArrowheads="1"/>
          </p:cNvSpPr>
          <p:nvPr/>
        </p:nvSpPr>
        <p:spPr bwMode="auto">
          <a:xfrm>
            <a:off x="3719513" y="762000"/>
            <a:ext cx="881062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6908" name="TextBox 125"/>
          <p:cNvSpPr txBox="1">
            <a:spLocks noChangeArrowheads="1"/>
          </p:cNvSpPr>
          <p:nvPr/>
        </p:nvSpPr>
        <p:spPr bwMode="auto">
          <a:xfrm>
            <a:off x="3686175" y="6350000"/>
            <a:ext cx="1268413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子目标：</a:t>
            </a:r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6909" name="直接箭头连接符 126"/>
          <p:cNvCxnSpPr>
            <a:cxnSpLocks noChangeShapeType="1"/>
          </p:cNvCxnSpPr>
          <p:nvPr/>
        </p:nvCxnSpPr>
        <p:spPr bwMode="auto">
          <a:xfrm>
            <a:off x="3810000" y="1255713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910" name="直接连接符 127"/>
          <p:cNvCxnSpPr>
            <a:cxnSpLocks noChangeShapeType="1"/>
          </p:cNvCxnSpPr>
          <p:nvPr/>
        </p:nvCxnSpPr>
        <p:spPr bwMode="auto">
          <a:xfrm flipH="1">
            <a:off x="3062288" y="1255713"/>
            <a:ext cx="189865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911" name="直接连接符 128"/>
          <p:cNvCxnSpPr>
            <a:cxnSpLocks noChangeShapeType="1"/>
          </p:cNvCxnSpPr>
          <p:nvPr/>
        </p:nvCxnSpPr>
        <p:spPr bwMode="auto">
          <a:xfrm>
            <a:off x="3055938" y="1255713"/>
            <a:ext cx="6350" cy="3176587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912" name="直接箭头连接符 129"/>
          <p:cNvCxnSpPr>
            <a:cxnSpLocks noChangeShapeType="1"/>
          </p:cNvCxnSpPr>
          <p:nvPr/>
        </p:nvCxnSpPr>
        <p:spPr bwMode="auto">
          <a:xfrm>
            <a:off x="3051175" y="4432300"/>
            <a:ext cx="2682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913" name="TextBox 130"/>
          <p:cNvSpPr txBox="1">
            <a:spLocks noChangeArrowheads="1"/>
          </p:cNvSpPr>
          <p:nvPr/>
        </p:nvSpPr>
        <p:spPr bwMode="auto">
          <a:xfrm>
            <a:off x="4814888" y="2017713"/>
            <a:ext cx="352425" cy="3937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6914" name="直接连接符 131"/>
          <p:cNvCxnSpPr>
            <a:cxnSpLocks noChangeShapeType="1"/>
          </p:cNvCxnSpPr>
          <p:nvPr/>
        </p:nvCxnSpPr>
        <p:spPr bwMode="auto">
          <a:xfrm>
            <a:off x="5059363" y="4392613"/>
            <a:ext cx="320675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915" name="直接连接符 132"/>
          <p:cNvCxnSpPr>
            <a:cxnSpLocks noChangeShapeType="1"/>
          </p:cNvCxnSpPr>
          <p:nvPr/>
        </p:nvCxnSpPr>
        <p:spPr bwMode="auto">
          <a:xfrm flipV="1">
            <a:off x="5334000" y="2246313"/>
            <a:ext cx="0" cy="21463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916" name="直接箭头连接符 133"/>
          <p:cNvCxnSpPr>
            <a:cxnSpLocks noChangeShapeType="1"/>
          </p:cNvCxnSpPr>
          <p:nvPr/>
        </p:nvCxnSpPr>
        <p:spPr bwMode="auto">
          <a:xfrm flipH="1">
            <a:off x="5105400" y="2246313"/>
            <a:ext cx="2286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917" name="TextBox 134"/>
          <p:cNvSpPr txBox="1">
            <a:spLocks noChangeArrowheads="1"/>
          </p:cNvSpPr>
          <p:nvPr/>
        </p:nvSpPr>
        <p:spPr bwMode="auto">
          <a:xfrm>
            <a:off x="4387850" y="2014538"/>
            <a:ext cx="350838" cy="3937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6918" name="直接箭头连接符 135"/>
          <p:cNvCxnSpPr>
            <a:cxnSpLocks noChangeShapeType="1"/>
          </p:cNvCxnSpPr>
          <p:nvPr/>
        </p:nvCxnSpPr>
        <p:spPr bwMode="auto">
          <a:xfrm>
            <a:off x="4970463" y="1252538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919" name="直接箭头连接符 31"/>
          <p:cNvCxnSpPr>
            <a:cxnSpLocks noChangeShapeType="1"/>
            <a:endCxn id="36917" idx="1"/>
          </p:cNvCxnSpPr>
          <p:nvPr/>
        </p:nvCxnSpPr>
        <p:spPr bwMode="auto">
          <a:xfrm>
            <a:off x="3055938" y="2211388"/>
            <a:ext cx="1331912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92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反向推理示例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7890" name="直接箭头连接符 9"/>
          <p:cNvCxnSpPr>
            <a:cxnSpLocks noChangeShapeType="1"/>
          </p:cNvCxnSpPr>
          <p:nvPr/>
        </p:nvCxnSpPr>
        <p:spPr bwMode="auto">
          <a:xfrm>
            <a:off x="11201400" y="3548063"/>
            <a:ext cx="914400" cy="914400"/>
          </a:xfrm>
          <a:prstGeom prst="straightConnector1">
            <a:avLst/>
          </a:prstGeom>
          <a:noFill/>
          <a:ln w="952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891" name="矩形 72"/>
          <p:cNvSpPr>
            <a:spLocks noChangeArrowheads="1"/>
          </p:cNvSpPr>
          <p:nvPr/>
        </p:nvSpPr>
        <p:spPr bwMode="auto">
          <a:xfrm>
            <a:off x="533400" y="801688"/>
            <a:ext cx="2057400" cy="1839912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2" name="TextBox 74"/>
          <p:cNvSpPr txBox="1">
            <a:spLocks noChangeArrowheads="1"/>
          </p:cNvSpPr>
          <p:nvPr/>
        </p:nvSpPr>
        <p:spPr bwMode="auto">
          <a:xfrm>
            <a:off x="639763" y="1498600"/>
            <a:ext cx="350837" cy="423863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7893" name="TextBox 75"/>
          <p:cNvSpPr txBox="1">
            <a:spLocks noChangeArrowheads="1"/>
          </p:cNvSpPr>
          <p:nvPr/>
        </p:nvSpPr>
        <p:spPr bwMode="auto">
          <a:xfrm>
            <a:off x="10207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7894" name="TextBox 77"/>
          <p:cNvSpPr txBox="1">
            <a:spLocks noChangeArrowheads="1"/>
          </p:cNvSpPr>
          <p:nvPr/>
        </p:nvSpPr>
        <p:spPr bwMode="auto">
          <a:xfrm>
            <a:off x="14017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7895" name="TextBox 79"/>
          <p:cNvSpPr txBox="1">
            <a:spLocks noChangeArrowheads="1"/>
          </p:cNvSpPr>
          <p:nvPr/>
        </p:nvSpPr>
        <p:spPr bwMode="auto">
          <a:xfrm>
            <a:off x="1782763" y="1498600"/>
            <a:ext cx="350837" cy="4238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7896" name="TextBox 80"/>
          <p:cNvSpPr txBox="1">
            <a:spLocks noChangeArrowheads="1"/>
          </p:cNvSpPr>
          <p:nvPr/>
        </p:nvSpPr>
        <p:spPr bwMode="auto">
          <a:xfrm>
            <a:off x="2163763" y="1498600"/>
            <a:ext cx="350837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7897" name="矩形 82"/>
          <p:cNvSpPr>
            <a:spLocks noChangeArrowheads="1"/>
          </p:cNvSpPr>
          <p:nvPr/>
        </p:nvSpPr>
        <p:spPr bwMode="auto">
          <a:xfrm>
            <a:off x="533400" y="3251200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8" name="TextBox 83"/>
          <p:cNvSpPr txBox="1">
            <a:spLocks noChangeArrowheads="1"/>
          </p:cNvSpPr>
          <p:nvPr/>
        </p:nvSpPr>
        <p:spPr bwMode="auto">
          <a:xfrm>
            <a:off x="636588" y="3708400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7899" name="TextBox 84"/>
          <p:cNvSpPr txBox="1">
            <a:spLocks noChangeArrowheads="1"/>
          </p:cNvSpPr>
          <p:nvPr/>
        </p:nvSpPr>
        <p:spPr bwMode="auto">
          <a:xfrm>
            <a:off x="636588" y="4229100"/>
            <a:ext cx="1787525" cy="4238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7900" name="TextBox 85"/>
          <p:cNvSpPr txBox="1">
            <a:spLocks noChangeArrowheads="1"/>
          </p:cNvSpPr>
          <p:nvPr/>
        </p:nvSpPr>
        <p:spPr bwMode="auto">
          <a:xfrm>
            <a:off x="636588" y="4775200"/>
            <a:ext cx="1787525" cy="3937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7901" name="TextBox 87"/>
          <p:cNvSpPr txBox="1">
            <a:spLocks noChangeArrowheads="1"/>
          </p:cNvSpPr>
          <p:nvPr/>
        </p:nvSpPr>
        <p:spPr bwMode="auto">
          <a:xfrm>
            <a:off x="636588" y="5219700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7902" name="TextBox 88"/>
          <p:cNvSpPr txBox="1">
            <a:spLocks noChangeArrowheads="1"/>
          </p:cNvSpPr>
          <p:nvPr/>
        </p:nvSpPr>
        <p:spPr bwMode="auto">
          <a:xfrm>
            <a:off x="623888" y="5721350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7903" name="TextBox 89"/>
          <p:cNvSpPr txBox="1">
            <a:spLocks noChangeArrowheads="1"/>
          </p:cNvSpPr>
          <p:nvPr/>
        </p:nvSpPr>
        <p:spPr bwMode="auto">
          <a:xfrm>
            <a:off x="4572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7904" name="TextBox 91"/>
          <p:cNvSpPr txBox="1">
            <a:spLocks noChangeArrowheads="1"/>
          </p:cNvSpPr>
          <p:nvPr/>
        </p:nvSpPr>
        <p:spPr bwMode="auto">
          <a:xfrm>
            <a:off x="1981200" y="2641600"/>
            <a:ext cx="649288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37905" name="TextBox 95"/>
          <p:cNvSpPr txBox="1">
            <a:spLocks noChangeArrowheads="1"/>
          </p:cNvSpPr>
          <p:nvPr/>
        </p:nvSpPr>
        <p:spPr bwMode="auto">
          <a:xfrm>
            <a:off x="1066800" y="33274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7906" name="TextBox 98"/>
          <p:cNvSpPr txBox="1">
            <a:spLocks noChangeArrowheads="1"/>
          </p:cNvSpPr>
          <p:nvPr/>
        </p:nvSpPr>
        <p:spPr bwMode="auto">
          <a:xfrm>
            <a:off x="1066800" y="801688"/>
            <a:ext cx="882650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7907" name="TextBox 103"/>
          <p:cNvSpPr txBox="1">
            <a:spLocks noChangeArrowheads="1"/>
          </p:cNvSpPr>
          <p:nvPr/>
        </p:nvSpPr>
        <p:spPr bwMode="auto">
          <a:xfrm>
            <a:off x="1035050" y="6389688"/>
            <a:ext cx="1266825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子目标：</a:t>
            </a:r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7908" name="直接箭头连接符 76"/>
          <p:cNvCxnSpPr>
            <a:cxnSpLocks noChangeShapeType="1"/>
          </p:cNvCxnSpPr>
          <p:nvPr/>
        </p:nvCxnSpPr>
        <p:spPr bwMode="auto">
          <a:xfrm>
            <a:off x="762000" y="1295400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09" name="直接连接符 78"/>
          <p:cNvCxnSpPr>
            <a:cxnSpLocks noChangeShapeType="1"/>
          </p:cNvCxnSpPr>
          <p:nvPr/>
        </p:nvCxnSpPr>
        <p:spPr bwMode="auto">
          <a:xfrm flipH="1">
            <a:off x="404813" y="1295400"/>
            <a:ext cx="357187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0" name="直接连接符 81"/>
          <p:cNvCxnSpPr>
            <a:cxnSpLocks noChangeShapeType="1"/>
          </p:cNvCxnSpPr>
          <p:nvPr/>
        </p:nvCxnSpPr>
        <p:spPr bwMode="auto">
          <a:xfrm>
            <a:off x="404813" y="1295400"/>
            <a:ext cx="0" cy="3692525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1" name="直接箭头连接符 86"/>
          <p:cNvCxnSpPr>
            <a:cxnSpLocks noChangeShapeType="1"/>
          </p:cNvCxnSpPr>
          <p:nvPr/>
        </p:nvCxnSpPr>
        <p:spPr bwMode="auto">
          <a:xfrm>
            <a:off x="404813" y="4987925"/>
            <a:ext cx="268287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12" name="TextBox 90"/>
          <p:cNvSpPr txBox="1">
            <a:spLocks noChangeArrowheads="1"/>
          </p:cNvSpPr>
          <p:nvPr/>
        </p:nvSpPr>
        <p:spPr bwMode="auto">
          <a:xfrm>
            <a:off x="2163763" y="2057400"/>
            <a:ext cx="350837" cy="42545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7913" name="直接连接符 92"/>
          <p:cNvCxnSpPr>
            <a:cxnSpLocks noChangeShapeType="1"/>
          </p:cNvCxnSpPr>
          <p:nvPr/>
        </p:nvCxnSpPr>
        <p:spPr bwMode="auto">
          <a:xfrm>
            <a:off x="2362200" y="4953000"/>
            <a:ext cx="3190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4" name="直接连接符 94"/>
          <p:cNvCxnSpPr>
            <a:cxnSpLocks noChangeShapeType="1"/>
          </p:cNvCxnSpPr>
          <p:nvPr/>
        </p:nvCxnSpPr>
        <p:spPr bwMode="auto">
          <a:xfrm flipV="1">
            <a:off x="2681288" y="2286000"/>
            <a:ext cx="0" cy="26670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15" name="直接箭头连接符 96"/>
          <p:cNvCxnSpPr>
            <a:cxnSpLocks noChangeShapeType="1"/>
          </p:cNvCxnSpPr>
          <p:nvPr/>
        </p:nvCxnSpPr>
        <p:spPr bwMode="auto">
          <a:xfrm flipH="1">
            <a:off x="2452688" y="2286000"/>
            <a:ext cx="2286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16" name="矩形 97"/>
          <p:cNvSpPr>
            <a:spLocks noChangeArrowheads="1"/>
          </p:cNvSpPr>
          <p:nvPr/>
        </p:nvSpPr>
        <p:spPr bwMode="auto">
          <a:xfrm>
            <a:off x="3186113" y="762000"/>
            <a:ext cx="2057400" cy="1839913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917" name="TextBox 109"/>
          <p:cNvSpPr txBox="1">
            <a:spLocks noChangeArrowheads="1"/>
          </p:cNvSpPr>
          <p:nvPr/>
        </p:nvSpPr>
        <p:spPr bwMode="auto">
          <a:xfrm>
            <a:off x="3290888" y="1458913"/>
            <a:ext cx="352425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7918" name="TextBox 110"/>
          <p:cNvSpPr txBox="1">
            <a:spLocks noChangeArrowheads="1"/>
          </p:cNvSpPr>
          <p:nvPr/>
        </p:nvSpPr>
        <p:spPr bwMode="auto">
          <a:xfrm>
            <a:off x="3671888" y="1458913"/>
            <a:ext cx="352425" cy="423862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7919" name="TextBox 111"/>
          <p:cNvSpPr txBox="1">
            <a:spLocks noChangeArrowheads="1"/>
          </p:cNvSpPr>
          <p:nvPr/>
        </p:nvSpPr>
        <p:spPr bwMode="auto">
          <a:xfrm>
            <a:off x="4052888" y="1458913"/>
            <a:ext cx="352425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7920" name="TextBox 112"/>
          <p:cNvSpPr txBox="1">
            <a:spLocks noChangeArrowheads="1"/>
          </p:cNvSpPr>
          <p:nvPr/>
        </p:nvSpPr>
        <p:spPr bwMode="auto">
          <a:xfrm>
            <a:off x="4433888" y="1458913"/>
            <a:ext cx="352425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7921" name="TextBox 113"/>
          <p:cNvSpPr txBox="1">
            <a:spLocks noChangeArrowheads="1"/>
          </p:cNvSpPr>
          <p:nvPr/>
        </p:nvSpPr>
        <p:spPr bwMode="auto">
          <a:xfrm>
            <a:off x="4814888" y="1458913"/>
            <a:ext cx="352425" cy="3937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7922" name="矩形 114"/>
          <p:cNvSpPr>
            <a:spLocks noChangeArrowheads="1"/>
          </p:cNvSpPr>
          <p:nvPr/>
        </p:nvSpPr>
        <p:spPr bwMode="auto">
          <a:xfrm>
            <a:off x="3186113" y="3211513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923" name="TextBox 115"/>
          <p:cNvSpPr txBox="1">
            <a:spLocks noChangeArrowheads="1"/>
          </p:cNvSpPr>
          <p:nvPr/>
        </p:nvSpPr>
        <p:spPr bwMode="auto">
          <a:xfrm>
            <a:off x="3287713" y="3668713"/>
            <a:ext cx="1787525" cy="3937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37924" name="TextBox 116"/>
          <p:cNvSpPr txBox="1">
            <a:spLocks noChangeArrowheads="1"/>
          </p:cNvSpPr>
          <p:nvPr/>
        </p:nvSpPr>
        <p:spPr bwMode="auto">
          <a:xfrm>
            <a:off x="3287713" y="4187825"/>
            <a:ext cx="1787525" cy="42545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X &amp; B &amp; E </a:t>
            </a:r>
            <a:r>
              <a:rPr lang="en-US" altLang="zh-CN">
                <a:sym typeface="Wingdings" panose="05000000000000000000" pitchFamily="2" charset="2"/>
              </a:rPr>
              <a:t> Y</a:t>
            </a:r>
            <a:endParaRPr lang="zh-CN" altLang="en-US"/>
          </a:p>
        </p:txBody>
      </p:sp>
      <p:sp>
        <p:nvSpPr>
          <p:cNvPr id="37925" name="TextBox 117"/>
          <p:cNvSpPr txBox="1">
            <a:spLocks noChangeArrowheads="1"/>
          </p:cNvSpPr>
          <p:nvPr/>
        </p:nvSpPr>
        <p:spPr bwMode="auto">
          <a:xfrm>
            <a:off x="3287713" y="4735513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7926" name="TextBox 119"/>
          <p:cNvSpPr txBox="1">
            <a:spLocks noChangeArrowheads="1"/>
          </p:cNvSpPr>
          <p:nvPr/>
        </p:nvSpPr>
        <p:spPr bwMode="auto">
          <a:xfrm>
            <a:off x="3287713" y="5178425"/>
            <a:ext cx="1787525" cy="3952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7927" name="TextBox 120"/>
          <p:cNvSpPr txBox="1">
            <a:spLocks noChangeArrowheads="1"/>
          </p:cNvSpPr>
          <p:nvPr/>
        </p:nvSpPr>
        <p:spPr bwMode="auto">
          <a:xfrm>
            <a:off x="3276600" y="5681663"/>
            <a:ext cx="1847850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7928" name="TextBox 121"/>
          <p:cNvSpPr txBox="1">
            <a:spLocks noChangeArrowheads="1"/>
          </p:cNvSpPr>
          <p:nvPr/>
        </p:nvSpPr>
        <p:spPr bwMode="auto">
          <a:xfrm>
            <a:off x="3109913" y="2601913"/>
            <a:ext cx="6492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7929" name="TextBox 122"/>
          <p:cNvSpPr txBox="1">
            <a:spLocks noChangeArrowheads="1"/>
          </p:cNvSpPr>
          <p:nvPr/>
        </p:nvSpPr>
        <p:spPr bwMode="auto">
          <a:xfrm>
            <a:off x="4633913" y="2601913"/>
            <a:ext cx="6492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37930" name="TextBox 123"/>
          <p:cNvSpPr txBox="1">
            <a:spLocks noChangeArrowheads="1"/>
          </p:cNvSpPr>
          <p:nvPr/>
        </p:nvSpPr>
        <p:spPr bwMode="auto">
          <a:xfrm>
            <a:off x="3719513" y="3287713"/>
            <a:ext cx="88106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7931" name="TextBox 124"/>
          <p:cNvSpPr txBox="1">
            <a:spLocks noChangeArrowheads="1"/>
          </p:cNvSpPr>
          <p:nvPr/>
        </p:nvSpPr>
        <p:spPr bwMode="auto">
          <a:xfrm>
            <a:off x="3719513" y="762000"/>
            <a:ext cx="881062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7932" name="TextBox 125"/>
          <p:cNvSpPr txBox="1">
            <a:spLocks noChangeArrowheads="1"/>
          </p:cNvSpPr>
          <p:nvPr/>
        </p:nvSpPr>
        <p:spPr bwMode="auto">
          <a:xfrm>
            <a:off x="3686175" y="6350000"/>
            <a:ext cx="1268413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子目标：</a:t>
            </a:r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7933" name="直接箭头连接符 126"/>
          <p:cNvCxnSpPr>
            <a:cxnSpLocks noChangeShapeType="1"/>
          </p:cNvCxnSpPr>
          <p:nvPr/>
        </p:nvCxnSpPr>
        <p:spPr bwMode="auto">
          <a:xfrm>
            <a:off x="3810000" y="1255713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34" name="直接连接符 127"/>
          <p:cNvCxnSpPr>
            <a:cxnSpLocks noChangeShapeType="1"/>
          </p:cNvCxnSpPr>
          <p:nvPr/>
        </p:nvCxnSpPr>
        <p:spPr bwMode="auto">
          <a:xfrm flipH="1">
            <a:off x="3062288" y="1255713"/>
            <a:ext cx="189865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35" name="直接连接符 128"/>
          <p:cNvCxnSpPr>
            <a:cxnSpLocks noChangeShapeType="1"/>
          </p:cNvCxnSpPr>
          <p:nvPr/>
        </p:nvCxnSpPr>
        <p:spPr bwMode="auto">
          <a:xfrm>
            <a:off x="3055938" y="1260475"/>
            <a:ext cx="0" cy="3165475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36" name="直接箭头连接符 129"/>
          <p:cNvCxnSpPr>
            <a:cxnSpLocks noChangeShapeType="1"/>
          </p:cNvCxnSpPr>
          <p:nvPr/>
        </p:nvCxnSpPr>
        <p:spPr bwMode="auto">
          <a:xfrm>
            <a:off x="3051175" y="4419600"/>
            <a:ext cx="2682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37" name="TextBox 130"/>
          <p:cNvSpPr txBox="1">
            <a:spLocks noChangeArrowheads="1"/>
          </p:cNvSpPr>
          <p:nvPr/>
        </p:nvSpPr>
        <p:spPr bwMode="auto">
          <a:xfrm>
            <a:off x="4814888" y="2017713"/>
            <a:ext cx="352425" cy="3937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7938" name="直接连接符 131"/>
          <p:cNvCxnSpPr>
            <a:cxnSpLocks noChangeShapeType="1"/>
          </p:cNvCxnSpPr>
          <p:nvPr/>
        </p:nvCxnSpPr>
        <p:spPr bwMode="auto">
          <a:xfrm>
            <a:off x="5059363" y="4392613"/>
            <a:ext cx="320675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39" name="直接连接符 132"/>
          <p:cNvCxnSpPr>
            <a:cxnSpLocks noChangeShapeType="1"/>
          </p:cNvCxnSpPr>
          <p:nvPr/>
        </p:nvCxnSpPr>
        <p:spPr bwMode="auto">
          <a:xfrm flipV="1">
            <a:off x="5334000" y="2246313"/>
            <a:ext cx="0" cy="214630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40" name="直接箭头连接符 133"/>
          <p:cNvCxnSpPr>
            <a:cxnSpLocks noChangeShapeType="1"/>
          </p:cNvCxnSpPr>
          <p:nvPr/>
        </p:nvCxnSpPr>
        <p:spPr bwMode="auto">
          <a:xfrm flipH="1">
            <a:off x="5105400" y="2246313"/>
            <a:ext cx="2286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41" name="TextBox 134"/>
          <p:cNvSpPr txBox="1">
            <a:spLocks noChangeArrowheads="1"/>
          </p:cNvSpPr>
          <p:nvPr/>
        </p:nvSpPr>
        <p:spPr bwMode="auto">
          <a:xfrm>
            <a:off x="4387850" y="2014538"/>
            <a:ext cx="350838" cy="3937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7942" name="直接箭头连接符 135"/>
          <p:cNvCxnSpPr>
            <a:cxnSpLocks noChangeShapeType="1"/>
          </p:cNvCxnSpPr>
          <p:nvPr/>
        </p:nvCxnSpPr>
        <p:spPr bwMode="auto">
          <a:xfrm>
            <a:off x="4970463" y="1252538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43" name="直接箭头连接符 31"/>
          <p:cNvCxnSpPr>
            <a:cxnSpLocks noChangeShapeType="1"/>
            <a:endCxn id="37941" idx="1"/>
          </p:cNvCxnSpPr>
          <p:nvPr/>
        </p:nvCxnSpPr>
        <p:spPr bwMode="auto">
          <a:xfrm>
            <a:off x="3055938" y="2211388"/>
            <a:ext cx="1331912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44" name="矩形 56"/>
          <p:cNvSpPr>
            <a:spLocks noChangeArrowheads="1"/>
          </p:cNvSpPr>
          <p:nvPr/>
        </p:nvSpPr>
        <p:spPr bwMode="auto">
          <a:xfrm>
            <a:off x="5919788" y="762000"/>
            <a:ext cx="2057400" cy="1839913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945" name="TextBox 57"/>
          <p:cNvSpPr txBox="1">
            <a:spLocks noChangeArrowheads="1"/>
          </p:cNvSpPr>
          <p:nvPr/>
        </p:nvSpPr>
        <p:spPr bwMode="auto">
          <a:xfrm>
            <a:off x="6026150" y="145891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A</a:t>
            </a:r>
            <a:endParaRPr lang="zh-CN" altLang="en-US"/>
          </a:p>
        </p:txBody>
      </p:sp>
      <p:sp>
        <p:nvSpPr>
          <p:cNvPr id="37946" name="TextBox 58"/>
          <p:cNvSpPr txBox="1">
            <a:spLocks noChangeArrowheads="1"/>
          </p:cNvSpPr>
          <p:nvPr/>
        </p:nvSpPr>
        <p:spPr bwMode="auto">
          <a:xfrm>
            <a:off x="6407150" y="145891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B</a:t>
            </a:r>
            <a:endParaRPr lang="zh-CN" altLang="en-US"/>
          </a:p>
        </p:txBody>
      </p:sp>
      <p:sp>
        <p:nvSpPr>
          <p:cNvPr id="37947" name="TextBox 59"/>
          <p:cNvSpPr txBox="1">
            <a:spLocks noChangeArrowheads="1"/>
          </p:cNvSpPr>
          <p:nvPr/>
        </p:nvSpPr>
        <p:spPr bwMode="auto">
          <a:xfrm>
            <a:off x="6788150" y="1458913"/>
            <a:ext cx="350838" cy="4238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C</a:t>
            </a:r>
            <a:endParaRPr lang="zh-CN" altLang="en-US"/>
          </a:p>
        </p:txBody>
      </p:sp>
      <p:sp>
        <p:nvSpPr>
          <p:cNvPr id="37948" name="TextBox 60"/>
          <p:cNvSpPr txBox="1">
            <a:spLocks noChangeArrowheads="1"/>
          </p:cNvSpPr>
          <p:nvPr/>
        </p:nvSpPr>
        <p:spPr bwMode="auto">
          <a:xfrm>
            <a:off x="7169150" y="1458913"/>
            <a:ext cx="350838" cy="423862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</a:t>
            </a:r>
            <a:endParaRPr lang="zh-CN" altLang="en-US"/>
          </a:p>
        </p:txBody>
      </p:sp>
      <p:sp>
        <p:nvSpPr>
          <p:cNvPr id="37949" name="TextBox 61"/>
          <p:cNvSpPr txBox="1">
            <a:spLocks noChangeArrowheads="1"/>
          </p:cNvSpPr>
          <p:nvPr/>
        </p:nvSpPr>
        <p:spPr bwMode="auto">
          <a:xfrm>
            <a:off x="7550150" y="1458913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E</a:t>
            </a:r>
            <a:endParaRPr lang="zh-CN" altLang="en-US"/>
          </a:p>
        </p:txBody>
      </p:sp>
      <p:sp>
        <p:nvSpPr>
          <p:cNvPr id="37950" name="矩形 62"/>
          <p:cNvSpPr>
            <a:spLocks noChangeArrowheads="1"/>
          </p:cNvSpPr>
          <p:nvPr/>
        </p:nvSpPr>
        <p:spPr bwMode="auto">
          <a:xfrm>
            <a:off x="5919788" y="3211513"/>
            <a:ext cx="2057400" cy="3124200"/>
          </a:xfrm>
          <a:prstGeom prst="rect">
            <a:avLst/>
          </a:prstGeom>
          <a:solidFill>
            <a:srgbClr val="E4C9FF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951" name="TextBox 63"/>
          <p:cNvSpPr txBox="1">
            <a:spLocks noChangeArrowheads="1"/>
          </p:cNvSpPr>
          <p:nvPr/>
        </p:nvSpPr>
        <p:spPr bwMode="auto">
          <a:xfrm>
            <a:off x="6022975" y="3668713"/>
            <a:ext cx="1787525" cy="3937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Y &amp; D </a:t>
            </a:r>
            <a:r>
              <a:rPr lang="en-US" altLang="zh-CN">
                <a:sym typeface="Wingdings" panose="05000000000000000000" pitchFamily="2" charset="2"/>
              </a:rPr>
              <a:t> Z</a:t>
            </a:r>
            <a:endParaRPr lang="zh-CN" altLang="en-US"/>
          </a:p>
        </p:txBody>
      </p:sp>
      <p:sp>
        <p:nvSpPr>
          <p:cNvPr id="65" name="TextBox 64"/>
          <p:cNvSpPr txBox="1"/>
          <p:nvPr/>
        </p:nvSpPr>
        <p:spPr>
          <a:xfrm>
            <a:off x="6022975" y="4187825"/>
            <a:ext cx="1787525" cy="425450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r">
              <a:lnSpc>
                <a:spcPct val="120000"/>
              </a:lnSpc>
              <a:defRPr/>
            </a:pPr>
            <a:r>
              <a:rPr lang="en-US" altLang="zh-CN" dirty="0">
                <a:latin typeface="Arial" charset="0"/>
              </a:rPr>
              <a:t>X &amp; B &amp; E </a:t>
            </a:r>
            <a:r>
              <a:rPr lang="en-US" altLang="zh-CN" dirty="0">
                <a:latin typeface="Arial" charset="0"/>
                <a:sym typeface="Wingdings" panose="05000000000000000000" pitchFamily="2" charset="2"/>
              </a:rPr>
              <a:t> Y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37953" name="TextBox 65"/>
          <p:cNvSpPr txBox="1">
            <a:spLocks noChangeArrowheads="1"/>
          </p:cNvSpPr>
          <p:nvPr/>
        </p:nvSpPr>
        <p:spPr bwMode="auto">
          <a:xfrm>
            <a:off x="6022975" y="4735513"/>
            <a:ext cx="1787525" cy="393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A </a:t>
            </a:r>
            <a:r>
              <a:rPr lang="en-US" altLang="zh-CN">
                <a:sym typeface="Wingdings" panose="05000000000000000000" pitchFamily="2" charset="2"/>
              </a:rPr>
              <a:t> </a:t>
            </a:r>
            <a:r>
              <a:rPr lang="en-US" altLang="zh-CN"/>
              <a:t>X</a:t>
            </a:r>
            <a:endParaRPr lang="zh-CN" altLang="en-US"/>
          </a:p>
        </p:txBody>
      </p:sp>
      <p:sp>
        <p:nvSpPr>
          <p:cNvPr id="37954" name="TextBox 66"/>
          <p:cNvSpPr txBox="1">
            <a:spLocks noChangeArrowheads="1"/>
          </p:cNvSpPr>
          <p:nvPr/>
        </p:nvSpPr>
        <p:spPr bwMode="auto">
          <a:xfrm>
            <a:off x="6022975" y="5178425"/>
            <a:ext cx="1787525" cy="3952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C </a:t>
            </a:r>
            <a:r>
              <a:rPr lang="en-US" altLang="zh-CN">
                <a:sym typeface="Wingdings" panose="05000000000000000000" pitchFamily="2" charset="2"/>
              </a:rPr>
              <a:t> L</a:t>
            </a:r>
            <a:endParaRPr lang="zh-CN" altLang="en-US"/>
          </a:p>
        </p:txBody>
      </p:sp>
      <p:sp>
        <p:nvSpPr>
          <p:cNvPr id="37955" name="TextBox 67"/>
          <p:cNvSpPr txBox="1">
            <a:spLocks noChangeArrowheads="1"/>
          </p:cNvSpPr>
          <p:nvPr/>
        </p:nvSpPr>
        <p:spPr bwMode="auto">
          <a:xfrm>
            <a:off x="6011863" y="5681663"/>
            <a:ext cx="1846262" cy="425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/>
              <a:t>L &amp; M </a:t>
            </a:r>
            <a:r>
              <a:rPr lang="en-US" altLang="zh-CN">
                <a:sym typeface="Wingdings" panose="05000000000000000000" pitchFamily="2" charset="2"/>
              </a:rPr>
              <a:t> N</a:t>
            </a:r>
            <a:endParaRPr lang="zh-CN" altLang="en-US"/>
          </a:p>
        </p:txBody>
      </p:sp>
      <p:sp>
        <p:nvSpPr>
          <p:cNvPr id="37956" name="TextBox 68"/>
          <p:cNvSpPr txBox="1">
            <a:spLocks noChangeArrowheads="1"/>
          </p:cNvSpPr>
          <p:nvPr/>
        </p:nvSpPr>
        <p:spPr bwMode="auto">
          <a:xfrm>
            <a:off x="5843588" y="2601913"/>
            <a:ext cx="6492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匹配</a:t>
            </a:r>
          </a:p>
        </p:txBody>
      </p:sp>
      <p:sp>
        <p:nvSpPr>
          <p:cNvPr id="37957" name="TextBox 69"/>
          <p:cNvSpPr txBox="1">
            <a:spLocks noChangeArrowheads="1"/>
          </p:cNvSpPr>
          <p:nvPr/>
        </p:nvSpPr>
        <p:spPr bwMode="auto">
          <a:xfrm>
            <a:off x="7367588" y="2601913"/>
            <a:ext cx="6492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激发</a:t>
            </a:r>
          </a:p>
        </p:txBody>
      </p:sp>
      <p:sp>
        <p:nvSpPr>
          <p:cNvPr id="37958" name="TextBox 70"/>
          <p:cNvSpPr txBox="1">
            <a:spLocks noChangeArrowheads="1"/>
          </p:cNvSpPr>
          <p:nvPr/>
        </p:nvSpPr>
        <p:spPr bwMode="auto">
          <a:xfrm>
            <a:off x="6453188" y="3287713"/>
            <a:ext cx="8826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知识库</a:t>
            </a:r>
          </a:p>
        </p:txBody>
      </p:sp>
      <p:sp>
        <p:nvSpPr>
          <p:cNvPr id="37959" name="TextBox 71"/>
          <p:cNvSpPr txBox="1">
            <a:spLocks noChangeArrowheads="1"/>
          </p:cNvSpPr>
          <p:nvPr/>
        </p:nvSpPr>
        <p:spPr bwMode="auto">
          <a:xfrm>
            <a:off x="6453188" y="762000"/>
            <a:ext cx="8826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数据库</a:t>
            </a:r>
          </a:p>
        </p:txBody>
      </p:sp>
      <p:sp>
        <p:nvSpPr>
          <p:cNvPr id="37960" name="TextBox 73"/>
          <p:cNvSpPr txBox="1">
            <a:spLocks noChangeArrowheads="1"/>
          </p:cNvSpPr>
          <p:nvPr/>
        </p:nvSpPr>
        <p:spPr bwMode="auto">
          <a:xfrm>
            <a:off x="6421438" y="6350000"/>
            <a:ext cx="102235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目标：</a:t>
            </a:r>
            <a:r>
              <a:rPr lang="en-US" altLang="zh-CN"/>
              <a:t>Z</a:t>
            </a:r>
            <a:endParaRPr lang="zh-CN" altLang="en-US"/>
          </a:p>
        </p:txBody>
      </p:sp>
      <p:cxnSp>
        <p:nvCxnSpPr>
          <p:cNvPr id="37961" name="直接连接符 99"/>
          <p:cNvCxnSpPr>
            <a:cxnSpLocks noChangeShapeType="1"/>
          </p:cNvCxnSpPr>
          <p:nvPr/>
        </p:nvCxnSpPr>
        <p:spPr bwMode="auto">
          <a:xfrm flipH="1">
            <a:off x="5797550" y="1252538"/>
            <a:ext cx="1517650" cy="3175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62" name="直接连接符 100"/>
          <p:cNvCxnSpPr>
            <a:cxnSpLocks noChangeShapeType="1"/>
          </p:cNvCxnSpPr>
          <p:nvPr/>
        </p:nvCxnSpPr>
        <p:spPr bwMode="auto">
          <a:xfrm>
            <a:off x="5791200" y="1255713"/>
            <a:ext cx="0" cy="262255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63" name="直接箭头连接符 101"/>
          <p:cNvCxnSpPr>
            <a:cxnSpLocks noChangeShapeType="1"/>
          </p:cNvCxnSpPr>
          <p:nvPr/>
        </p:nvCxnSpPr>
        <p:spPr bwMode="auto">
          <a:xfrm>
            <a:off x="5791200" y="3878263"/>
            <a:ext cx="268288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64" name="TextBox 102"/>
          <p:cNvSpPr txBox="1">
            <a:spLocks noChangeArrowheads="1"/>
          </p:cNvSpPr>
          <p:nvPr/>
        </p:nvSpPr>
        <p:spPr bwMode="auto">
          <a:xfrm>
            <a:off x="7134225" y="2017713"/>
            <a:ext cx="350838" cy="393700"/>
          </a:xfrm>
          <a:prstGeom prst="rect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Y</a:t>
            </a:r>
            <a:endParaRPr lang="zh-CN" altLang="en-US"/>
          </a:p>
        </p:txBody>
      </p:sp>
      <p:cxnSp>
        <p:nvCxnSpPr>
          <p:cNvPr id="37965" name="直接连接符 104"/>
          <p:cNvCxnSpPr>
            <a:cxnSpLocks noChangeShapeType="1"/>
          </p:cNvCxnSpPr>
          <p:nvPr/>
        </p:nvCxnSpPr>
        <p:spPr bwMode="auto">
          <a:xfrm>
            <a:off x="7794625" y="3886200"/>
            <a:ext cx="319088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66" name="直接连接符 105"/>
          <p:cNvCxnSpPr>
            <a:cxnSpLocks noChangeShapeType="1"/>
          </p:cNvCxnSpPr>
          <p:nvPr/>
        </p:nvCxnSpPr>
        <p:spPr bwMode="auto">
          <a:xfrm flipV="1">
            <a:off x="8069263" y="2246313"/>
            <a:ext cx="0" cy="1658937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67" name="直接箭头连接符 106"/>
          <p:cNvCxnSpPr>
            <a:cxnSpLocks noChangeShapeType="1"/>
          </p:cNvCxnSpPr>
          <p:nvPr/>
        </p:nvCxnSpPr>
        <p:spPr bwMode="auto">
          <a:xfrm flipH="1">
            <a:off x="7840663" y="2246313"/>
            <a:ext cx="228600" cy="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68" name="TextBox 107"/>
          <p:cNvSpPr txBox="1">
            <a:spLocks noChangeArrowheads="1"/>
          </p:cNvSpPr>
          <p:nvPr/>
        </p:nvSpPr>
        <p:spPr bwMode="auto">
          <a:xfrm>
            <a:off x="6705600" y="2014538"/>
            <a:ext cx="350838" cy="393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X</a:t>
            </a:r>
            <a:endParaRPr lang="zh-CN" altLang="en-US"/>
          </a:p>
        </p:txBody>
      </p:sp>
      <p:cxnSp>
        <p:nvCxnSpPr>
          <p:cNvPr id="37969" name="直接箭头连接符 108"/>
          <p:cNvCxnSpPr>
            <a:cxnSpLocks noChangeShapeType="1"/>
          </p:cNvCxnSpPr>
          <p:nvPr/>
        </p:nvCxnSpPr>
        <p:spPr bwMode="auto">
          <a:xfrm>
            <a:off x="7315200" y="1252538"/>
            <a:ext cx="0" cy="228600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70" name="TextBox 136"/>
          <p:cNvSpPr txBox="1">
            <a:spLocks noChangeArrowheads="1"/>
          </p:cNvSpPr>
          <p:nvPr/>
        </p:nvSpPr>
        <p:spPr bwMode="auto">
          <a:xfrm>
            <a:off x="7529513" y="2009775"/>
            <a:ext cx="350837" cy="42545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Z</a:t>
            </a:r>
            <a:endParaRPr lang="zh-CN" altLang="en-US"/>
          </a:p>
        </p:txBody>
      </p:sp>
      <p:cxnSp>
        <p:nvCxnSpPr>
          <p:cNvPr id="37971" name="直接连接符 5"/>
          <p:cNvCxnSpPr>
            <a:cxnSpLocks noChangeShapeType="1"/>
          </p:cNvCxnSpPr>
          <p:nvPr/>
        </p:nvCxnSpPr>
        <p:spPr bwMode="auto">
          <a:xfrm>
            <a:off x="5805488" y="2644775"/>
            <a:ext cx="1517650" cy="0"/>
          </a:xfrm>
          <a:prstGeom prst="line">
            <a:avLst/>
          </a:prstGeom>
          <a:noFill/>
          <a:ln w="28575" algn="ctr">
            <a:solidFill>
              <a:srgbClr val="99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72" name="直接箭头连接符 7"/>
          <p:cNvCxnSpPr>
            <a:cxnSpLocks noChangeShapeType="1"/>
          </p:cNvCxnSpPr>
          <p:nvPr/>
        </p:nvCxnSpPr>
        <p:spPr bwMode="auto">
          <a:xfrm flipV="1">
            <a:off x="7335838" y="2435225"/>
            <a:ext cx="0" cy="206375"/>
          </a:xfrm>
          <a:prstGeom prst="straightConnector1">
            <a:avLst/>
          </a:prstGeom>
          <a:noFill/>
          <a:ln w="28575" algn="ctr">
            <a:solidFill>
              <a:srgbClr val="993300"/>
            </a:solidFill>
            <a:round/>
            <a:headEnd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9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反向推理示例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C8E3D47-7163-4596-8E98-16462FEE9270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3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方向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257800"/>
          </a:xfrm>
          <a:gradFill rotWithShape="1">
            <a:gsLst>
              <a:gs pos="0">
                <a:srgbClr val="EBFFFF"/>
              </a:gs>
              <a:gs pos="100000">
                <a:schemeClr val="bg1"/>
              </a:gs>
            </a:gsLst>
            <a:lin ang="5400000" scaled="1"/>
          </a:gradFill>
          <a:ln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lnSpc>
                <a:spcPct val="120000"/>
              </a:lnSpc>
              <a:buSzPct val="50000"/>
              <a:buFont typeface="Wingdings" panose="05000000000000000000" pitchFamily="2" charset="2"/>
              <a:buChar char="n"/>
            </a:pPr>
            <a:r>
              <a:rPr lang="en-US" altLang="zh-CN" sz="2600" b="1"/>
              <a:t>  </a:t>
            </a:r>
            <a:r>
              <a:rPr lang="zh-CN" altLang="en-US" sz="2600" b="1"/>
              <a:t>正向推理</a:t>
            </a:r>
            <a:r>
              <a:rPr lang="en-US" altLang="zh-CN" sz="2600" b="1"/>
              <a:t>:  </a:t>
            </a:r>
            <a:r>
              <a:rPr lang="zh-CN" altLang="en-US" sz="2600"/>
              <a:t>盲目、效率低。</a:t>
            </a:r>
          </a:p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zh-CN" altLang="en-US" sz="2600" b="1"/>
              <a:t>  逆向推理</a:t>
            </a:r>
            <a:r>
              <a:rPr lang="en-US" altLang="zh-CN" sz="2600" b="1"/>
              <a:t>: </a:t>
            </a:r>
            <a:r>
              <a:rPr lang="zh-CN" altLang="en-US" sz="2600"/>
              <a:t>若提出的假设目标不符合实际，会降低效率。</a:t>
            </a:r>
          </a:p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zh-CN" altLang="en-US" sz="2600" b="1">
                <a:latin typeface="宋体" panose="02010600030101010101" pitchFamily="2" charset="-122"/>
              </a:rPr>
              <a:t> 正反向混合推理：</a:t>
            </a:r>
          </a:p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>
                <a:latin typeface="Times New Roman" panose="02020603050405020304" pitchFamily="18" charset="0"/>
              </a:rPr>
              <a:t>（</a:t>
            </a:r>
            <a:r>
              <a:rPr lang="en-US" altLang="zh-CN" sz="2600">
                <a:latin typeface="Times New Roman" panose="02020603050405020304" pitchFamily="18" charset="0"/>
              </a:rPr>
              <a:t>1</a:t>
            </a:r>
            <a:r>
              <a:rPr lang="zh-CN" altLang="en-US" sz="2600">
                <a:latin typeface="Times New Roman" panose="02020603050405020304" pitchFamily="18" charset="0"/>
              </a:rPr>
              <a:t>）</a:t>
            </a:r>
            <a:r>
              <a:rPr lang="zh-CN" altLang="en-US" sz="2400" b="1"/>
              <a:t>先正向后逆向：</a:t>
            </a:r>
            <a:r>
              <a:rPr lang="zh-CN" altLang="en-US" sz="2400">
                <a:latin typeface="宋体" panose="02010600030101010101" pitchFamily="2" charset="-122"/>
              </a:rPr>
              <a:t>先进行正向推理，帮助选择某个目标，即从已知事实演绎出部分结果，然后再用逆向推理证实该目标或提高其可信度；</a:t>
            </a:r>
          </a:p>
          <a:p>
            <a:pPr marL="0" indent="0"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latin typeface="Times New Roman" panose="02020603050405020304" pitchFamily="18" charset="0"/>
              </a:rPr>
              <a:t>）</a:t>
            </a:r>
            <a:r>
              <a:rPr lang="zh-CN" altLang="en-US" sz="2400" b="1"/>
              <a:t>先逆向后正向：</a:t>
            </a:r>
            <a:r>
              <a:rPr lang="zh-CN" altLang="en-US" sz="2400">
                <a:latin typeface="宋体" panose="02010600030101010101" pitchFamily="2" charset="-122"/>
              </a:rPr>
              <a:t>先假设一个目标进行逆向推理，然后再利用逆向推理中得到的信息进行正向推理，以推出更多的结论。</a:t>
            </a: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304800" y="852488"/>
            <a:ext cx="2362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3.  </a:t>
            </a:r>
            <a:r>
              <a:rPr lang="zh-CN" altLang="en-US" sz="2800">
                <a:latin typeface="Times New Roman" panose="02020603050405020304" pitchFamily="18" charset="0"/>
              </a:rPr>
              <a:t>混合推理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A658A37-0617-4A51-ABE2-8D954D1AD34E}"/>
                  </a:ext>
                </a:extLst>
              </p14:cNvPr>
              <p14:cNvContentPartPr/>
              <p14:nvPr/>
            </p14:nvContentPartPr>
            <p14:xfrm>
              <a:off x="5842080" y="2749680"/>
              <a:ext cx="2603880" cy="10796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A658A37-0617-4A51-ABE2-8D954D1AD34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832720" y="2740320"/>
                <a:ext cx="2622600" cy="1098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904A42BA-5B4E-4DFB-988B-76108520758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3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399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63550"/>
            <a:ext cx="5791200" cy="608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156D620-D0E2-473C-94E5-F7D1EF1AC5D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3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09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85738"/>
            <a:ext cx="6629400" cy="659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275BD72C-0F73-4E8F-A24A-867F976EF12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latin typeface="宋体" panose="02010600030101010101" pitchFamily="2" charset="-122"/>
              </a:rPr>
              <a:t>第</a:t>
            </a:r>
            <a:r>
              <a:rPr lang="en-US" altLang="zh-CN" sz="3600">
                <a:latin typeface="宋体" panose="02010600030101010101" pitchFamily="2" charset="-122"/>
              </a:rPr>
              <a:t>5</a:t>
            </a:r>
            <a:r>
              <a:rPr lang="zh-CN" altLang="en-US" sz="3600">
                <a:latin typeface="宋体" panose="02010600030101010101" pitchFamily="2" charset="-122"/>
              </a:rPr>
              <a:t>章 基于谓词逻辑的机器推理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0000FF"/>
              </a:buClr>
              <a:buSzPct val="150000"/>
              <a:buFont typeface="Wingdings" panose="05000000000000000000" pitchFamily="2" charset="2"/>
              <a:buChar char="ü"/>
            </a:pPr>
            <a:r>
              <a:rPr kumimoji="1"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5.0 </a:t>
            </a:r>
            <a:r>
              <a:rPr kumimoji="1" lang="zh-CN" altLang="en-US">
                <a:solidFill>
                  <a:srgbClr val="0000FF"/>
                </a:solidFill>
                <a:latin typeface="宋体" panose="02010600030101010101" pitchFamily="2" charset="-122"/>
              </a:rPr>
              <a:t>机器推理概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1 </a:t>
            </a:r>
            <a:r>
              <a:rPr kumimoji="1" lang="zh-CN" altLang="en-US">
                <a:latin typeface="宋体" panose="02010600030101010101" pitchFamily="2" charset="-122"/>
              </a:rPr>
              <a:t>一阶谓词逻辑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2 </a:t>
            </a:r>
            <a:r>
              <a:rPr kumimoji="1" lang="zh-CN" altLang="en-US">
                <a:latin typeface="宋体" panose="02010600030101010101" pitchFamily="2" charset="-122"/>
              </a:rPr>
              <a:t>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3 </a:t>
            </a:r>
            <a:r>
              <a:rPr kumimoji="1" lang="zh-CN" altLang="en-US">
                <a:latin typeface="宋体" panose="02010600030101010101" pitchFamily="2" charset="-122"/>
              </a:rPr>
              <a:t>应用归结原理求取问题答案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4 </a:t>
            </a:r>
            <a:r>
              <a:rPr kumimoji="1" lang="zh-CN" altLang="en-US">
                <a:latin typeface="宋体" panose="02010600030101010101" pitchFamily="2" charset="-122"/>
              </a:rPr>
              <a:t>归结策略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5 </a:t>
            </a:r>
            <a:r>
              <a:rPr kumimoji="1" lang="zh-CN" altLang="en-US">
                <a:latin typeface="宋体" panose="02010600030101010101" pitchFamily="2" charset="-122"/>
              </a:rPr>
              <a:t>归结反演程序举例*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6 Horn</a:t>
            </a:r>
            <a:r>
              <a:rPr kumimoji="1" lang="zh-CN" altLang="en-US">
                <a:latin typeface="宋体" panose="02010600030101010101" pitchFamily="2" charset="-122"/>
              </a:rPr>
              <a:t>子句归结与逻辑程序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7 </a:t>
            </a:r>
            <a:r>
              <a:rPr kumimoji="1" lang="zh-CN" altLang="en-US">
                <a:latin typeface="宋体" panose="02010600030101010101" pitchFamily="2" charset="-122"/>
              </a:rPr>
              <a:t>非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8 </a:t>
            </a:r>
            <a:r>
              <a:rPr kumimoji="1" lang="zh-CN" altLang="en-US">
                <a:latin typeface="宋体" panose="02010600030101010101" pitchFamily="2" charset="-122"/>
              </a:rPr>
              <a:t>命题逻辑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019325A-C223-44E3-8129-8B9E4D09039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512175" cy="4495800"/>
          </a:xfrm>
          <a:solidFill>
            <a:srgbClr val="FFFFFF"/>
          </a:solidFill>
          <a:ln>
            <a:solidFill>
              <a:schemeClr val="folHlink"/>
            </a:solidFill>
            <a:miter lim="800000"/>
            <a:headEnd/>
            <a:tailEnd/>
          </a:ln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  <a:buSzPct val="50000"/>
              <a:buFont typeface="Wingdings" panose="05000000000000000000" pitchFamily="2" charset="2"/>
              <a:buChar char="n"/>
            </a:pPr>
            <a:r>
              <a:rPr lang="en-US" altLang="zh-CN" sz="2500"/>
              <a:t>  </a:t>
            </a:r>
            <a:r>
              <a:rPr lang="zh-CN" altLang="en-US" sz="2500" b="1"/>
              <a:t>双向推理</a:t>
            </a:r>
            <a:r>
              <a:rPr lang="zh-CN" altLang="en-US" sz="2500"/>
              <a:t>：正向推理与逆向推理同时进行，且在推理过程中的某一步骤上“</a:t>
            </a:r>
            <a:r>
              <a:rPr lang="zh-CN" altLang="en-US" sz="2500" b="1">
                <a:solidFill>
                  <a:schemeClr val="accent2"/>
                </a:solidFill>
              </a:rPr>
              <a:t>碰头</a:t>
            </a:r>
            <a:r>
              <a:rPr lang="zh-CN" altLang="en-US" sz="2500"/>
              <a:t>”的一种推理。</a:t>
            </a:r>
          </a:p>
        </p:txBody>
      </p:sp>
      <p:grpSp>
        <p:nvGrpSpPr>
          <p:cNvPr id="41988" name="Group 3"/>
          <p:cNvGrpSpPr>
            <a:grpSpLocks/>
          </p:cNvGrpSpPr>
          <p:nvPr/>
        </p:nvGrpSpPr>
        <p:grpSpPr bwMode="auto">
          <a:xfrm>
            <a:off x="990600" y="2968625"/>
            <a:ext cx="7162800" cy="2914650"/>
            <a:chOff x="816" y="2256"/>
            <a:chExt cx="4272" cy="1333"/>
          </a:xfrm>
        </p:grpSpPr>
        <p:sp>
          <p:nvSpPr>
            <p:cNvPr id="41992" name="Text Box 4"/>
            <p:cNvSpPr txBox="1">
              <a:spLocks noChangeArrowheads="1"/>
            </p:cNvSpPr>
            <p:nvPr/>
          </p:nvSpPr>
          <p:spPr bwMode="auto">
            <a:xfrm>
              <a:off x="816" y="2256"/>
              <a:ext cx="4272" cy="133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30000"/>
                </a:lnSpc>
              </a:pPr>
              <a:endParaRPr lang="en-US" altLang="zh-CN" sz="2400"/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</a:pPr>
              <a:endParaRPr lang="en-US" altLang="zh-CN" sz="2400">
                <a:solidFill>
                  <a:srgbClr val="0000FF"/>
                </a:solidFill>
              </a:endParaRPr>
            </a:p>
            <a:p>
              <a:pPr eaLnBrk="1" hangingPunct="1">
                <a:lnSpc>
                  <a:spcPct val="100000"/>
                </a:lnSpc>
                <a:spcBef>
                  <a:spcPct val="30000"/>
                </a:spcBef>
              </a:pPr>
              <a:endParaRPr lang="en-US" altLang="zh-CN" sz="2400">
                <a:solidFill>
                  <a:srgbClr val="0000FF"/>
                </a:solidFill>
              </a:endParaRPr>
            </a:p>
            <a:p>
              <a:pPr eaLnBrk="1" hangingPunct="1">
                <a:lnSpc>
                  <a:spcPct val="100000"/>
                </a:lnSpc>
                <a:spcBef>
                  <a:spcPct val="30000"/>
                </a:spcBef>
              </a:pPr>
              <a:r>
                <a:rPr lang="zh-CN" altLang="en-US" sz="2400"/>
                <a:t>已知事实                                                    假设目标</a:t>
              </a:r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</a:pPr>
              <a:endParaRPr lang="zh-CN" altLang="en-US" sz="2400"/>
            </a:p>
            <a:p>
              <a:pPr eaLnBrk="1" hangingPunct="1">
                <a:lnSpc>
                  <a:spcPct val="100000"/>
                </a:lnSpc>
                <a:spcBef>
                  <a:spcPct val="50000"/>
                </a:spcBef>
              </a:pPr>
              <a:endParaRPr lang="zh-CN" altLang="en-US" sz="2400"/>
            </a:p>
            <a:p>
              <a:pPr eaLnBrk="1" hangingPunct="1">
                <a:lnSpc>
                  <a:spcPct val="30000"/>
                </a:lnSpc>
              </a:pPr>
              <a:endParaRPr lang="en-US" altLang="zh-CN" sz="2400">
                <a:solidFill>
                  <a:srgbClr val="0000FF"/>
                </a:solidFill>
              </a:endParaRPr>
            </a:p>
          </p:txBody>
        </p:sp>
        <p:sp>
          <p:nvSpPr>
            <p:cNvPr id="41993" name="AutoShape 5"/>
            <p:cNvSpPr>
              <a:spLocks noChangeArrowheads="1"/>
            </p:cNvSpPr>
            <p:nvPr/>
          </p:nvSpPr>
          <p:spPr bwMode="auto">
            <a:xfrm rot="10800000">
              <a:off x="2928" y="2736"/>
              <a:ext cx="1152" cy="336"/>
            </a:xfrm>
            <a:custGeom>
              <a:avLst/>
              <a:gdLst>
                <a:gd name="T0" fmla="*/ 864 w 21600"/>
                <a:gd name="T1" fmla="*/ 0 h 21600"/>
                <a:gd name="T2" fmla="*/ 0 w 21600"/>
                <a:gd name="T3" fmla="*/ 168 h 21600"/>
                <a:gd name="T4" fmla="*/ 864 w 21600"/>
                <a:gd name="T5" fmla="*/ 336 h 21600"/>
                <a:gd name="T6" fmla="*/ 1152 w 21600"/>
                <a:gd name="T7" fmla="*/ 168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CC00"/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100000"/>
                </a:lnSpc>
              </a:pPr>
              <a:r>
                <a:rPr lang="zh-CN" altLang="en-US" sz="2000"/>
                <a:t>反向推理</a:t>
              </a:r>
            </a:p>
          </p:txBody>
        </p:sp>
        <p:sp>
          <p:nvSpPr>
            <p:cNvPr id="41994" name="AutoShape 6"/>
            <p:cNvSpPr>
              <a:spLocks noChangeArrowheads="1"/>
            </p:cNvSpPr>
            <p:nvPr/>
          </p:nvSpPr>
          <p:spPr bwMode="auto">
            <a:xfrm rot="10800000" flipH="1">
              <a:off x="1728" y="2736"/>
              <a:ext cx="1152" cy="336"/>
            </a:xfrm>
            <a:custGeom>
              <a:avLst/>
              <a:gdLst>
                <a:gd name="T0" fmla="*/ 864 w 21600"/>
                <a:gd name="T1" fmla="*/ 0 h 21600"/>
                <a:gd name="T2" fmla="*/ 0 w 21600"/>
                <a:gd name="T3" fmla="*/ 168 h 21600"/>
                <a:gd name="T4" fmla="*/ 864 w 21600"/>
                <a:gd name="T5" fmla="*/ 336 h 21600"/>
                <a:gd name="T6" fmla="*/ 1152 w 21600"/>
                <a:gd name="T7" fmla="*/ 168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CC00"/>
                </a:gs>
              </a:gsLst>
              <a:path path="rect">
                <a:fillToRect l="50000" t="50000" r="50000" b="50000"/>
              </a:path>
            </a:gra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lang="zh-CN" altLang="en-US" sz="2000"/>
                <a:t>正向推理</a:t>
              </a:r>
            </a:p>
          </p:txBody>
        </p:sp>
      </p:grpSp>
      <p:sp>
        <p:nvSpPr>
          <p:cNvPr id="4198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3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方向</a:t>
            </a:r>
          </a:p>
        </p:txBody>
      </p:sp>
      <p:sp>
        <p:nvSpPr>
          <p:cNvPr id="41990" name="Rectangle 8"/>
          <p:cNvSpPr>
            <a:spLocks noChangeArrowheads="1"/>
          </p:cNvSpPr>
          <p:nvPr/>
        </p:nvSpPr>
        <p:spPr bwMode="auto">
          <a:xfrm>
            <a:off x="381000" y="1004888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4.  </a:t>
            </a:r>
            <a:r>
              <a:rPr lang="zh-CN" altLang="en-US" sz="2800">
                <a:latin typeface="Times New Roman" panose="02020603050405020304" pitchFamily="18" charset="0"/>
              </a:rPr>
              <a:t>双向推理</a:t>
            </a:r>
          </a:p>
        </p:txBody>
      </p:sp>
      <p:sp>
        <p:nvSpPr>
          <p:cNvPr id="360457" name="Text Box 9"/>
          <p:cNvSpPr txBox="1">
            <a:spLocks noChangeArrowheads="1"/>
          </p:cNvSpPr>
          <p:nvPr/>
        </p:nvSpPr>
        <p:spPr bwMode="auto">
          <a:xfrm>
            <a:off x="3810000" y="3200400"/>
            <a:ext cx="14478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中间结论</a:t>
            </a: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endParaRPr lang="zh-CN" altLang="en-US" sz="2400">
              <a:solidFill>
                <a:srgbClr val="0000FF"/>
              </a:solidFill>
            </a:endParaRP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endParaRPr lang="zh-CN" altLang="en-US" sz="2400">
              <a:solidFill>
                <a:srgbClr val="0000FF"/>
              </a:solidFill>
            </a:endParaRPr>
          </a:p>
          <a:p>
            <a:pPr algn="ctr" eaLnBrk="1" hangingPunct="1">
              <a:lnSpc>
                <a:spcPct val="100000"/>
              </a:lnSpc>
              <a:spcBef>
                <a:spcPct val="50000"/>
              </a:spcBef>
            </a:pPr>
            <a:r>
              <a:rPr lang="zh-CN" altLang="en-US" sz="2400">
                <a:solidFill>
                  <a:srgbClr val="0000FF"/>
                </a:solidFill>
              </a:rPr>
              <a:t>证      据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9CA1CD9-ADD7-49EF-83AF-E702ED62CD79}"/>
                  </a:ext>
                </a:extLst>
              </p14:cNvPr>
              <p14:cNvContentPartPr/>
              <p14:nvPr/>
            </p14:nvContentPartPr>
            <p14:xfrm>
              <a:off x="3391200" y="1492200"/>
              <a:ext cx="2140200" cy="3880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9CA1CD9-ADD7-49EF-83AF-E702ED62CD7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381840" y="1482840"/>
                <a:ext cx="2158920" cy="3899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0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0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0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8D6A05F-1D6E-4BE2-BC12-474E39AE994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基本概念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050"/>
            <a:ext cx="8512175" cy="5400675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1  </a:t>
            </a:r>
            <a:r>
              <a:rPr lang="zh-CN" altLang="en-US" b="1">
                <a:latin typeface="Times New Roman" panose="02020603050405020304" pitchFamily="18" charset="0"/>
              </a:rPr>
              <a:t>推理的定义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2  </a:t>
            </a:r>
            <a:r>
              <a:rPr lang="zh-CN" altLang="en-US" b="1">
                <a:latin typeface="Times New Roman" panose="02020603050405020304" pitchFamily="18" charset="0"/>
              </a:rPr>
              <a:t>推理方式及其分类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3  </a:t>
            </a:r>
            <a:r>
              <a:rPr lang="zh-CN" altLang="en-US" b="1">
                <a:latin typeface="Times New Roman" panose="02020603050405020304" pitchFamily="18" charset="0"/>
              </a:rPr>
              <a:t>推理的方向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5.0.4  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冲突消解策略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990AFD42-D492-4F42-91F9-0B49D1F213C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4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冲突消解策略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Char char="§"/>
              <a:tabLst>
                <a:tab pos="482600" algn="l"/>
              </a:tabLst>
            </a:pPr>
            <a:r>
              <a:rPr lang="en-US" altLang="zh-CN" sz="3200" b="1">
                <a:latin typeface="Times New Roman" panose="02020603050405020304" pitchFamily="18" charset="0"/>
              </a:rPr>
              <a:t> </a:t>
            </a:r>
            <a:r>
              <a:rPr lang="zh-CN" altLang="en-US" sz="2800" b="1">
                <a:latin typeface="Times New Roman" panose="02020603050405020304" pitchFamily="18" charset="0"/>
              </a:rPr>
              <a:t>已知事实与知识的三种匹配情况</a:t>
            </a:r>
            <a:r>
              <a:rPr lang="zh-CN" altLang="en-US" sz="2800">
                <a:latin typeface="Times New Roman" panose="02020603050405020304" pitchFamily="18" charset="0"/>
              </a:rPr>
              <a:t>：</a:t>
            </a:r>
          </a:p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None/>
              <a:tabLst>
                <a:tab pos="482600" algn="l"/>
              </a:tabLst>
            </a:pPr>
            <a:r>
              <a:rPr lang="zh-CN" altLang="en-US" sz="2700" b="1">
                <a:latin typeface="Times New Roman" panose="02020603050405020304" pitchFamily="18" charset="0"/>
              </a:rPr>
              <a:t>（</a:t>
            </a:r>
            <a:r>
              <a:rPr lang="en-US" altLang="zh-CN" sz="2700" b="1">
                <a:latin typeface="Times New Roman" panose="02020603050405020304" pitchFamily="18" charset="0"/>
              </a:rPr>
              <a:t>1</a:t>
            </a:r>
            <a:r>
              <a:rPr lang="zh-CN" altLang="en-US" sz="2700" b="1">
                <a:latin typeface="Times New Roman" panose="02020603050405020304" pitchFamily="18" charset="0"/>
              </a:rPr>
              <a:t>）恰好匹配成功（一对一）；</a:t>
            </a:r>
          </a:p>
          <a:p>
            <a:pPr marL="0" indent="0" algn="just" eaLnBrk="1" hangingPunct="1">
              <a:lnSpc>
                <a:spcPct val="120000"/>
              </a:lnSpc>
              <a:buFont typeface="Wingdings" panose="05000000000000000000" pitchFamily="2" charset="2"/>
              <a:buNone/>
              <a:tabLst>
                <a:tab pos="482600" algn="l"/>
              </a:tabLst>
            </a:pPr>
            <a:r>
              <a:rPr lang="zh-CN" altLang="en-US" sz="2700" b="1">
                <a:latin typeface="Times New Roman" panose="02020603050405020304" pitchFamily="18" charset="0"/>
              </a:rPr>
              <a:t>（</a:t>
            </a:r>
            <a:r>
              <a:rPr lang="en-US" altLang="zh-CN" sz="2700" b="1">
                <a:latin typeface="Times New Roman" panose="02020603050405020304" pitchFamily="18" charset="0"/>
              </a:rPr>
              <a:t>2</a:t>
            </a:r>
            <a:r>
              <a:rPr lang="zh-CN" altLang="en-US" sz="2700" b="1">
                <a:latin typeface="Times New Roman" panose="02020603050405020304" pitchFamily="18" charset="0"/>
              </a:rPr>
              <a:t>）不能匹配成功；</a:t>
            </a:r>
          </a:p>
          <a:p>
            <a:pPr marL="0" indent="0" algn="just" eaLnBrk="1" hangingPunct="1">
              <a:spcBef>
                <a:spcPct val="50000"/>
              </a:spcBef>
              <a:buFont typeface="Wingdings" panose="05000000000000000000" pitchFamily="2" charset="2"/>
              <a:buNone/>
              <a:tabLst>
                <a:tab pos="482600" algn="l"/>
              </a:tabLst>
            </a:pPr>
            <a:r>
              <a:rPr lang="zh-CN" altLang="en-US" sz="2700" b="1">
                <a:latin typeface="Times New Roman" panose="02020603050405020304" pitchFamily="18" charset="0"/>
              </a:rPr>
              <a:t>（</a:t>
            </a:r>
            <a:r>
              <a:rPr lang="en-US" altLang="zh-CN" sz="2700" b="1">
                <a:latin typeface="Times New Roman" panose="02020603050405020304" pitchFamily="18" charset="0"/>
              </a:rPr>
              <a:t>3</a:t>
            </a:r>
            <a:r>
              <a:rPr lang="zh-CN" altLang="en-US" sz="2700" b="1">
                <a:latin typeface="Times New Roman" panose="02020603050405020304" pitchFamily="18" charset="0"/>
              </a:rPr>
              <a:t>）</a:t>
            </a:r>
            <a:r>
              <a:rPr lang="zh-CN" altLang="en-US" sz="2700" b="1">
                <a:solidFill>
                  <a:srgbClr val="0000FF"/>
                </a:solidFill>
                <a:latin typeface="Times New Roman" panose="02020603050405020304" pitchFamily="18" charset="0"/>
              </a:rPr>
              <a:t>多种匹配成功</a:t>
            </a:r>
            <a:r>
              <a:rPr lang="zh-CN" altLang="en-US" sz="2700" b="1">
                <a:latin typeface="Times New Roman" panose="02020603050405020304" pitchFamily="18" charset="0"/>
              </a:rPr>
              <a:t>（一对多、多对一、多对多）</a:t>
            </a:r>
          </a:p>
        </p:txBody>
      </p:sp>
      <p:sp>
        <p:nvSpPr>
          <p:cNvPr id="363524" name="AutoShape 4"/>
          <p:cNvSpPr>
            <a:spLocks noChangeArrowheads="1"/>
          </p:cNvSpPr>
          <p:nvPr/>
        </p:nvSpPr>
        <p:spPr bwMode="auto">
          <a:xfrm>
            <a:off x="2590800" y="4191000"/>
            <a:ext cx="3352800" cy="1219200"/>
          </a:xfrm>
          <a:prstGeom prst="cloudCallout">
            <a:avLst>
              <a:gd name="adj1" fmla="val -49764"/>
              <a:gd name="adj2" fmla="val -91796"/>
            </a:avLst>
          </a:prstGeom>
          <a:gradFill rotWithShape="1">
            <a:gsLst>
              <a:gs pos="0">
                <a:srgbClr val="EBFFFF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600"/>
              <a:t>冲突消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6984229-602A-4859-B773-A2CE13593EC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.4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冲突消解策略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77825" indent="-377825" eaLnBrk="1" hangingPunct="1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zh-CN" altLang="en-US" sz="2800" b="1"/>
              <a:t>多种冲突消解策略：</a:t>
            </a:r>
          </a:p>
          <a:p>
            <a:pPr marL="377825" indent="-3778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1</a:t>
            </a:r>
            <a:r>
              <a:rPr lang="zh-CN" altLang="en-US" sz="2600" b="1">
                <a:latin typeface="Times New Roman" panose="02020603050405020304" pitchFamily="18" charset="0"/>
              </a:rPr>
              <a:t>）按针对性排序</a:t>
            </a:r>
          </a:p>
          <a:p>
            <a:pPr marL="377825" indent="-3778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2</a:t>
            </a:r>
            <a:r>
              <a:rPr lang="zh-CN" altLang="en-US" sz="2600" b="1">
                <a:latin typeface="Times New Roman" panose="02020603050405020304" pitchFamily="18" charset="0"/>
              </a:rPr>
              <a:t>）按已知事实的新鲜性排序</a:t>
            </a:r>
          </a:p>
          <a:p>
            <a:pPr marL="377825" indent="-3778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3</a:t>
            </a:r>
            <a:r>
              <a:rPr lang="zh-CN" altLang="en-US" sz="2600" b="1">
                <a:latin typeface="Times New Roman" panose="02020603050405020304" pitchFamily="18" charset="0"/>
              </a:rPr>
              <a:t>）按匹配度排序</a:t>
            </a:r>
          </a:p>
          <a:p>
            <a:pPr marL="377825" indent="-3778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4</a:t>
            </a:r>
            <a:r>
              <a:rPr lang="zh-CN" altLang="en-US" sz="2600" b="1">
                <a:latin typeface="Times New Roman" panose="02020603050405020304" pitchFamily="18" charset="0"/>
              </a:rPr>
              <a:t>）按条件个数排序</a:t>
            </a:r>
          </a:p>
          <a:p>
            <a:pPr marL="377825" indent="-3778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5</a:t>
            </a:r>
            <a:r>
              <a:rPr lang="zh-CN" altLang="en-US" sz="2600" b="1">
                <a:latin typeface="Times New Roman" panose="02020603050405020304" pitchFamily="18" charset="0"/>
              </a:rPr>
              <a:t>）按上下文限制排序</a:t>
            </a:r>
          </a:p>
          <a:p>
            <a:pPr marL="377825" indent="-3778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6</a:t>
            </a:r>
            <a:r>
              <a:rPr lang="zh-CN" altLang="en-US" sz="2600" b="1">
                <a:latin typeface="Times New Roman" panose="02020603050405020304" pitchFamily="18" charset="0"/>
              </a:rPr>
              <a:t>）按冗余限制排序</a:t>
            </a:r>
          </a:p>
          <a:p>
            <a:pPr marL="377825" indent="-3778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latin typeface="Times New Roman" panose="02020603050405020304" pitchFamily="18" charset="0"/>
              </a:rPr>
              <a:t>（</a:t>
            </a:r>
            <a:r>
              <a:rPr lang="en-US" altLang="zh-CN" sz="2600" b="1">
                <a:latin typeface="Times New Roman" panose="02020603050405020304" pitchFamily="18" charset="0"/>
              </a:rPr>
              <a:t>7</a:t>
            </a:r>
            <a:r>
              <a:rPr lang="zh-CN" altLang="en-US" sz="2600" b="1">
                <a:latin typeface="Times New Roman" panose="02020603050405020304" pitchFamily="18" charset="0"/>
              </a:rPr>
              <a:t>）根据领域问题的特点排序</a:t>
            </a:r>
          </a:p>
        </p:txBody>
      </p:sp>
      <p:sp>
        <p:nvSpPr>
          <p:cNvPr id="364548" name="AutoShape 4"/>
          <p:cNvSpPr>
            <a:spLocks/>
          </p:cNvSpPr>
          <p:nvPr/>
        </p:nvSpPr>
        <p:spPr bwMode="auto">
          <a:xfrm>
            <a:off x="3581400" y="2895600"/>
            <a:ext cx="5257800" cy="838200"/>
          </a:xfrm>
          <a:prstGeom prst="accentBorderCallout2">
            <a:avLst>
              <a:gd name="adj1" fmla="val 13634"/>
              <a:gd name="adj2" fmla="val -1449"/>
              <a:gd name="adj3" fmla="val 13634"/>
              <a:gd name="adj4" fmla="val -14463"/>
              <a:gd name="adj5" fmla="val 86931"/>
              <a:gd name="adj6" fmla="val -28051"/>
            </a:avLst>
          </a:prstGeom>
          <a:solidFill>
            <a:srgbClr val="FFFF99"/>
          </a:solidFill>
          <a:ln w="1587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latin typeface="Times New Roman" panose="02020603050405020304" pitchFamily="18" charset="0"/>
              </a:rPr>
              <a:t>r</a:t>
            </a:r>
            <a:r>
              <a:rPr lang="en-US" altLang="zh-CN"/>
              <a:t>1:  IF 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/>
              <a:t>1  AND 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/>
              <a:t>2                             THEN  </a:t>
            </a:r>
            <a:r>
              <a:rPr lang="en-US" altLang="zh-CN" i="1">
                <a:latin typeface="Times New Roman" panose="02020603050405020304" pitchFamily="18" charset="0"/>
              </a:rPr>
              <a:t>H</a:t>
            </a:r>
            <a:r>
              <a:rPr lang="en-US" altLang="zh-CN"/>
              <a:t>1</a:t>
            </a:r>
          </a:p>
          <a:p>
            <a:pPr eaLnBrk="1" hangingPunct="1"/>
            <a:r>
              <a:rPr lang="en-US" altLang="zh-CN" i="1">
                <a:latin typeface="Times New Roman" panose="02020603050405020304" pitchFamily="18" charset="0"/>
              </a:rPr>
              <a:t>r</a:t>
            </a:r>
            <a:r>
              <a:rPr lang="en-US" altLang="zh-CN"/>
              <a:t>2:  IF 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/>
              <a:t>1 AND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/>
              <a:t>2 AND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/>
              <a:t>3 AND 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/>
              <a:t>4   THEN  </a:t>
            </a:r>
            <a:r>
              <a:rPr lang="en-US" altLang="zh-CN" i="1">
                <a:latin typeface="Times New Roman" panose="02020603050405020304" pitchFamily="18" charset="0"/>
              </a:rPr>
              <a:t>H</a:t>
            </a:r>
            <a:r>
              <a:rPr lang="en-US" altLang="zh-CN"/>
              <a:t>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45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48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71F5016-A49F-48FC-BBBD-62265EF1047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>
                <a:latin typeface="宋体" panose="02010600030101010101" pitchFamily="2" charset="-122"/>
              </a:rPr>
              <a:t>第</a:t>
            </a:r>
            <a:r>
              <a:rPr lang="en-US" altLang="zh-CN" sz="4000">
                <a:latin typeface="宋体" panose="02010600030101010101" pitchFamily="2" charset="-122"/>
              </a:rPr>
              <a:t>5</a:t>
            </a:r>
            <a:r>
              <a:rPr lang="zh-CN" altLang="en-US" sz="4000">
                <a:latin typeface="宋体" panose="02010600030101010101" pitchFamily="2" charset="-122"/>
              </a:rPr>
              <a:t>章 基于谓词逻辑的机器推理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0 </a:t>
            </a:r>
            <a:r>
              <a:rPr kumimoji="1" lang="zh-CN" altLang="en-US">
                <a:latin typeface="宋体" panose="02010600030101010101" pitchFamily="2" charset="-122"/>
              </a:rPr>
              <a:t>机器推理概述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1 </a:t>
            </a:r>
            <a:r>
              <a:rPr kumimoji="1" lang="zh-CN" altLang="en-US">
                <a:latin typeface="宋体" panose="02010600030101010101" pitchFamily="2" charset="-122"/>
              </a:rPr>
              <a:t>一阶谓词逻辑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2 </a:t>
            </a:r>
            <a:r>
              <a:rPr kumimoji="1" lang="zh-CN" altLang="en-US">
                <a:latin typeface="宋体" panose="02010600030101010101" pitchFamily="2" charset="-122"/>
              </a:rPr>
              <a:t>归结演绎推理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3 </a:t>
            </a:r>
            <a:r>
              <a:rPr kumimoji="1" lang="zh-CN" altLang="en-US">
                <a:latin typeface="宋体" panose="02010600030101010101" pitchFamily="2" charset="-122"/>
              </a:rPr>
              <a:t>应用归结原理求取问题答案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4 </a:t>
            </a:r>
            <a:r>
              <a:rPr kumimoji="1" lang="zh-CN" altLang="en-US">
                <a:latin typeface="宋体" panose="02010600030101010101" pitchFamily="2" charset="-122"/>
              </a:rPr>
              <a:t>归结策略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5 </a:t>
            </a:r>
            <a:r>
              <a:rPr kumimoji="1" lang="zh-CN" altLang="en-US">
                <a:latin typeface="宋体" panose="02010600030101010101" pitchFamily="2" charset="-122"/>
              </a:rPr>
              <a:t>归结反演程序举例*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6 Horn</a:t>
            </a:r>
            <a:r>
              <a:rPr kumimoji="1" lang="zh-CN" altLang="en-US">
                <a:latin typeface="宋体" panose="02010600030101010101" pitchFamily="2" charset="-122"/>
              </a:rPr>
              <a:t>子句归结与逻辑程序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p"/>
            </a:pPr>
            <a:r>
              <a:rPr kumimoji="1" lang="en-US" altLang="zh-CN">
                <a:latin typeface="宋体" panose="02010600030101010101" pitchFamily="2" charset="-122"/>
              </a:rPr>
              <a:t>5.7 </a:t>
            </a:r>
            <a:r>
              <a:rPr kumimoji="1" lang="zh-CN" altLang="en-US">
                <a:latin typeface="宋体" panose="02010600030101010101" pitchFamily="2" charset="-122"/>
              </a:rPr>
              <a:t>非归结演绎推理</a:t>
            </a:r>
          </a:p>
          <a:p>
            <a:pPr eaLnBrk="1" hangingPunct="1">
              <a:lnSpc>
                <a:spcPct val="90000"/>
              </a:lnSpc>
              <a:buClr>
                <a:srgbClr val="0000FF"/>
              </a:buClr>
              <a:buSzPct val="150000"/>
              <a:buFont typeface="Wingdings" panose="05000000000000000000" pitchFamily="2" charset="2"/>
              <a:buChar char="ü"/>
            </a:pPr>
            <a:r>
              <a:rPr kumimoji="1" lang="en-US" altLang="zh-CN">
                <a:solidFill>
                  <a:srgbClr val="0000FF"/>
                </a:solidFill>
                <a:latin typeface="宋体" panose="02010600030101010101" pitchFamily="2" charset="-122"/>
              </a:rPr>
              <a:t>5.8 </a:t>
            </a:r>
            <a:r>
              <a:rPr kumimoji="1" lang="zh-CN" altLang="en-US">
                <a:solidFill>
                  <a:srgbClr val="0000FF"/>
                </a:solidFill>
                <a:latin typeface="宋体" panose="02010600030101010101" pitchFamily="2" charset="-122"/>
              </a:rPr>
              <a:t>命题逻辑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D34065F-FAB3-4A45-9E77-EA6DA62CEAE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8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命题逻辑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050"/>
            <a:ext cx="8512175" cy="5400675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8.1  </a:t>
            </a:r>
            <a:r>
              <a:rPr lang="zh-CN" altLang="en-US" b="1">
                <a:latin typeface="Times New Roman" panose="02020603050405020304" pitchFamily="18" charset="0"/>
              </a:rPr>
              <a:t>命题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8.2  </a:t>
            </a:r>
            <a:r>
              <a:rPr lang="zh-CN" altLang="en-US" b="1">
                <a:latin typeface="Times New Roman" panose="02020603050405020304" pitchFamily="18" charset="0"/>
              </a:rPr>
              <a:t>命题公式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8.3  </a:t>
            </a:r>
            <a:r>
              <a:rPr lang="zh-CN" altLang="en-US" b="1">
                <a:latin typeface="Times New Roman" panose="02020603050405020304" pitchFamily="18" charset="0"/>
              </a:rPr>
              <a:t>命题逻辑的推理规则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8.4  </a:t>
            </a:r>
            <a:r>
              <a:rPr lang="zh-CN" altLang="en-US" b="1">
                <a:latin typeface="Times New Roman" panose="02020603050405020304" pitchFamily="18" charset="0"/>
              </a:rPr>
              <a:t>命题逻辑的归结方法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746125" y="4505325"/>
            <a:ext cx="7526338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99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/>
              <a:t>参见“马少平，朱晓燕，人工智能，清华大学出版社” 第三章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388A30F-2D71-4383-A8EC-BC5EEA1C8EE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5626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zh-CN" altLang="en-US" sz="2400" b="1" dirty="0"/>
              <a:t>命题：能判断真假（不是既真又假）的</a:t>
            </a:r>
            <a:r>
              <a:rPr lang="zh-CN" altLang="en-US" sz="2400" b="1" dirty="0">
                <a:solidFill>
                  <a:srgbClr val="FF0000"/>
                </a:solidFill>
              </a:rPr>
              <a:t>陈述句</a:t>
            </a:r>
            <a:r>
              <a:rPr lang="zh-CN" altLang="en-US" sz="2400" b="1" dirty="0"/>
              <a:t>。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500" b="1" dirty="0"/>
              <a:t>		</a:t>
            </a:r>
            <a:r>
              <a:rPr lang="zh-CN" altLang="en-US" sz="2000" b="1" dirty="0"/>
              <a:t>简单陈述句描述事实、事物的状态、关系等性质。</a:t>
            </a:r>
          </a:p>
          <a:p>
            <a:pPr algn="just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1900" b="1" dirty="0"/>
              <a:t>例如：         </a:t>
            </a:r>
            <a:r>
              <a:rPr lang="en-US" altLang="zh-CN" sz="1900" b="1" dirty="0"/>
              <a:t>1</a:t>
            </a:r>
            <a:r>
              <a:rPr lang="zh-CN" altLang="en-US" sz="1900" b="1" dirty="0"/>
              <a:t>．</a:t>
            </a:r>
            <a:r>
              <a:rPr lang="zh-CN" altLang="en-US" sz="1900" b="1" dirty="0">
                <a:cs typeface="Times New Roman" panose="02020603050405020304" pitchFamily="18" charset="0"/>
              </a:rPr>
              <a:t>  </a:t>
            </a:r>
            <a:r>
              <a:rPr lang="en-US" altLang="zh-CN" sz="1900" b="1" dirty="0"/>
              <a:t>1+1=2</a:t>
            </a:r>
          </a:p>
          <a:p>
            <a:pPr lvl="2" algn="just" eaLnBrk="1" hangingPunct="1">
              <a:lnSpc>
                <a:spcPct val="110000"/>
              </a:lnSpc>
            </a:pPr>
            <a:r>
              <a:rPr lang="en-US" altLang="zh-CN" sz="1900" b="1" dirty="0"/>
              <a:t>2</a:t>
            </a:r>
            <a:r>
              <a:rPr lang="zh-CN" altLang="en-US" sz="1900" b="1" dirty="0"/>
              <a:t>．</a:t>
            </a:r>
            <a:r>
              <a:rPr lang="zh-CN" altLang="en-US" sz="1900" b="1" dirty="0">
                <a:cs typeface="Times New Roman" panose="02020603050405020304" pitchFamily="18" charset="0"/>
              </a:rPr>
              <a:t>  </a:t>
            </a:r>
            <a:r>
              <a:rPr lang="zh-CN" altLang="en-US" sz="1900" b="1" dirty="0"/>
              <a:t>雪是黑色的。</a:t>
            </a:r>
          </a:p>
          <a:p>
            <a:pPr lvl="2" algn="just" eaLnBrk="1" hangingPunct="1">
              <a:lnSpc>
                <a:spcPct val="110000"/>
              </a:lnSpc>
            </a:pPr>
            <a:r>
              <a:rPr lang="en-US" altLang="zh-CN" sz="1900" b="1" dirty="0"/>
              <a:t>3</a:t>
            </a:r>
            <a:r>
              <a:rPr lang="zh-CN" altLang="en-US" sz="1900" b="1" dirty="0"/>
              <a:t>．</a:t>
            </a:r>
            <a:r>
              <a:rPr lang="zh-CN" altLang="en-US" sz="1900" b="1" dirty="0">
                <a:cs typeface="Times New Roman" panose="02020603050405020304" pitchFamily="18" charset="0"/>
              </a:rPr>
              <a:t>  </a:t>
            </a:r>
            <a:r>
              <a:rPr lang="zh-CN" altLang="en-US" sz="1900" b="1" dirty="0"/>
              <a:t>北京是中国的首都。</a:t>
            </a:r>
          </a:p>
          <a:p>
            <a:pPr lvl="2" algn="just" eaLnBrk="1" hangingPunct="1">
              <a:lnSpc>
                <a:spcPct val="110000"/>
              </a:lnSpc>
            </a:pPr>
            <a:r>
              <a:rPr lang="en-US" altLang="zh-CN" sz="1900" b="1" dirty="0"/>
              <a:t>4</a:t>
            </a:r>
            <a:r>
              <a:rPr lang="zh-CN" altLang="en-US" sz="1900" b="1" dirty="0"/>
              <a:t>．</a:t>
            </a:r>
            <a:r>
              <a:rPr lang="zh-CN" altLang="en-US" sz="1900" b="1" dirty="0">
                <a:cs typeface="Times New Roman" panose="02020603050405020304" pitchFamily="18" charset="0"/>
              </a:rPr>
              <a:t>  </a:t>
            </a:r>
            <a:r>
              <a:rPr lang="zh-CN" altLang="en-US" sz="1900" b="1" dirty="0"/>
              <a:t>到冥王星去渡假。</a:t>
            </a:r>
          </a:p>
          <a:p>
            <a:pPr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1900" b="1" dirty="0">
                <a:solidFill>
                  <a:schemeClr val="hlink"/>
                </a:solidFill>
              </a:rPr>
              <a:t>              </a:t>
            </a:r>
            <a:r>
              <a:rPr lang="zh-CN" altLang="en-US" sz="1900" b="1" dirty="0">
                <a:solidFill>
                  <a:schemeClr val="tx2"/>
                </a:solidFill>
              </a:rPr>
              <a:t>判断一个句子是否是命题，先要看它是否是</a:t>
            </a:r>
            <a:r>
              <a:rPr lang="zh-CN" altLang="en-US" sz="1900" b="1" dirty="0">
                <a:solidFill>
                  <a:schemeClr val="accent2"/>
                </a:solidFill>
              </a:rPr>
              <a:t>陈述句</a:t>
            </a:r>
            <a:r>
              <a:rPr lang="zh-CN" altLang="en-US" sz="1900" b="1" dirty="0">
                <a:solidFill>
                  <a:schemeClr val="tx2"/>
                </a:solidFill>
              </a:rPr>
              <a:t>，而后看它的</a:t>
            </a:r>
            <a:r>
              <a:rPr lang="zh-CN" altLang="en-US" sz="1900" b="1" dirty="0">
                <a:solidFill>
                  <a:schemeClr val="accent2"/>
                </a:solidFill>
              </a:rPr>
              <a:t>真值是否唯一</a:t>
            </a:r>
            <a:r>
              <a:rPr lang="zh-CN" altLang="en-US" sz="1900" b="1" dirty="0">
                <a:solidFill>
                  <a:schemeClr val="tx2"/>
                </a:solidFill>
              </a:rPr>
              <a:t>。以上的例子都是陈述句，第</a:t>
            </a:r>
            <a:r>
              <a:rPr lang="en-US" altLang="zh-CN" sz="1900" b="1" dirty="0">
                <a:solidFill>
                  <a:schemeClr val="tx2"/>
                </a:solidFill>
              </a:rPr>
              <a:t>4</a:t>
            </a:r>
            <a:r>
              <a:rPr lang="zh-CN" altLang="en-US" sz="1900" b="1" dirty="0">
                <a:solidFill>
                  <a:schemeClr val="tx2"/>
                </a:solidFill>
              </a:rPr>
              <a:t>句的真值现在是假，随着人类科学的发展，有可能变成真，但不管怎样，真值是唯一的。因此，以上</a:t>
            </a:r>
            <a:r>
              <a:rPr lang="en-US" altLang="zh-CN" sz="1900" b="1" dirty="0">
                <a:solidFill>
                  <a:schemeClr val="tx2"/>
                </a:solidFill>
              </a:rPr>
              <a:t>4</a:t>
            </a:r>
            <a:r>
              <a:rPr lang="zh-CN" altLang="en-US" sz="1900" b="1" dirty="0">
                <a:solidFill>
                  <a:schemeClr val="tx2"/>
                </a:solidFill>
              </a:rPr>
              <a:t>个例子都是命题。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900" b="1" dirty="0"/>
              <a:t>而例如： </a:t>
            </a:r>
            <a:r>
              <a:rPr lang="en-US" altLang="zh-CN" sz="1900" b="1" dirty="0"/>
              <a:t>1</a:t>
            </a:r>
            <a:r>
              <a:rPr lang="zh-CN" altLang="en-US" sz="1900" b="1" dirty="0"/>
              <a:t>．</a:t>
            </a:r>
            <a:r>
              <a:rPr lang="zh-CN" altLang="en-US" sz="1900" b="1" dirty="0">
                <a:cs typeface="Times New Roman" panose="02020603050405020304" pitchFamily="18" charset="0"/>
              </a:rPr>
              <a:t>  </a:t>
            </a:r>
            <a:r>
              <a:rPr lang="zh-CN" altLang="en-US" sz="1900" b="1" dirty="0"/>
              <a:t>快点走吧！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900" b="1" dirty="0"/>
              <a:t>                </a:t>
            </a:r>
            <a:r>
              <a:rPr lang="en-US" altLang="zh-CN" sz="1900" b="1" dirty="0"/>
              <a:t>2</a:t>
            </a:r>
            <a:r>
              <a:rPr lang="zh-CN" altLang="en-US" sz="1900" b="1" dirty="0"/>
              <a:t>．</a:t>
            </a:r>
            <a:r>
              <a:rPr lang="zh-CN" altLang="en-US" sz="1900" b="1" dirty="0">
                <a:cs typeface="Times New Roman" panose="02020603050405020304" pitchFamily="18" charset="0"/>
              </a:rPr>
              <a:t>  </a:t>
            </a:r>
            <a:r>
              <a:rPr lang="zh-CN" altLang="en-US" sz="1900" b="1" dirty="0"/>
              <a:t>到那去？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900" b="1" dirty="0"/>
              <a:t>                </a:t>
            </a:r>
            <a:r>
              <a:rPr lang="en-US" altLang="zh-CN" sz="1900" b="1" dirty="0"/>
              <a:t>3</a:t>
            </a:r>
            <a:r>
              <a:rPr lang="zh-CN" altLang="en-US" sz="1900" b="1" dirty="0"/>
              <a:t>．</a:t>
            </a:r>
            <a:r>
              <a:rPr lang="zh-CN" altLang="en-US" sz="1900" b="1" dirty="0">
                <a:cs typeface="Times New Roman" panose="02020603050405020304" pitchFamily="18" charset="0"/>
              </a:rPr>
              <a:t>  </a:t>
            </a:r>
            <a:r>
              <a:rPr lang="en-US" altLang="zh-CN" sz="1900" b="1" dirty="0" err="1"/>
              <a:t>x+y</a:t>
            </a:r>
            <a:r>
              <a:rPr lang="en-US" altLang="zh-CN" sz="1900" b="1" dirty="0"/>
              <a:t>&gt;10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900" b="1" dirty="0">
                <a:solidFill>
                  <a:schemeClr val="hlink"/>
                </a:solidFill>
                <a:latin typeface="宋体" panose="02010600030101010101" pitchFamily="2" charset="-122"/>
              </a:rPr>
              <a:t>	</a:t>
            </a:r>
            <a:r>
              <a:rPr lang="zh-CN" altLang="en-US" sz="1900" b="1" dirty="0">
                <a:solidFill>
                  <a:schemeClr val="tx2"/>
                </a:solidFill>
                <a:latin typeface="宋体" panose="02010600030101010101" pitchFamily="2" charset="-122"/>
              </a:rPr>
              <a:t>等等句子，都不是命题。</a:t>
            </a:r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1 </a:t>
            </a:r>
            <a:r>
              <a:rPr lang="zh-CN" altLang="en-US"/>
              <a:t>命题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F205138-0771-44D2-B5A6-292F107435D3}"/>
                  </a:ext>
                </a:extLst>
              </p14:cNvPr>
              <p14:cNvContentPartPr/>
              <p14:nvPr/>
            </p14:nvContentPartPr>
            <p14:xfrm>
              <a:off x="1962360" y="1200240"/>
              <a:ext cx="5994720" cy="14479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F205138-0771-44D2-B5A6-292F107435D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53000" y="1190880"/>
                <a:ext cx="6013440" cy="1466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D95239AD-8009-4680-BA9A-95AB0065071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59499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b="1" dirty="0"/>
              <a:t>命题公式的定义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b="1" dirty="0"/>
              <a:t>命题逻辑中的基本联结词：</a:t>
            </a:r>
          </a:p>
          <a:p>
            <a:pPr lvl="2" eaLnBrk="1" hangingPunct="1">
              <a:lnSpc>
                <a:spcPct val="115000"/>
              </a:lnSpc>
            </a:pPr>
            <a:r>
              <a:rPr lang="en-US" altLang="zh-CN" sz="2000" b="1" dirty="0"/>
              <a:t>~</a:t>
            </a:r>
            <a:r>
              <a:rPr lang="zh-CN" altLang="en-US" sz="2000" b="1" dirty="0"/>
              <a:t>：否定（非）</a:t>
            </a:r>
          </a:p>
          <a:p>
            <a:pPr lvl="2" eaLnBrk="1" hangingPunct="1">
              <a:lnSpc>
                <a:spcPct val="115000"/>
              </a:lnSpc>
            </a:pPr>
            <a:r>
              <a:rPr lang="zh-CN" altLang="en-US" sz="20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∧：合取（与）</a:t>
            </a:r>
          </a:p>
          <a:p>
            <a:pPr lvl="2" eaLnBrk="1" hangingPunct="1">
              <a:lnSpc>
                <a:spcPct val="115000"/>
              </a:lnSpc>
            </a:pPr>
            <a:r>
              <a:rPr lang="zh-CN" altLang="en-US" sz="20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∨：析取（或）</a:t>
            </a:r>
          </a:p>
          <a:p>
            <a:pPr lvl="2" eaLnBrk="1" hangingPunct="1">
              <a:lnSpc>
                <a:spcPct val="115000"/>
              </a:lnSpc>
            </a:pPr>
            <a:r>
              <a:rPr lang="zh-CN" altLang="en-US" sz="20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→：蕴含（</a:t>
            </a:r>
            <a:r>
              <a:rPr lang="en-US" altLang="zh-CN" sz="20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IF </a:t>
            </a:r>
            <a:r>
              <a:rPr lang="en-US" altLang="zh-CN" sz="2000" b="1" dirty="0"/>
              <a:t>…</a:t>
            </a:r>
            <a:r>
              <a:rPr lang="en-US" altLang="zh-CN" sz="20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 THEN</a:t>
            </a:r>
            <a:r>
              <a:rPr lang="zh-CN" altLang="en-US" sz="20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）</a:t>
            </a:r>
          </a:p>
          <a:p>
            <a:pPr lvl="2" eaLnBrk="1" hangingPunct="1">
              <a:lnSpc>
                <a:spcPct val="115000"/>
              </a:lnSpc>
            </a:pPr>
            <a:r>
              <a:rPr lang="en-US" altLang="zh-CN" sz="2000" b="1" dirty="0">
                <a:latin typeface="华文新魏" panose="02010800040101010101" pitchFamily="2" charset="-122"/>
              </a:rPr>
              <a:t>&lt;=&gt;</a:t>
            </a:r>
            <a:r>
              <a:rPr lang="zh-CN" altLang="en-US" sz="2000" b="1" dirty="0">
                <a:latin typeface="华文新魏" panose="02010800040101010101" pitchFamily="2" charset="-122"/>
              </a:rPr>
              <a:t>等价（当且仅当）</a:t>
            </a:r>
            <a:endParaRPr lang="zh-CN" altLang="en-US" sz="2000" b="1" dirty="0"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lvl="2" eaLnBrk="1" hangingPunct="1">
              <a:lnSpc>
                <a:spcPct val="80000"/>
              </a:lnSpc>
            </a:pPr>
            <a:endParaRPr lang="zh-CN" altLang="en-US" sz="2000" b="1" dirty="0"/>
          </a:p>
          <a:p>
            <a:pPr lvl="1" eaLnBrk="1" hangingPunct="1">
              <a:lnSpc>
                <a:spcPct val="80000"/>
              </a:lnSpc>
            </a:pPr>
            <a:r>
              <a:rPr lang="zh-CN" altLang="en-US" b="1" dirty="0"/>
              <a:t>命题公式联结词的组合认为命题公式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200" b="1" dirty="0"/>
              <a:t>合取式：</a:t>
            </a:r>
            <a:r>
              <a:rPr lang="en-US" altLang="zh-CN" sz="2200" b="1" i="1" dirty="0"/>
              <a:t>p</a:t>
            </a:r>
            <a:r>
              <a:rPr lang="zh-CN" altLang="en-US" sz="2200" b="1" dirty="0"/>
              <a:t>与</a:t>
            </a:r>
            <a:r>
              <a:rPr lang="en-US" altLang="zh-CN" sz="2200" b="1" i="1" dirty="0"/>
              <a:t>q</a:t>
            </a:r>
            <a:r>
              <a:rPr lang="zh-CN" altLang="en-US" sz="2200" b="1" dirty="0"/>
              <a:t>，记做</a:t>
            </a:r>
            <a:r>
              <a:rPr lang="en-US" altLang="zh-CN" sz="2200" b="1" i="1" dirty="0"/>
              <a:t>p </a:t>
            </a:r>
            <a:r>
              <a:rPr lang="en-US" altLang="zh-CN" sz="22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∧</a:t>
            </a:r>
            <a:r>
              <a:rPr lang="en-US" altLang="zh-CN" sz="2200" b="1" dirty="0"/>
              <a:t> </a:t>
            </a:r>
            <a:r>
              <a:rPr lang="en-US" altLang="zh-CN" sz="2200" b="1" i="1" dirty="0"/>
              <a:t>q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 sz="2200" b="1" dirty="0"/>
              <a:t>析取式：</a:t>
            </a:r>
            <a:r>
              <a:rPr lang="zh-CN" altLang="en-US" sz="2200" b="1" i="1" dirty="0"/>
              <a:t> </a:t>
            </a:r>
            <a:r>
              <a:rPr lang="en-US" altLang="zh-CN" sz="2200" b="1" i="1" dirty="0"/>
              <a:t>p</a:t>
            </a:r>
            <a:r>
              <a:rPr lang="zh-CN" altLang="en-US" sz="2200" b="1" dirty="0"/>
              <a:t>或</a:t>
            </a:r>
            <a:r>
              <a:rPr lang="en-US" altLang="zh-CN" sz="2200" b="1" i="1" dirty="0"/>
              <a:t>q</a:t>
            </a:r>
            <a:r>
              <a:rPr lang="zh-CN" altLang="en-US" sz="2200" b="1" dirty="0"/>
              <a:t>，记做</a:t>
            </a:r>
            <a:r>
              <a:rPr lang="en-US" altLang="zh-CN" sz="2200" b="1" i="1" dirty="0"/>
              <a:t>p </a:t>
            </a:r>
            <a:r>
              <a:rPr lang="en-US" altLang="zh-CN" sz="22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sz="2200" b="1" dirty="0"/>
              <a:t> </a:t>
            </a:r>
            <a:r>
              <a:rPr lang="en-US" altLang="zh-CN" sz="2200" b="1" i="1" dirty="0"/>
              <a:t>q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 sz="2200" b="1" dirty="0"/>
              <a:t>蕴含式： 如果</a:t>
            </a:r>
            <a:r>
              <a:rPr lang="en-US" altLang="zh-CN" sz="2200" b="1" i="1" dirty="0"/>
              <a:t>p</a:t>
            </a:r>
            <a:r>
              <a:rPr lang="zh-CN" altLang="en-US" sz="2200" b="1" dirty="0"/>
              <a:t>则</a:t>
            </a:r>
            <a:r>
              <a:rPr lang="en-US" altLang="zh-CN" sz="2200" b="1" i="1" dirty="0"/>
              <a:t>q</a:t>
            </a:r>
            <a:r>
              <a:rPr lang="zh-CN" altLang="en-US" sz="2200" b="1" dirty="0"/>
              <a:t>，记做</a:t>
            </a:r>
            <a:r>
              <a:rPr lang="en-US" altLang="zh-CN" sz="2200" b="1" i="1" dirty="0"/>
              <a:t>p </a:t>
            </a:r>
            <a:r>
              <a:rPr lang="en-US" altLang="zh-CN" sz="2200" b="1" dirty="0">
                <a:latin typeface="新宋体" panose="02010609030101010101" pitchFamily="49" charset="-122"/>
                <a:ea typeface="新宋体" panose="02010609030101010101" pitchFamily="49" charset="-122"/>
              </a:rPr>
              <a:t>→</a:t>
            </a:r>
            <a:r>
              <a:rPr lang="en-US" altLang="zh-CN" sz="2200" b="1" dirty="0"/>
              <a:t> </a:t>
            </a:r>
            <a:r>
              <a:rPr lang="en-US" altLang="zh-CN" sz="2200" b="1" i="1" dirty="0"/>
              <a:t>q</a:t>
            </a:r>
          </a:p>
          <a:p>
            <a:pPr lvl="2" eaLnBrk="1" hangingPunct="1">
              <a:lnSpc>
                <a:spcPct val="125000"/>
              </a:lnSpc>
            </a:pPr>
            <a:r>
              <a:rPr lang="zh-CN" altLang="en-US" sz="2200" b="1" dirty="0"/>
              <a:t>等价式：</a:t>
            </a:r>
            <a:r>
              <a:rPr lang="en-US" altLang="zh-CN" sz="2200" b="1" i="1" dirty="0"/>
              <a:t>p</a:t>
            </a:r>
            <a:r>
              <a:rPr lang="zh-CN" altLang="en-US" sz="2200" b="1" dirty="0"/>
              <a:t>当且仅当</a:t>
            </a:r>
            <a:r>
              <a:rPr lang="en-US" altLang="zh-CN" sz="2200" b="1" i="1" dirty="0"/>
              <a:t>q</a:t>
            </a:r>
            <a:r>
              <a:rPr lang="zh-CN" altLang="en-US" sz="2200" b="1" dirty="0"/>
              <a:t>，记做</a:t>
            </a:r>
            <a:r>
              <a:rPr lang="en-US" altLang="zh-CN" sz="2200" b="1" i="1" dirty="0"/>
              <a:t>p </a:t>
            </a:r>
            <a:r>
              <a:rPr lang="en-US" altLang="zh-CN" sz="2200" b="1" dirty="0">
                <a:latin typeface="华文新魏" panose="02010800040101010101" pitchFamily="2" charset="-122"/>
              </a:rPr>
              <a:t>&lt;=&gt;</a:t>
            </a:r>
            <a:r>
              <a:rPr lang="en-US" altLang="zh-CN" sz="2200" b="1" dirty="0"/>
              <a:t> </a:t>
            </a:r>
            <a:r>
              <a:rPr lang="en-US" altLang="zh-CN" sz="2200" b="1" i="1" dirty="0"/>
              <a:t>q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b="1" i="1" dirty="0">
                <a:solidFill>
                  <a:schemeClr val="hlink"/>
                </a:solidFill>
              </a:rPr>
              <a:t>			</a:t>
            </a:r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2 </a:t>
            </a:r>
            <a:r>
              <a:rPr lang="zh-CN" altLang="en-US"/>
              <a:t>命题公式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A5285D9D-4377-45C4-9EB3-603809417E19}"/>
                  </a:ext>
                </a:extLst>
              </p14:cNvPr>
              <p14:cNvContentPartPr/>
              <p14:nvPr/>
            </p14:nvContentPartPr>
            <p14:xfrm>
              <a:off x="2203560" y="3327480"/>
              <a:ext cx="489240" cy="19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A5285D9D-4377-45C4-9EB3-603809417E1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194200" y="3318120"/>
                <a:ext cx="507960" cy="38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18EB7D0-C30A-4CCD-8268-263C6A0FE2D5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908050"/>
            <a:ext cx="8458200" cy="5400675"/>
          </a:xfrm>
        </p:spPr>
        <p:txBody>
          <a:bodyPr/>
          <a:lstStyle/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b="1"/>
              <a:t>将陈述句转化成命题公式。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b="1"/>
              <a:t>如：设“下雨”为</a:t>
            </a:r>
            <a:r>
              <a:rPr lang="en-US" altLang="zh-CN" b="1" i="1"/>
              <a:t>p</a:t>
            </a:r>
            <a:r>
              <a:rPr lang="zh-CN" altLang="en-US" b="1"/>
              <a:t>，“骑车上班”为</a:t>
            </a:r>
            <a:r>
              <a:rPr lang="en-US" altLang="zh-CN" b="1" i="1"/>
              <a:t>q</a:t>
            </a:r>
            <a:r>
              <a:rPr lang="zh-CN" altLang="en-US" b="1"/>
              <a:t>，，</a:t>
            </a:r>
          </a:p>
          <a:p>
            <a:pPr lvl="1" algn="just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b="1"/>
              <a:t>1</a:t>
            </a:r>
            <a:r>
              <a:rPr lang="zh-CN" altLang="en-US" b="1"/>
              <a:t>．“只要不下雨，我骑自行车上班”。～</a:t>
            </a:r>
            <a:r>
              <a:rPr lang="en-US" altLang="zh-CN" b="1" i="1"/>
              <a:t>p</a:t>
            </a:r>
            <a:r>
              <a:rPr lang="en-US" altLang="zh-CN" b="1"/>
              <a:t> </a:t>
            </a:r>
            <a:r>
              <a:rPr lang="zh-CN" altLang="en-US" b="1"/>
              <a:t>是 </a:t>
            </a:r>
            <a:r>
              <a:rPr lang="en-US" altLang="zh-CN" b="1" i="1"/>
              <a:t>q</a:t>
            </a:r>
            <a:r>
              <a:rPr lang="zh-CN" altLang="en-US" b="1"/>
              <a:t>的充分条件，因而，可得命题公式：</a:t>
            </a:r>
          </a:p>
          <a:p>
            <a:pPr lvl="1" algn="just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b="1"/>
              <a:t>                         ～</a:t>
            </a:r>
            <a:r>
              <a:rPr lang="en-US" altLang="zh-CN" b="1" i="1"/>
              <a:t>p</a:t>
            </a:r>
            <a:r>
              <a:rPr lang="en-US" altLang="zh-CN" b="1"/>
              <a:t> → </a:t>
            </a:r>
            <a:r>
              <a:rPr lang="en-US" altLang="zh-CN" b="1" i="1"/>
              <a:t>q</a:t>
            </a:r>
          </a:p>
          <a:p>
            <a:pPr lvl="1" algn="just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endParaRPr lang="en-US" altLang="zh-CN" b="1"/>
          </a:p>
          <a:p>
            <a:pPr lvl="1" algn="just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b="1"/>
              <a:t>2</a:t>
            </a:r>
            <a:r>
              <a:rPr lang="zh-CN" altLang="en-US" b="1"/>
              <a:t>．“只有不下雨，我才骑自行车上班”。～</a:t>
            </a:r>
            <a:r>
              <a:rPr lang="en-US" altLang="zh-CN" b="1" i="1"/>
              <a:t>p</a:t>
            </a:r>
            <a:r>
              <a:rPr lang="en-US" altLang="zh-CN" b="1"/>
              <a:t> </a:t>
            </a:r>
            <a:r>
              <a:rPr lang="zh-CN" altLang="en-US" b="1"/>
              <a:t>是 </a:t>
            </a:r>
            <a:r>
              <a:rPr lang="en-US" altLang="zh-CN" b="1" i="1"/>
              <a:t>q</a:t>
            </a:r>
            <a:r>
              <a:rPr lang="zh-CN" altLang="en-US" b="1"/>
              <a:t>的必要条件，因而，可得命题公式：</a:t>
            </a:r>
          </a:p>
          <a:p>
            <a:pPr lvl="1" algn="just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b="1"/>
              <a:t>                           </a:t>
            </a:r>
            <a:r>
              <a:rPr lang="en-US" altLang="zh-CN" b="1" i="1"/>
              <a:t>q</a:t>
            </a:r>
            <a:r>
              <a:rPr lang="en-US" altLang="zh-CN" b="1"/>
              <a:t> → </a:t>
            </a:r>
            <a:r>
              <a:rPr lang="zh-CN" altLang="en-US" b="1"/>
              <a:t>～</a:t>
            </a:r>
            <a:r>
              <a:rPr lang="en-US" altLang="zh-CN" b="1" i="1"/>
              <a:t>p </a:t>
            </a:r>
            <a:endParaRPr lang="en-US" altLang="zh-CN" b="1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b="1"/>
          </a:p>
        </p:txBody>
      </p:sp>
      <p:sp>
        <p:nvSpPr>
          <p:cNvPr id="5018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2 </a:t>
            </a:r>
            <a:r>
              <a:rPr lang="zh-CN" altLang="en-US"/>
              <a:t>命题公式</a:t>
            </a: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F736A85-9F17-42A9-B880-B7B9FD70CFC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4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500" b="1"/>
              <a:t>例如：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500" b="1"/>
              <a:t>1</a:t>
            </a:r>
            <a:r>
              <a:rPr lang="zh-CN" altLang="en-US" sz="2500" b="1"/>
              <a:t>．</a:t>
            </a:r>
            <a:r>
              <a:rPr lang="zh-CN" altLang="en-US" sz="2500" b="1">
                <a:cs typeface="Times New Roman" panose="02020603050405020304" pitchFamily="18" charset="0"/>
              </a:rPr>
              <a:t>  </a:t>
            </a:r>
            <a:r>
              <a:rPr lang="zh-CN" altLang="en-US" sz="2500" b="1"/>
              <a:t>“如果我进城我就去看你，除非我很累。”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500" b="1"/>
              <a:t>		设：</a:t>
            </a:r>
            <a:r>
              <a:rPr lang="en-US" altLang="zh-CN" sz="2500" b="1" i="1"/>
              <a:t>p</a:t>
            </a:r>
            <a:r>
              <a:rPr lang="zh-CN" altLang="en-US" sz="2500" b="1"/>
              <a:t>，我进城，</a:t>
            </a:r>
            <a:r>
              <a:rPr lang="en-US" altLang="zh-CN" sz="2500" b="1" i="1"/>
              <a:t>q</a:t>
            </a:r>
            <a:r>
              <a:rPr lang="zh-CN" altLang="en-US" sz="2500" b="1"/>
              <a:t>，去看你，</a:t>
            </a:r>
            <a:r>
              <a:rPr lang="en-US" altLang="zh-CN" sz="2500" b="1" i="1"/>
              <a:t>r</a:t>
            </a:r>
            <a:r>
              <a:rPr lang="zh-CN" altLang="en-US" sz="2500" b="1"/>
              <a:t>，我很累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500" b="1"/>
              <a:t>           则有命题公式：～</a:t>
            </a:r>
            <a:r>
              <a:rPr lang="en-US" altLang="zh-CN" sz="2500" b="1" i="1"/>
              <a:t>r</a:t>
            </a:r>
            <a:r>
              <a:rPr lang="en-US" altLang="zh-CN" sz="2500" b="1"/>
              <a:t> → (</a:t>
            </a:r>
            <a:r>
              <a:rPr lang="en-US" altLang="zh-CN" sz="2500" b="1" i="1"/>
              <a:t>p</a:t>
            </a:r>
            <a:r>
              <a:rPr lang="en-US" altLang="zh-CN" sz="2500" b="1"/>
              <a:t> → </a:t>
            </a:r>
            <a:r>
              <a:rPr lang="en-US" altLang="zh-CN" sz="2500" b="1" i="1"/>
              <a:t>q</a:t>
            </a:r>
            <a:r>
              <a:rPr lang="en-US" altLang="zh-CN" sz="2500" b="1"/>
              <a:t>)</a:t>
            </a:r>
            <a:r>
              <a:rPr lang="zh-CN" altLang="en-US" sz="2500" b="1"/>
              <a:t>。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zh-CN" altLang="en-US" sz="2500" b="1"/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500" b="1"/>
              <a:t>2</a:t>
            </a:r>
            <a:r>
              <a:rPr lang="zh-CN" altLang="en-US" sz="2500" b="1"/>
              <a:t>．“应届高中生，得过数学或物理竞赛的一等 奖，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500" b="1"/>
              <a:t>		保送上北京大学。”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500" b="1">
                <a:latin typeface="宋体" panose="02010600030101010101" pitchFamily="2" charset="-122"/>
              </a:rPr>
              <a:t>	 设：</a:t>
            </a:r>
            <a:r>
              <a:rPr lang="en-US" altLang="zh-CN" sz="2500" b="1" i="1">
                <a:cs typeface="Times New Roman" panose="02020603050405020304" pitchFamily="18" charset="0"/>
              </a:rPr>
              <a:t>p</a:t>
            </a:r>
            <a:r>
              <a:rPr lang="zh-CN" altLang="en-US" sz="2500" b="1">
                <a:latin typeface="宋体" panose="02010600030101010101" pitchFamily="2" charset="-122"/>
              </a:rPr>
              <a:t>，应届高中生，</a:t>
            </a:r>
            <a:r>
              <a:rPr lang="en-US" altLang="zh-CN" sz="2500" b="1" i="1">
                <a:cs typeface="Times New Roman" panose="02020603050405020304" pitchFamily="18" charset="0"/>
              </a:rPr>
              <a:t>q</a:t>
            </a:r>
            <a:r>
              <a:rPr lang="zh-CN" altLang="en-US" sz="2500" b="1">
                <a:latin typeface="宋体" panose="02010600030101010101" pitchFamily="2" charset="-122"/>
              </a:rPr>
              <a:t>，保送上北京大学上学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500" b="1" i="1">
                <a:cs typeface="Times New Roman" panose="02020603050405020304" pitchFamily="18" charset="0"/>
              </a:rPr>
              <a:t>		  </a:t>
            </a:r>
            <a:r>
              <a:rPr lang="en-US" altLang="zh-CN" sz="2500" b="1" i="1">
                <a:cs typeface="Times New Roman" panose="02020603050405020304" pitchFamily="18" charset="0"/>
              </a:rPr>
              <a:t>r</a:t>
            </a:r>
            <a:r>
              <a:rPr lang="zh-CN" altLang="en-US" sz="2500" b="1">
                <a:latin typeface="宋体" panose="02010600030101010101" pitchFamily="2" charset="-122"/>
              </a:rPr>
              <a:t>，是得过数学一等奖。</a:t>
            </a:r>
            <a:r>
              <a:rPr lang="en-US" altLang="zh-CN" sz="2500" b="1" i="1">
                <a:cs typeface="Times New Roman" panose="02020603050405020304" pitchFamily="18" charset="0"/>
              </a:rPr>
              <a:t>t</a:t>
            </a:r>
            <a:r>
              <a:rPr lang="zh-CN" altLang="en-US" sz="2500" b="1">
                <a:latin typeface="宋体" panose="02010600030101010101" pitchFamily="2" charset="-122"/>
              </a:rPr>
              <a:t>，是得过物理一等奖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500" b="1">
                <a:latin typeface="宋体" panose="02010600030101010101" pitchFamily="2" charset="-122"/>
              </a:rPr>
              <a:t>	    则有命题公式公式：</a:t>
            </a:r>
            <a:r>
              <a:rPr lang="en-US" altLang="zh-CN" sz="2500" b="1" i="1">
                <a:cs typeface="Times New Roman" panose="02020603050405020304" pitchFamily="18" charset="0"/>
              </a:rPr>
              <a:t>p</a:t>
            </a:r>
            <a:r>
              <a:rPr lang="en-US" altLang="zh-CN" sz="2500" b="1">
                <a:cs typeface="Times New Roman" panose="02020603050405020304" pitchFamily="18" charset="0"/>
              </a:rPr>
              <a:t> </a:t>
            </a:r>
            <a:r>
              <a:rPr lang="en-US" altLang="zh-CN" sz="2500" b="1">
                <a:latin typeface="宋体" panose="02010600030101010101" pitchFamily="2" charset="-122"/>
              </a:rPr>
              <a:t>∧</a:t>
            </a:r>
            <a:r>
              <a:rPr lang="en-US" altLang="zh-CN" sz="2500" b="1">
                <a:cs typeface="Times New Roman" panose="02020603050405020304" pitchFamily="18" charset="0"/>
              </a:rPr>
              <a:t> ( </a:t>
            </a:r>
            <a:r>
              <a:rPr lang="en-US" altLang="zh-CN" sz="2500" b="1" i="1">
                <a:cs typeface="Times New Roman" panose="02020603050405020304" pitchFamily="18" charset="0"/>
              </a:rPr>
              <a:t>r</a:t>
            </a:r>
            <a:r>
              <a:rPr lang="en-US" altLang="zh-CN" sz="2500" b="1">
                <a:latin typeface="宋体" panose="02010600030101010101" pitchFamily="2" charset="-122"/>
              </a:rPr>
              <a:t> ∨</a:t>
            </a:r>
            <a:r>
              <a:rPr lang="en-US" altLang="zh-CN" sz="2500" b="1" i="1">
                <a:latin typeface="宋体" panose="02010600030101010101" pitchFamily="2" charset="-122"/>
              </a:rPr>
              <a:t>t</a:t>
            </a:r>
            <a:r>
              <a:rPr lang="en-US" altLang="zh-CN" sz="2500" b="1">
                <a:cs typeface="Times New Roman" panose="02020603050405020304" pitchFamily="18" charset="0"/>
              </a:rPr>
              <a:t> ) </a:t>
            </a:r>
            <a:r>
              <a:rPr lang="en-US" altLang="zh-CN" sz="2500" b="1">
                <a:latin typeface="宋体" panose="02010600030101010101" pitchFamily="2" charset="-122"/>
              </a:rPr>
              <a:t>→</a:t>
            </a:r>
            <a:r>
              <a:rPr lang="en-US" altLang="zh-CN" sz="2500" b="1">
                <a:cs typeface="Times New Roman" panose="02020603050405020304" pitchFamily="18" charset="0"/>
              </a:rPr>
              <a:t> </a:t>
            </a:r>
            <a:r>
              <a:rPr lang="en-US" altLang="zh-CN" sz="2500" b="1" i="1">
                <a:cs typeface="Times New Roman" panose="02020603050405020304" pitchFamily="18" charset="0"/>
              </a:rPr>
              <a:t>q</a:t>
            </a:r>
            <a:r>
              <a:rPr lang="zh-CN" altLang="en-US" sz="2500" b="1">
                <a:latin typeface="宋体" panose="02010600030101010101" pitchFamily="2" charset="-122"/>
              </a:rPr>
              <a:t>。</a:t>
            </a:r>
            <a:r>
              <a:rPr lang="zh-CN" altLang="en-US" sz="2500" b="1"/>
              <a:t> </a:t>
            </a:r>
          </a:p>
        </p:txBody>
      </p:sp>
      <p:sp>
        <p:nvSpPr>
          <p:cNvPr id="5120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2 </a:t>
            </a:r>
            <a:r>
              <a:rPr lang="zh-CN" altLang="en-US"/>
              <a:t>命题公式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CF2795C-8FC9-4B9B-88D8-F1FA6D8902C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0">
                <a:latin typeface="Times New Roman" panose="02020603050405020304" pitchFamily="18" charset="0"/>
                <a:ea typeface="黑体" panose="02010609060101010101" pitchFamily="49" charset="-122"/>
              </a:rPr>
              <a:t>5.0  </a:t>
            </a:r>
            <a:r>
              <a:rPr lang="zh-CN" altLang="en-US" sz="3600" b="0">
                <a:latin typeface="Times New Roman" panose="02020603050405020304" pitchFamily="18" charset="0"/>
                <a:ea typeface="黑体" panose="02010609060101010101" pitchFamily="49" charset="-122"/>
              </a:rPr>
              <a:t>推理的基本概念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08050"/>
            <a:ext cx="8512175" cy="5400675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1  </a:t>
            </a:r>
            <a:r>
              <a:rPr lang="zh-CN" altLang="en-US" b="1">
                <a:latin typeface="Times New Roman" panose="02020603050405020304" pitchFamily="18" charset="0"/>
              </a:rPr>
              <a:t>推理的定义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2  </a:t>
            </a:r>
            <a:r>
              <a:rPr lang="zh-CN" altLang="en-US" b="1">
                <a:latin typeface="Times New Roman" panose="02020603050405020304" pitchFamily="18" charset="0"/>
              </a:rPr>
              <a:t>推理方式及其分类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3  </a:t>
            </a:r>
            <a:r>
              <a:rPr lang="zh-CN" altLang="en-US" b="1">
                <a:latin typeface="Times New Roman" panose="02020603050405020304" pitchFamily="18" charset="0"/>
              </a:rPr>
              <a:t>推理的方向</a:t>
            </a:r>
          </a:p>
          <a:p>
            <a:pPr eaLnBrk="1" hangingPunct="1">
              <a:lnSpc>
                <a:spcPct val="140000"/>
              </a:lnSpc>
              <a:buSzPct val="60000"/>
              <a:buFontTx/>
              <a:buBlip>
                <a:blip r:embed="rId3"/>
              </a:buBlip>
            </a:pPr>
            <a:r>
              <a:rPr lang="en-US" altLang="zh-CN" b="1">
                <a:latin typeface="Times New Roman" panose="02020603050405020304" pitchFamily="18" charset="0"/>
              </a:rPr>
              <a:t>5.0.4  </a:t>
            </a:r>
            <a:r>
              <a:rPr lang="zh-CN" altLang="en-US" b="1">
                <a:latin typeface="Times New Roman" panose="02020603050405020304" pitchFamily="18" charset="0"/>
              </a:rPr>
              <a:t>冲突消解策略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EDE5C41A-D91E-4554-913A-1632B8D723A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066800"/>
            <a:ext cx="882015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/>
              <a:t>基本等值式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交换率：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q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en-US" altLang="zh-CN" b="1" i="1"/>
              <a:t>q</a:t>
            </a:r>
            <a:r>
              <a:rPr lang="en-US" altLang="zh-CN" b="1"/>
              <a:t>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zh-CN" altLang="en-US" b="1"/>
              <a:t>；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b="1"/>
              <a:t>			   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</a:t>
            </a:r>
            <a:r>
              <a:rPr lang="en-US" altLang="zh-CN" b="1" i="1"/>
              <a:t> q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en-US" altLang="zh-CN" b="1" i="1"/>
              <a:t>q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endParaRPr lang="en-US" altLang="zh-CN" b="1"/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结合率： </a:t>
            </a:r>
            <a:r>
              <a:rPr lang="en-US" altLang="zh-CN" b="1"/>
              <a:t>(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q)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 </a:t>
            </a:r>
            <a:r>
              <a:rPr lang="en-US" altLang="zh-CN" b="1"/>
              <a:t>r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(</a:t>
            </a:r>
            <a:r>
              <a:rPr lang="en-US" altLang="zh-CN" b="1" i="1"/>
              <a:t>q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/>
              <a:t>r);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b="1"/>
              <a:t>			   (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</a:t>
            </a:r>
            <a:r>
              <a:rPr lang="en-US" altLang="zh-CN" b="1" i="1"/>
              <a:t>q)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</a:t>
            </a:r>
            <a:r>
              <a:rPr lang="en-US" altLang="zh-CN" b="1" i="1"/>
              <a:t> </a:t>
            </a:r>
            <a:r>
              <a:rPr lang="en-US" altLang="zh-CN" b="1"/>
              <a:t>r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(</a:t>
            </a:r>
            <a:r>
              <a:rPr lang="en-US" altLang="zh-CN" b="1" i="1"/>
              <a:t>q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</a:t>
            </a:r>
            <a:r>
              <a:rPr lang="en-US" altLang="zh-CN" b="1"/>
              <a:t>r)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分配率： 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(</a:t>
            </a:r>
            <a:r>
              <a:rPr lang="en-US" altLang="zh-CN" b="1" i="1"/>
              <a:t>q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</a:t>
            </a:r>
            <a:r>
              <a:rPr lang="en-US" altLang="zh-CN" b="1" i="1"/>
              <a:t> </a:t>
            </a:r>
            <a:r>
              <a:rPr lang="en-US" altLang="zh-CN" b="1"/>
              <a:t>r) </a:t>
            </a:r>
            <a:r>
              <a:rPr lang="en-US" altLang="zh-CN" b="1">
                <a:latin typeface="华文新魏" panose="02010800040101010101" pitchFamily="2" charset="-122"/>
              </a:rPr>
              <a:t>&lt;=&gt; (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q</a:t>
            </a:r>
            <a:r>
              <a:rPr lang="en-US" altLang="zh-CN" b="1"/>
              <a:t>)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(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/>
              <a:t>r)</a:t>
            </a:r>
            <a:r>
              <a:rPr lang="en-US" altLang="zh-CN" b="1">
                <a:latin typeface="华文新魏" panose="02010800040101010101" pitchFamily="2" charset="-122"/>
              </a:rPr>
              <a:t> </a:t>
            </a:r>
            <a:r>
              <a:rPr lang="zh-CN" altLang="en-US" b="1"/>
              <a:t>；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b="1"/>
              <a:t>			    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(</a:t>
            </a:r>
            <a:r>
              <a:rPr lang="en-US" altLang="zh-CN" b="1" i="1"/>
              <a:t>q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 </a:t>
            </a:r>
            <a:r>
              <a:rPr lang="en-US" altLang="zh-CN" b="1"/>
              <a:t>r) </a:t>
            </a:r>
            <a:r>
              <a:rPr lang="en-US" altLang="zh-CN" b="1">
                <a:latin typeface="华文新魏" panose="02010800040101010101" pitchFamily="2" charset="-122"/>
              </a:rPr>
              <a:t>&lt;=&gt; (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</a:t>
            </a:r>
            <a:r>
              <a:rPr lang="en-US" altLang="zh-CN" b="1" i="1"/>
              <a:t>q</a:t>
            </a:r>
            <a:r>
              <a:rPr lang="en-US" altLang="zh-CN" b="1"/>
              <a:t>)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(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</a:t>
            </a:r>
            <a:r>
              <a:rPr lang="en-US" altLang="zh-CN" b="1"/>
              <a:t>r)</a:t>
            </a:r>
            <a:r>
              <a:rPr lang="en-US" altLang="zh-CN" b="1">
                <a:latin typeface="华文新魏" panose="02010800040101010101" pitchFamily="2" charset="-122"/>
              </a:rPr>
              <a:t> 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>
                <a:latin typeface="华文新魏" panose="02010800040101010101" pitchFamily="2" charset="-122"/>
              </a:rPr>
              <a:t>双重否定律：</a:t>
            </a:r>
            <a:r>
              <a:rPr lang="en-US" altLang="zh-CN" b="1">
                <a:latin typeface="华文新魏" panose="02010800040101010101" pitchFamily="2" charset="-122"/>
              </a:rPr>
              <a:t>p&lt;=&gt;~~p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>
                <a:latin typeface="华文新魏" panose="02010800040101010101" pitchFamily="2" charset="-122"/>
              </a:rPr>
              <a:t>等幂律：</a:t>
            </a:r>
            <a:r>
              <a:rPr lang="en-US" altLang="zh-CN" b="1">
                <a:latin typeface="华文新魏" panose="02010800040101010101" pitchFamily="2" charset="-122"/>
              </a:rPr>
              <a:t>p&lt;=&gt;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>
                <a:latin typeface="华文新魏" panose="02010800040101010101" pitchFamily="2" charset="-122"/>
              </a:rPr>
              <a:t> p; p&lt;=&gt;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p</a:t>
            </a:r>
          </a:p>
        </p:txBody>
      </p:sp>
      <p:sp>
        <p:nvSpPr>
          <p:cNvPr id="5222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2 </a:t>
            </a:r>
            <a:r>
              <a:rPr lang="zh-CN" altLang="en-US"/>
              <a:t>命题公式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C0D9F527-FC5E-468A-82D6-1395905A3654}"/>
                  </a:ext>
                </a:extLst>
              </p14:cNvPr>
              <p14:cNvContentPartPr/>
              <p14:nvPr/>
            </p14:nvContentPartPr>
            <p14:xfrm>
              <a:off x="1403640" y="2178000"/>
              <a:ext cx="698760" cy="34167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C0D9F527-FC5E-468A-82D6-1395905A365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94280" y="2168640"/>
                <a:ext cx="717480" cy="3435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BA6828D-15EF-4EC3-94AF-47B74A9913C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947738"/>
            <a:ext cx="7772400" cy="5605462"/>
          </a:xfrm>
        </p:spPr>
        <p:txBody>
          <a:bodyPr/>
          <a:lstStyle/>
          <a:p>
            <a:pPr eaLnBrk="1" hangingPunct="1"/>
            <a:r>
              <a:rPr lang="zh-CN" altLang="en-US" b="1"/>
              <a:t>基本等值式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摩根律</a:t>
            </a:r>
            <a:r>
              <a:rPr lang="en-US" altLang="zh-CN" b="1"/>
              <a:t>: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/>
              <a:t> </a:t>
            </a:r>
            <a:r>
              <a:rPr lang="en-US" altLang="zh-CN" b="1"/>
              <a:t>(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q)</a:t>
            </a:r>
            <a:r>
              <a:rPr lang="en-US" altLang="zh-CN" b="1"/>
              <a:t>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>
                <a:latin typeface="华文新魏" panose="02010800040101010101" pitchFamily="2" charset="-122"/>
              </a:rPr>
              <a:t> 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</a:t>
            </a:r>
            <a:r>
              <a:rPr lang="en-US" altLang="zh-CN" b="1" i="1"/>
              <a:t>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 i="1"/>
              <a:t> </a:t>
            </a:r>
            <a:r>
              <a:rPr lang="en-US" altLang="zh-CN" b="1" i="1"/>
              <a:t>q</a:t>
            </a:r>
            <a:r>
              <a:rPr lang="en-US" altLang="zh-CN" b="1">
                <a:latin typeface="华文新魏" panose="02010800040101010101" pitchFamily="2" charset="-122"/>
              </a:rPr>
              <a:t> </a:t>
            </a:r>
            <a:r>
              <a:rPr lang="zh-CN" altLang="en-US" b="1"/>
              <a:t>；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b="1"/>
              <a:t>			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/>
              <a:t> </a:t>
            </a:r>
            <a:r>
              <a:rPr lang="en-US" altLang="zh-CN" b="1"/>
              <a:t>(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</a:t>
            </a:r>
            <a:r>
              <a:rPr lang="en-US" altLang="zh-CN" b="1" i="1"/>
              <a:t>q)</a:t>
            </a:r>
            <a:r>
              <a:rPr lang="en-US" altLang="zh-CN" b="1"/>
              <a:t>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>
                <a:latin typeface="华文新魏" panose="02010800040101010101" pitchFamily="2" charset="-122"/>
              </a:rPr>
              <a:t> 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 i="1"/>
              <a:t> </a:t>
            </a:r>
            <a:r>
              <a:rPr lang="en-US" altLang="zh-CN" b="1" i="1"/>
              <a:t>q</a:t>
            </a:r>
            <a:r>
              <a:rPr lang="en-US" altLang="zh-CN" b="1">
                <a:latin typeface="华文新魏" panose="02010800040101010101" pitchFamily="2" charset="-122"/>
              </a:rPr>
              <a:t> </a:t>
            </a:r>
            <a:endParaRPr lang="en-US" altLang="zh-CN" b="1"/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吸收律</a:t>
            </a:r>
            <a:r>
              <a:rPr lang="en-US" altLang="zh-CN" b="1"/>
              <a:t>: 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(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</a:t>
            </a:r>
            <a:r>
              <a:rPr lang="en-US" altLang="zh-CN" b="1" i="1"/>
              <a:t>q </a:t>
            </a:r>
            <a:r>
              <a:rPr lang="en-US" altLang="zh-CN" b="1"/>
              <a:t>)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en-US" altLang="zh-CN" b="1" i="1"/>
              <a:t>p</a:t>
            </a:r>
            <a:r>
              <a:rPr lang="en-US" altLang="zh-CN" b="1"/>
              <a:t> </a:t>
            </a:r>
            <a:r>
              <a:rPr lang="zh-CN" altLang="en-US" b="1"/>
              <a:t>；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b="1"/>
              <a:t>			  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(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q </a:t>
            </a:r>
            <a:r>
              <a:rPr lang="en-US" altLang="zh-CN" b="1"/>
              <a:t>)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en-US" altLang="zh-CN" b="1" i="1"/>
              <a:t>p</a:t>
            </a:r>
            <a:r>
              <a:rPr lang="en-US" altLang="zh-CN" b="1"/>
              <a:t> 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同一律</a:t>
            </a:r>
            <a:r>
              <a:rPr lang="en-US" altLang="zh-CN" b="1"/>
              <a:t>: </a:t>
            </a:r>
            <a:r>
              <a:rPr lang="en-US" altLang="zh-CN" b="1" i="1"/>
              <a:t>p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0</a:t>
            </a:r>
            <a:r>
              <a:rPr lang="en-US" altLang="zh-CN" b="1"/>
              <a:t>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en-US" altLang="zh-CN" b="1" i="1"/>
              <a:t>p</a:t>
            </a:r>
            <a:r>
              <a:rPr lang="en-US" altLang="zh-CN" b="1"/>
              <a:t> </a:t>
            </a:r>
            <a:r>
              <a:rPr lang="zh-CN" altLang="en-US" b="1"/>
              <a:t>；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b="1"/>
              <a:t>			 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1</a:t>
            </a:r>
            <a:r>
              <a:rPr lang="en-US" altLang="zh-CN" b="1"/>
              <a:t>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en-US" altLang="zh-CN" b="1" i="1"/>
              <a:t>p</a:t>
            </a:r>
            <a:r>
              <a:rPr lang="en-US" altLang="zh-CN" b="1"/>
              <a:t> 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零律：</a:t>
            </a:r>
            <a:r>
              <a:rPr lang="en-US" altLang="zh-CN" b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1 </a:t>
            </a:r>
            <a:r>
              <a:rPr lang="en-US" altLang="zh-CN" b="1">
                <a:latin typeface="华文新魏" panose="02010800040101010101" pitchFamily="2" charset="-122"/>
              </a:rPr>
              <a:t>&lt;=&gt; 1;</a:t>
            </a: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b="1"/>
              <a:t>                  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0 </a:t>
            </a:r>
            <a:r>
              <a:rPr lang="en-US" altLang="zh-CN" b="1">
                <a:latin typeface="华文新魏" panose="02010800040101010101" pitchFamily="2" charset="-122"/>
              </a:rPr>
              <a:t>&lt;=&gt; 0</a:t>
            </a:r>
            <a:endParaRPr lang="en-US" altLang="zh-CN" b="1"/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2 </a:t>
            </a:r>
            <a:r>
              <a:rPr lang="zh-CN" altLang="en-US"/>
              <a:t>命题公式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3FA9209-FE71-4D1D-BFB7-57DFFD59320C}"/>
                  </a:ext>
                </a:extLst>
              </p14:cNvPr>
              <p14:cNvContentPartPr/>
              <p14:nvPr/>
            </p14:nvContentPartPr>
            <p14:xfrm>
              <a:off x="1397160" y="2063880"/>
              <a:ext cx="787680" cy="255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3FA9209-FE71-4D1D-BFB7-57DFFD59320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87800" y="2054520"/>
                <a:ext cx="806400" cy="44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B5588AE-E916-4378-927E-8D09AF8431F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947738"/>
            <a:ext cx="8610600" cy="5605462"/>
          </a:xfrm>
        </p:spPr>
        <p:txBody>
          <a:bodyPr/>
          <a:lstStyle/>
          <a:p>
            <a:pPr eaLnBrk="1" hangingPunct="1"/>
            <a:r>
              <a:rPr lang="zh-CN" altLang="en-US" b="1"/>
              <a:t>基本等值式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排中律</a:t>
            </a:r>
            <a:r>
              <a:rPr lang="en-US" altLang="zh-CN" b="1"/>
              <a:t>: 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/>
              <a:t>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en-US" altLang="zh-CN" b="1" i="1"/>
              <a:t>p</a:t>
            </a:r>
            <a:r>
              <a:rPr lang="en-US" altLang="zh-CN" b="1"/>
              <a:t> </a:t>
            </a:r>
            <a:r>
              <a:rPr lang="en-US" altLang="zh-CN" b="1">
                <a:latin typeface="华文新魏" panose="02010800040101010101" pitchFamily="2" charset="-122"/>
              </a:rPr>
              <a:t>&lt;=&gt; 1 </a:t>
            </a:r>
            <a:r>
              <a:rPr lang="zh-CN" altLang="en-US" b="1"/>
              <a:t>；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矛盾律</a:t>
            </a:r>
            <a:r>
              <a:rPr lang="en-US" altLang="zh-CN" b="1"/>
              <a:t>: 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</a:t>
            </a:r>
            <a:r>
              <a:rPr lang="en-US" altLang="zh-CN" b="1"/>
              <a:t>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en-US" altLang="zh-CN" b="1" i="1"/>
              <a:t>p </a:t>
            </a:r>
            <a:r>
              <a:rPr lang="en-US" altLang="zh-CN" b="1">
                <a:latin typeface="华文新魏" panose="02010800040101010101" pitchFamily="2" charset="-122"/>
              </a:rPr>
              <a:t>&lt;=&gt; 0 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蕴含等值式</a:t>
            </a:r>
            <a:r>
              <a:rPr lang="en-US" altLang="zh-CN" b="1"/>
              <a:t>: 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→</a:t>
            </a:r>
            <a:r>
              <a:rPr lang="en-US" altLang="zh-CN" b="1"/>
              <a:t> </a:t>
            </a:r>
            <a:r>
              <a:rPr lang="en-US" altLang="zh-CN" b="1" i="1"/>
              <a:t>q</a:t>
            </a:r>
            <a:r>
              <a:rPr lang="en-US" altLang="zh-CN" b="1"/>
              <a:t>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/>
              <a:t> </a:t>
            </a:r>
            <a:r>
              <a:rPr lang="en-US" altLang="zh-CN" b="1" i="1"/>
              <a:t>q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∨</a:t>
            </a:r>
            <a:r>
              <a:rPr lang="en-US" altLang="zh-CN" b="1" i="1"/>
              <a:t>p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等价等值式：</a:t>
            </a:r>
            <a:r>
              <a:rPr lang="en-US" altLang="zh-CN" b="1"/>
              <a:t>p </a:t>
            </a:r>
            <a:r>
              <a:rPr lang="en-US" altLang="zh-CN" b="1">
                <a:sym typeface="Symbol" panose="05050102010706020507" pitchFamily="18" charset="2"/>
              </a:rPr>
              <a:t> </a:t>
            </a:r>
            <a:r>
              <a:rPr lang="en-US" altLang="zh-CN" b="1" i="1"/>
              <a:t>q </a:t>
            </a:r>
            <a:r>
              <a:rPr lang="en-US" altLang="zh-CN" b="1">
                <a:latin typeface="华文新魏" panose="02010800040101010101" pitchFamily="2" charset="-122"/>
              </a:rPr>
              <a:t>&lt;=&gt; (</a:t>
            </a:r>
            <a:r>
              <a:rPr lang="en-US" altLang="zh-CN" b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→</a:t>
            </a:r>
            <a:r>
              <a:rPr lang="en-US" altLang="zh-CN" b="1"/>
              <a:t> q)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</a:t>
            </a:r>
            <a:r>
              <a:rPr lang="en-US" altLang="zh-CN" b="1">
                <a:latin typeface="华文新魏" panose="02010800040101010101" pitchFamily="2" charset="-122"/>
              </a:rPr>
              <a:t>(q</a:t>
            </a:r>
            <a:r>
              <a:rPr lang="en-US" altLang="zh-CN" b="1" i="1"/>
              <a:t>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→</a:t>
            </a:r>
            <a:r>
              <a:rPr lang="en-US" altLang="zh-CN" b="1"/>
              <a:t> p</a:t>
            </a:r>
            <a:r>
              <a:rPr lang="en-US" altLang="zh-CN" b="1" i="1"/>
              <a:t>)</a:t>
            </a:r>
            <a:r>
              <a:rPr lang="en-US" altLang="zh-CN" b="1"/>
              <a:t> 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等价否定式：</a:t>
            </a:r>
            <a:r>
              <a:rPr lang="en-US" altLang="zh-CN" b="1"/>
              <a:t>p </a:t>
            </a:r>
            <a:r>
              <a:rPr lang="en-US" altLang="zh-CN" b="1">
                <a:sym typeface="Symbol" panose="05050102010706020507" pitchFamily="18" charset="2"/>
              </a:rPr>
              <a:t> </a:t>
            </a:r>
            <a:r>
              <a:rPr lang="en-US" altLang="zh-CN" b="1" i="1"/>
              <a:t>q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>
                <a:latin typeface="华文新魏" panose="02010800040101010101" pitchFamily="2" charset="-122"/>
              </a:rPr>
              <a:t> </a:t>
            </a:r>
            <a:r>
              <a:rPr lang="en-US" altLang="zh-CN" b="1"/>
              <a:t>p </a:t>
            </a:r>
            <a:r>
              <a:rPr lang="en-US" altLang="zh-CN" b="1">
                <a:sym typeface="Symbol" panose="05050102010706020507" pitchFamily="18" charset="2"/>
              </a:rPr>
              <a:t>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>
                <a:sym typeface="Symbol" panose="05050102010706020507" pitchFamily="18" charset="2"/>
              </a:rPr>
              <a:t> </a:t>
            </a:r>
            <a:r>
              <a:rPr lang="en-US" altLang="zh-CN" b="1" i="1"/>
              <a:t>q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>
                <a:sym typeface="Symbol" panose="05050102010706020507" pitchFamily="18" charset="2"/>
              </a:rPr>
              <a:t>归谬论： （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→</a:t>
            </a:r>
            <a:r>
              <a:rPr lang="en-US" altLang="zh-CN" b="1"/>
              <a:t> </a:t>
            </a:r>
            <a:r>
              <a:rPr lang="en-US" altLang="zh-CN" b="1" i="1"/>
              <a:t>q</a:t>
            </a:r>
            <a:r>
              <a:rPr lang="zh-CN" altLang="en-US" b="1" i="1"/>
              <a:t>）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∧ </a:t>
            </a:r>
            <a:r>
              <a:rPr lang="zh-CN" altLang="en-US" b="1">
                <a:sym typeface="Symbol" panose="05050102010706020507" pitchFamily="18" charset="2"/>
              </a:rPr>
              <a:t>（</a:t>
            </a:r>
            <a:r>
              <a:rPr lang="en-US" altLang="zh-CN" b="1" i="1"/>
              <a:t>p </a:t>
            </a:r>
            <a:r>
              <a:rPr lang="en-US" altLang="zh-CN" sz="2800" b="1">
                <a:latin typeface="新宋体" panose="02010609030101010101" pitchFamily="49" charset="-122"/>
                <a:ea typeface="新宋体" panose="02010609030101010101" pitchFamily="49" charset="-122"/>
              </a:rPr>
              <a:t>→</a:t>
            </a:r>
            <a:r>
              <a:rPr lang="en-US" altLang="zh-CN" b="1"/>
              <a:t>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/>
              <a:t> </a:t>
            </a:r>
            <a:r>
              <a:rPr lang="en-US" altLang="zh-CN" b="1" i="1"/>
              <a:t>q</a:t>
            </a:r>
            <a:r>
              <a:rPr lang="zh-CN" altLang="en-US" b="1" i="1"/>
              <a:t>） </a:t>
            </a:r>
            <a:r>
              <a:rPr lang="en-US" altLang="zh-CN" b="1">
                <a:latin typeface="华文新魏" panose="02010800040101010101" pitchFamily="2" charset="-122"/>
              </a:rPr>
              <a:t>&lt;=&gt; </a:t>
            </a:r>
            <a:r>
              <a:rPr lang="zh-CN" altLang="en-US" sz="2800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zh-CN" altLang="en-US" b="1">
                <a:latin typeface="华文新魏" panose="02010800040101010101" pitchFamily="2" charset="-122"/>
              </a:rPr>
              <a:t> </a:t>
            </a:r>
            <a:r>
              <a:rPr lang="en-US" altLang="zh-CN" b="1">
                <a:latin typeface="华文新魏" panose="02010800040101010101" pitchFamily="2" charset="-122"/>
              </a:rPr>
              <a:t>p</a:t>
            </a:r>
            <a:r>
              <a:rPr lang="en-US" altLang="zh-CN" b="1"/>
              <a:t> </a:t>
            </a:r>
            <a:endParaRPr lang="en-US" altLang="zh-CN" b="1">
              <a:sym typeface="Symbol" panose="05050102010706020507" pitchFamily="18" charset="2"/>
            </a:endParaRPr>
          </a:p>
          <a:p>
            <a:pPr lvl="1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b="1"/>
              <a:t>		</a:t>
            </a:r>
          </a:p>
        </p:txBody>
      </p:sp>
      <p:sp>
        <p:nvSpPr>
          <p:cNvPr id="5427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2 </a:t>
            </a:r>
            <a:r>
              <a:rPr lang="zh-CN" altLang="en-US"/>
              <a:t>命题公式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5878C50-027B-43DD-8622-CCACC360F3CC}"/>
                  </a:ext>
                </a:extLst>
              </p14:cNvPr>
              <p14:cNvContentPartPr/>
              <p14:nvPr/>
            </p14:nvContentPartPr>
            <p14:xfrm>
              <a:off x="1339920" y="882720"/>
              <a:ext cx="6451920" cy="24069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5878C50-027B-43DD-8622-CCACC360F3C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30560" y="873360"/>
                <a:ext cx="6470640" cy="2425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924FB032-584B-4BF4-882B-A8D6CD454AC4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219200"/>
            <a:ext cx="8748712" cy="5334000"/>
          </a:xfrm>
        </p:spPr>
        <p:txBody>
          <a:bodyPr/>
          <a:lstStyle/>
          <a:p>
            <a:pPr eaLnBrk="1" hangingPunct="1"/>
            <a:r>
              <a:rPr lang="zh-CN" altLang="en-US" b="1"/>
              <a:t>范式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若</a:t>
            </a:r>
            <a:r>
              <a:rPr lang="en-US" altLang="zh-CN" b="1"/>
              <a:t>A</a:t>
            </a:r>
            <a:r>
              <a:rPr lang="zh-CN" altLang="en-US" b="1"/>
              <a:t>无成假赋值，则称</a:t>
            </a:r>
            <a:r>
              <a:rPr lang="en-US" altLang="zh-CN" b="1"/>
              <a:t>A</a:t>
            </a:r>
            <a:r>
              <a:rPr lang="zh-CN" altLang="en-US" b="1"/>
              <a:t>为重言式</a:t>
            </a:r>
            <a:r>
              <a:rPr lang="en-US" altLang="zh-CN" b="1"/>
              <a:t>(</a:t>
            </a:r>
            <a:r>
              <a:rPr lang="zh-CN" altLang="en-US" b="1"/>
              <a:t>永真式</a:t>
            </a:r>
            <a:r>
              <a:rPr lang="en-US" altLang="zh-CN" b="1"/>
              <a:t>)</a:t>
            </a:r>
            <a:r>
              <a:rPr lang="zh-CN" altLang="en-US" b="1"/>
              <a:t>；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若</a:t>
            </a:r>
            <a:r>
              <a:rPr lang="en-US" altLang="zh-CN" b="1"/>
              <a:t>A</a:t>
            </a:r>
            <a:r>
              <a:rPr lang="zh-CN" altLang="en-US" b="1"/>
              <a:t>无成真赋值，则称</a:t>
            </a:r>
            <a:r>
              <a:rPr lang="en-US" altLang="zh-CN" b="1"/>
              <a:t>A</a:t>
            </a:r>
            <a:r>
              <a:rPr lang="zh-CN" altLang="en-US" b="1"/>
              <a:t>为矛盾式</a:t>
            </a:r>
            <a:r>
              <a:rPr lang="en-US" altLang="zh-CN" b="1"/>
              <a:t>(</a:t>
            </a:r>
            <a:r>
              <a:rPr lang="zh-CN" altLang="en-US" b="1"/>
              <a:t>永假式</a:t>
            </a:r>
            <a:r>
              <a:rPr lang="en-US" altLang="zh-CN" b="1"/>
              <a:t>)</a:t>
            </a:r>
            <a:r>
              <a:rPr lang="zh-CN" altLang="en-US" b="1"/>
              <a:t>；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若</a:t>
            </a:r>
            <a:r>
              <a:rPr lang="en-US" altLang="zh-CN" b="1"/>
              <a:t>A</a:t>
            </a:r>
            <a:r>
              <a:rPr lang="zh-CN" altLang="en-US" b="1"/>
              <a:t>至少有一个成真赋值，则称</a:t>
            </a:r>
            <a:r>
              <a:rPr lang="en-US" altLang="zh-CN" b="1"/>
              <a:t>A</a:t>
            </a:r>
            <a:r>
              <a:rPr lang="zh-CN" altLang="en-US" b="1"/>
              <a:t>为</a:t>
            </a:r>
            <a:r>
              <a:rPr lang="zh-CN" altLang="en-US" b="1">
                <a:solidFill>
                  <a:schemeClr val="accent2"/>
                </a:solidFill>
              </a:rPr>
              <a:t>可满足</a:t>
            </a:r>
            <a:r>
              <a:rPr lang="zh-CN" altLang="en-US" b="1"/>
              <a:t>的；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析取范式：仅由有限个简单合取式组成的析取式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合取范式：仅由有限个简单析取式组成的合取式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b="1"/>
          </a:p>
        </p:txBody>
      </p:sp>
      <p:sp>
        <p:nvSpPr>
          <p:cNvPr id="5530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2 </a:t>
            </a:r>
            <a:r>
              <a:rPr lang="zh-CN" altLang="en-US"/>
              <a:t>命题公式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A21A28BE-6A66-4D85-B6E1-F35F6A520CD0}"/>
                  </a:ext>
                </a:extLst>
              </p14:cNvPr>
              <p14:cNvContentPartPr/>
              <p14:nvPr/>
            </p14:nvContentPartPr>
            <p14:xfrm>
              <a:off x="2419560" y="2286000"/>
              <a:ext cx="5232600" cy="39438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A21A28BE-6A66-4D85-B6E1-F35F6A520CD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10200" y="2276640"/>
                <a:ext cx="5251320" cy="3962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D2B149BD-76B6-4864-8E38-BE7448CB8E8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563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828800"/>
            <a:ext cx="6172200" cy="399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914400" y="1066800"/>
            <a:ext cx="2971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zh-CN" altLang="en-US" sz="2800">
                <a:solidFill>
                  <a:schemeClr val="tx2"/>
                </a:solidFill>
              </a:rPr>
              <a:t>求合取范式：</a:t>
            </a:r>
          </a:p>
        </p:txBody>
      </p:sp>
      <p:sp>
        <p:nvSpPr>
          <p:cNvPr id="5632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2 </a:t>
            </a:r>
            <a:r>
              <a:rPr lang="zh-CN" altLang="en-US"/>
              <a:t>命题公式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1D8913A7-17DC-4AFC-9468-C83D8BECE8BE}"/>
                  </a:ext>
                </a:extLst>
              </p14:cNvPr>
              <p14:cNvContentPartPr/>
              <p14:nvPr/>
            </p14:nvContentPartPr>
            <p14:xfrm>
              <a:off x="2406600" y="2044800"/>
              <a:ext cx="4642560" cy="38102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1D8913A7-17DC-4AFC-9468-C83D8BECE8B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397240" y="2035440"/>
                <a:ext cx="4661280" cy="3828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B375426-9B27-47EC-998D-A4166539BCA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66800"/>
            <a:ext cx="7620000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2 </a:t>
            </a:r>
            <a:r>
              <a:rPr lang="zh-CN" altLang="en-US"/>
              <a:t>命题公式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B9D110D-1047-473B-889D-B3D3010A7EF5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583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5" y="1066800"/>
            <a:ext cx="8893175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5.8.3 </a:t>
            </a:r>
            <a:r>
              <a:rPr lang="zh-CN" altLang="en-US"/>
              <a:t>命题逻辑的推理规则</a:t>
            </a: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AE39279-C51C-4B57-99D7-7D901542B494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04813"/>
            <a:ext cx="7200900" cy="171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133600"/>
            <a:ext cx="4895850" cy="458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599535C-A80A-4AA3-8654-D0451132E68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604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913"/>
            <a:ext cx="91440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196975"/>
            <a:ext cx="4643437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6F4789A-2043-4DB6-B988-1869DCFF13A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5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华文新魏" panose="02010800040101010101" pitchFamily="2" charset="-122"/>
              </a:rPr>
              <a:t>基本单元：简单命题（陈述句）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>
                <a:latin typeface="华文新魏" panose="02010800040101010101" pitchFamily="2" charset="-122"/>
              </a:rPr>
              <a:t>例：</a:t>
            </a:r>
            <a:r>
              <a:rPr lang="zh-CN" altLang="en-US" b="1">
                <a:latin typeface="华文新魏" panose="02010800040101010101" pitchFamily="2" charset="-122"/>
              </a:rPr>
              <a:t> 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命题： 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1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、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2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、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3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和 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B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求证： 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1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Λ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2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Λ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3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成立，则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B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成立，</a:t>
            </a:r>
          </a:p>
          <a:p>
            <a:pPr lvl="1" algn="just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即：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1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Λ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2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Λ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3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 → B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反证法：证明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1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Λ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2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ΛA</a:t>
            </a:r>
            <a:r>
              <a:rPr lang="en-US" altLang="zh-CN" b="1" baseline="-25000">
                <a:latin typeface="新宋体" panose="02010609030101010101" pitchFamily="49" charset="-122"/>
                <a:ea typeface="新宋体" panose="02010609030101010101" pitchFamily="49" charset="-122"/>
              </a:rPr>
              <a:t>3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Λ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B 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是矛盾式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                           （永假式）</a:t>
            </a:r>
            <a:r>
              <a:rPr lang="zh-CN" altLang="en-US" b="1">
                <a:latin typeface="方正姚体" panose="02010601030101010101" pitchFamily="2" charset="-122"/>
                <a:ea typeface="方正姚体" panose="02010601030101010101" pitchFamily="2" charset="-122"/>
              </a:rPr>
              <a:t> </a:t>
            </a: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8.4 </a:t>
            </a:r>
            <a:r>
              <a:rPr lang="zh-CN" altLang="en-US"/>
              <a:t>命题逻辑的归结方法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CFAA06E-BA19-4B57-A222-725AEB1B64CA}"/>
                  </a:ext>
                </a:extLst>
              </p14:cNvPr>
              <p14:cNvContentPartPr/>
              <p14:nvPr/>
            </p14:nvContentPartPr>
            <p14:xfrm>
              <a:off x="768600" y="1847880"/>
              <a:ext cx="5670720" cy="20577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CFAA06E-BA19-4B57-A222-725AEB1B64C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59240" y="1838520"/>
                <a:ext cx="5689440" cy="2076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890F206-8C0D-4FD7-955F-BF692048F322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71715" name="Rectangle 3"/>
          <p:cNvSpPr>
            <a:spLocks noChangeArrowheads="1"/>
          </p:cNvSpPr>
          <p:nvPr/>
        </p:nvSpPr>
        <p:spPr bwMode="auto">
          <a:xfrm>
            <a:off x="685800" y="1219200"/>
            <a:ext cx="78486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 sz="2800">
                <a:latin typeface="Tahoma" panose="020B0604030504040204" pitchFamily="34" charset="0"/>
              </a:rPr>
              <a:t> </a:t>
            </a:r>
            <a:r>
              <a:rPr lang="zh-CN" altLang="en-US" sz="2800">
                <a:latin typeface="Tahoma" panose="020B0604030504040204" pitchFamily="34" charset="0"/>
              </a:rPr>
              <a:t>机器推理：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       就是计算机推理，也称</a:t>
            </a:r>
            <a:r>
              <a:rPr lang="zh-CN" altLang="en-US" sz="2400">
                <a:solidFill>
                  <a:srgbClr val="FF0000"/>
                </a:solidFill>
                <a:latin typeface="Tahoma" panose="020B0604030504040204" pitchFamily="34" charset="0"/>
              </a:rPr>
              <a:t>自动推理</a:t>
            </a:r>
            <a:r>
              <a:rPr lang="zh-CN" altLang="en-US" sz="2400">
                <a:latin typeface="Tahoma" panose="020B0604030504040204" pitchFamily="34" charset="0"/>
              </a:rPr>
              <a:t>。它是人工智能的核心课题之一。推理是人脑的一个基本功能和重要功能。几乎所有的人工智能领域都与推理有关。因此，要实现人工智能，就必须将推理的功能赋予机器，实现机器推理。</a:t>
            </a:r>
          </a:p>
        </p:txBody>
      </p:sp>
      <p:sp>
        <p:nvSpPr>
          <p:cNvPr id="371716" name="Text Box 4"/>
          <p:cNvSpPr txBox="1">
            <a:spLocks noChangeArrowheads="1"/>
          </p:cNvSpPr>
          <p:nvPr/>
        </p:nvSpPr>
        <p:spPr bwMode="auto">
          <a:xfrm>
            <a:off x="762000" y="4038600"/>
            <a:ext cx="7848600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 sz="2400">
                <a:latin typeface="Tahoma" panose="020B0604030504040204" pitchFamily="34" charset="0"/>
              </a:rPr>
              <a:t> </a:t>
            </a:r>
            <a:r>
              <a:rPr lang="zh-CN" altLang="en-US" sz="2800">
                <a:latin typeface="Tahoma" panose="020B0604030504040204" pitchFamily="34" charset="0"/>
              </a:rPr>
              <a:t>自动定理证明：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      是机器推理的一种重要应用，它是利用计算机证明非数值性的结果，很多非数值领域的任务如</a:t>
            </a:r>
            <a:r>
              <a:rPr lang="zh-CN" altLang="en-US" sz="2400">
                <a:solidFill>
                  <a:srgbClr val="FF0000"/>
                </a:solidFill>
                <a:latin typeface="Tahoma" panose="020B0604030504040204" pitchFamily="34" charset="0"/>
              </a:rPr>
              <a:t>医疗诊断、信息检索、规划制定和难题求解</a:t>
            </a:r>
            <a:r>
              <a:rPr lang="zh-CN" altLang="en-US" sz="2400">
                <a:latin typeface="Tahoma" panose="020B0604030504040204" pitchFamily="34" charset="0"/>
              </a:rPr>
              <a:t>等方法都可以转化一个定理证明问题。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/>
              <a:t>5.0.1  </a:t>
            </a:r>
            <a:r>
              <a:rPr lang="zh-CN" altLang="en-US" b="0"/>
              <a:t>推理的定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5" grpId="0"/>
      <p:bldP spid="37171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A75620F-AC88-4E99-8582-C8C818E38AD8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6246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00200"/>
            <a:ext cx="5761038" cy="486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533400" y="990600"/>
            <a:ext cx="186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buFontTx/>
              <a:buBlip>
                <a:blip r:embed="rId3"/>
              </a:buBlip>
            </a:pPr>
            <a:r>
              <a:rPr lang="zh-CN" altLang="en-US" sz="2800">
                <a:solidFill>
                  <a:schemeClr val="tx2"/>
                </a:solidFill>
              </a:rPr>
              <a:t>归谬法：</a:t>
            </a:r>
          </a:p>
        </p:txBody>
      </p:sp>
      <p:sp>
        <p:nvSpPr>
          <p:cNvPr id="6246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8.4 </a:t>
            </a:r>
            <a:r>
              <a:rPr lang="zh-CN" altLang="en-US"/>
              <a:t>命题逻辑的归结方法</a:t>
            </a: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0E22BC6-7590-4404-9064-68DFB37565A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86800" cy="4403725"/>
          </a:xfrm>
        </p:spPr>
        <p:txBody>
          <a:bodyPr/>
          <a:lstStyle/>
          <a:p>
            <a:pPr marL="609600" indent="-609600" eaLnBrk="1" hangingPunct="1"/>
            <a:r>
              <a:rPr lang="zh-CN" altLang="en-US" sz="2800" b="1"/>
              <a:t>建立子句集</a:t>
            </a:r>
          </a:p>
          <a:p>
            <a:pPr marL="990600" lvl="1" indent="-646113" eaLnBrk="1" hangingPunct="1">
              <a:lnSpc>
                <a:spcPct val="130000"/>
              </a:lnSpc>
              <a:buFontTx/>
              <a:buAutoNum type="arabicPeriod"/>
            </a:pPr>
            <a:r>
              <a:rPr lang="zh-CN" altLang="en-US" b="1">
                <a:latin typeface="华文新魏" panose="02010800040101010101" pitchFamily="2" charset="-122"/>
              </a:rPr>
              <a:t>合取范式：命题、命题或的与， 如：</a:t>
            </a:r>
          </a:p>
          <a:p>
            <a:pPr marL="990600" lvl="1" indent="-64611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	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P ∧ 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（ 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P∨Q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） ∧ （ ～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P∨Q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）</a:t>
            </a:r>
          </a:p>
          <a:p>
            <a:pPr marL="990600" lvl="1" indent="-646113" algn="just" eaLnBrk="1" hangingPunct="1">
              <a:lnSpc>
                <a:spcPct val="130000"/>
              </a:lnSpc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en-US" altLang="zh-CN" b="1">
                <a:latin typeface="华文新魏" panose="02010800040101010101" pitchFamily="2" charset="-122"/>
              </a:rPr>
              <a:t>2.</a:t>
            </a:r>
            <a:r>
              <a:rPr lang="zh-CN" altLang="en-US" b="1">
                <a:latin typeface="华文新魏" panose="02010800040101010101" pitchFamily="2" charset="-122"/>
              </a:rPr>
              <a:t>子句集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S</a:t>
            </a:r>
            <a:r>
              <a:rPr lang="zh-CN" altLang="en-US" b="1">
                <a:latin typeface="华文新魏" panose="02010800040101010101" pitchFamily="2" charset="-122"/>
              </a:rPr>
              <a:t>：合取范式形式下的子命题（元素）的集合</a:t>
            </a:r>
          </a:p>
          <a:p>
            <a:pPr marL="990600" lvl="1" indent="-646113"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华文新魏" panose="02010800040101010101" pitchFamily="2" charset="-122"/>
              </a:rPr>
              <a:t>例：命题公式：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P ∧ 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（ 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P∨Q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） ∧ （ ～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P∨Q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）</a:t>
            </a:r>
          </a:p>
          <a:p>
            <a:pPr marL="990600" lvl="1" indent="-646113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>
                <a:latin typeface="华文新魏" panose="02010800040101010101" pitchFamily="2" charset="-122"/>
              </a:rPr>
              <a:t>        子句集 </a:t>
            </a:r>
            <a:r>
              <a:rPr lang="en-US" altLang="zh-CN" b="1">
                <a:latin typeface="华文新魏" panose="02010800040101010101" pitchFamily="2" charset="-122"/>
              </a:rPr>
              <a:t>S</a:t>
            </a:r>
            <a:r>
              <a:rPr lang="zh-CN" altLang="en-US" b="1">
                <a:latin typeface="华文新魏" panose="02010800040101010101" pitchFamily="2" charset="-122"/>
              </a:rPr>
              <a:t>：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S = {P, P∨Q, </a:t>
            </a:r>
            <a:r>
              <a:rPr lang="zh-CN" altLang="en-US" b="1">
                <a:latin typeface="新宋体" panose="02010609030101010101" pitchFamily="49" charset="-122"/>
                <a:ea typeface="新宋体" panose="02010609030101010101" pitchFamily="49" charset="-122"/>
              </a:rPr>
              <a:t>～</a:t>
            </a:r>
            <a:r>
              <a:rPr lang="en-US" altLang="zh-CN" b="1">
                <a:latin typeface="新宋体" panose="02010609030101010101" pitchFamily="49" charset="-122"/>
                <a:ea typeface="新宋体" panose="02010609030101010101" pitchFamily="49" charset="-122"/>
              </a:rPr>
              <a:t>P∨Q}</a:t>
            </a:r>
            <a:r>
              <a:rPr lang="en-US" altLang="zh-CN" b="1">
                <a:latin typeface="华文新魏" panose="02010800040101010101" pitchFamily="2" charset="-122"/>
              </a:rPr>
              <a:t> </a:t>
            </a:r>
          </a:p>
        </p:txBody>
      </p:sp>
      <p:sp>
        <p:nvSpPr>
          <p:cNvPr id="6349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8.4 </a:t>
            </a:r>
            <a:r>
              <a:rPr lang="zh-CN" altLang="en-US"/>
              <a:t>命题逻辑的归结方法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C83FD74B-687D-48C7-B281-255B4CFD5541}"/>
                  </a:ext>
                </a:extLst>
              </p14:cNvPr>
              <p14:cNvContentPartPr/>
              <p14:nvPr/>
            </p14:nvContentPartPr>
            <p14:xfrm>
              <a:off x="1111320" y="2235240"/>
              <a:ext cx="4502520" cy="16956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C83FD74B-687D-48C7-B281-255B4CFD554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01960" y="2225880"/>
                <a:ext cx="4521240" cy="1714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3EF742F-AFCC-46C8-BAB7-35010BE7597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229600" cy="4411663"/>
          </a:xfrm>
        </p:spPr>
        <p:txBody>
          <a:bodyPr/>
          <a:lstStyle/>
          <a:p>
            <a:pPr eaLnBrk="1" hangingPunct="1"/>
            <a:r>
              <a:rPr lang="zh-CN" altLang="en-US" b="1"/>
              <a:t>归结式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消除互补对，求新子句→得到归结式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如子句：</a:t>
            </a:r>
            <a:r>
              <a:rPr lang="en-US" altLang="zh-CN" b="1"/>
              <a:t>C1, C2</a:t>
            </a:r>
            <a:r>
              <a:rPr lang="zh-CN" altLang="en-US" b="1"/>
              <a:t>， 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b="1"/>
              <a:t>	归结式：</a:t>
            </a:r>
            <a:r>
              <a:rPr lang="en-US" altLang="zh-CN" b="1"/>
              <a:t>R(C1, C2) = C1ΛC2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1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b="1"/>
              <a:t>     </a:t>
            </a:r>
            <a:endParaRPr lang="en-US" altLang="zh-CN"/>
          </a:p>
        </p:txBody>
      </p:sp>
      <p:sp>
        <p:nvSpPr>
          <p:cNvPr id="6451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8.4 </a:t>
            </a:r>
            <a:r>
              <a:rPr lang="zh-CN" altLang="en-US"/>
              <a:t>命题逻辑的归结方法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AB87D756-637A-4CEC-A315-9D02CB462CE9}"/>
                  </a:ext>
                </a:extLst>
              </p14:cNvPr>
              <p14:cNvContentPartPr/>
              <p14:nvPr/>
            </p14:nvContentPartPr>
            <p14:xfrm>
              <a:off x="2165400" y="1593720"/>
              <a:ext cx="1581480" cy="1518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AB87D756-637A-4CEC-A315-9D02CB462CE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156040" y="1584360"/>
                <a:ext cx="1600200" cy="1536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0F188A69-FA8C-42F3-8634-F6B60291397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772400" cy="5257800"/>
          </a:xfrm>
        </p:spPr>
        <p:txBody>
          <a:bodyPr/>
          <a:lstStyle/>
          <a:p>
            <a:pPr eaLnBrk="1" hangingPunct="1"/>
            <a:r>
              <a:rPr lang="zh-CN" altLang="en-US" sz="2800" b="1"/>
              <a:t>归结过程</a:t>
            </a:r>
            <a:r>
              <a:rPr lang="zh-CN" altLang="en-US" sz="3400" b="1"/>
              <a:t> </a:t>
            </a:r>
          </a:p>
          <a:p>
            <a:pPr lvl="1" eaLnBrk="1" hangingPunct="1"/>
            <a:r>
              <a:rPr lang="zh-CN" altLang="en-US" sz="2600" b="1"/>
              <a:t>将命题写成合取范式</a:t>
            </a:r>
          </a:p>
          <a:p>
            <a:pPr lvl="1" eaLnBrk="1" hangingPunct="1"/>
            <a:r>
              <a:rPr lang="zh-CN" altLang="en-US" sz="2600" b="1"/>
              <a:t>求出子句集</a:t>
            </a:r>
          </a:p>
          <a:p>
            <a:pPr lvl="1" eaLnBrk="1" hangingPunct="1"/>
            <a:r>
              <a:rPr lang="zh-CN" altLang="en-US" sz="2600" b="1"/>
              <a:t>对子句集使用归结推理规则</a:t>
            </a:r>
          </a:p>
          <a:p>
            <a:pPr lvl="1" eaLnBrk="1" hangingPunct="1"/>
            <a:r>
              <a:rPr lang="zh-CN" altLang="en-US" sz="2600" b="1"/>
              <a:t>归结式作为新子句参加归结</a:t>
            </a:r>
          </a:p>
          <a:p>
            <a:pPr lvl="1" eaLnBrk="1" hangingPunct="1"/>
            <a:r>
              <a:rPr lang="zh-CN" altLang="en-US" sz="2600" b="1"/>
              <a:t>归结式为空子句，</a:t>
            </a:r>
            <a:r>
              <a:rPr lang="en-US" altLang="zh-CN" sz="2600" b="1"/>
              <a:t>S</a:t>
            </a:r>
            <a:r>
              <a:rPr lang="zh-CN" altLang="en-US" sz="2600" b="1"/>
              <a:t>是不可满足的（矛盾），原命题成立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600" b="1"/>
              <a:t> （证明完毕）</a:t>
            </a:r>
          </a:p>
          <a:p>
            <a:pPr eaLnBrk="1" hangingPunct="1"/>
            <a:r>
              <a:rPr lang="zh-CN" altLang="en-US" sz="2800" b="1">
                <a:latin typeface="华文新魏" panose="02010800040101010101" pitchFamily="2" charset="-122"/>
              </a:rPr>
              <a:t>谓词的归结：除了有量词和函数以外，其余和命题归结过程一样。</a:t>
            </a:r>
            <a:r>
              <a:rPr lang="zh-CN" altLang="en-US" b="1">
                <a:latin typeface="华文新魏" panose="02010800040101010101" pitchFamily="2" charset="-122"/>
              </a:rPr>
              <a:t> </a:t>
            </a:r>
          </a:p>
        </p:txBody>
      </p:sp>
      <p:sp>
        <p:nvSpPr>
          <p:cNvPr id="6554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8.4 </a:t>
            </a:r>
            <a:r>
              <a:rPr lang="zh-CN" altLang="en-US"/>
              <a:t>命题逻辑的归结方法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60545B0-D7AA-4CC1-9E0B-A4135E5BE05E}"/>
                  </a:ext>
                </a:extLst>
              </p14:cNvPr>
              <p14:cNvContentPartPr/>
              <p14:nvPr/>
            </p14:nvContentPartPr>
            <p14:xfrm>
              <a:off x="1454400" y="2019240"/>
              <a:ext cx="3708720" cy="2070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60545B0-D7AA-4CC1-9E0B-A4135E5BE05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45040" y="2009880"/>
                <a:ext cx="3727440" cy="2089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BE7A160-7263-49A5-9BC1-BDBBCD2AD43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59499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500" b="1"/>
              <a:t>例题，证明公式：</a:t>
            </a:r>
            <a:r>
              <a:rPr lang="en-US" altLang="zh-CN" sz="2500" b="1"/>
              <a:t>(P → Q) → (</a:t>
            </a:r>
            <a:r>
              <a:rPr lang="zh-CN" altLang="en-US" sz="2500" b="1"/>
              <a:t>～</a:t>
            </a:r>
            <a:r>
              <a:rPr lang="en-US" altLang="zh-CN" sz="2500" b="1"/>
              <a:t>Q → </a:t>
            </a:r>
            <a:r>
              <a:rPr lang="zh-CN" altLang="en-US" sz="2500" b="1"/>
              <a:t>～</a:t>
            </a:r>
            <a:r>
              <a:rPr lang="en-US" altLang="zh-CN" sz="2500" b="1"/>
              <a:t>P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500" b="1"/>
              <a:t>证明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500" b="1"/>
              <a:t>      </a:t>
            </a:r>
            <a:r>
              <a:rPr lang="zh-CN" altLang="en-US" sz="2200" b="1"/>
              <a:t>（</a:t>
            </a:r>
            <a:r>
              <a:rPr lang="en-US" altLang="zh-CN" sz="2200" b="1"/>
              <a:t>1</a:t>
            </a:r>
            <a:r>
              <a:rPr lang="zh-CN" altLang="en-US" sz="2200" b="1"/>
              <a:t>）根据归结原理，将待证明公式转化成待归结命题公式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200" b="1"/>
              <a:t>			</a:t>
            </a:r>
            <a:r>
              <a:rPr lang="en-US" altLang="zh-CN" sz="2200" b="1"/>
              <a:t>(P → Q) ∧</a:t>
            </a:r>
            <a:r>
              <a:rPr lang="zh-CN" altLang="en-US" sz="2200" b="1"/>
              <a:t>～</a:t>
            </a:r>
            <a:r>
              <a:rPr lang="en-US" altLang="zh-CN" sz="2200" b="1"/>
              <a:t>(</a:t>
            </a:r>
            <a:r>
              <a:rPr lang="zh-CN" altLang="en-US" sz="2200" b="1"/>
              <a:t>～</a:t>
            </a:r>
            <a:r>
              <a:rPr lang="en-US" altLang="zh-CN" sz="2200" b="1"/>
              <a:t>Q → </a:t>
            </a:r>
            <a:r>
              <a:rPr lang="zh-CN" altLang="en-US" sz="2200" b="1"/>
              <a:t>～</a:t>
            </a:r>
            <a:r>
              <a:rPr lang="en-US" altLang="zh-CN" sz="2200" b="1"/>
              <a:t>P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200" b="1"/>
              <a:t>（</a:t>
            </a:r>
            <a:r>
              <a:rPr lang="en-US" altLang="zh-CN" sz="2200" b="1"/>
              <a:t>2</a:t>
            </a:r>
            <a:r>
              <a:rPr lang="zh-CN" altLang="en-US" sz="2200" b="1"/>
              <a:t>）分别将公式前项化为合取范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/>
              <a:t>			</a:t>
            </a:r>
            <a:r>
              <a:rPr lang="en-US" altLang="zh-CN" sz="2200" b="1"/>
              <a:t>P → Q </a:t>
            </a:r>
            <a:r>
              <a:rPr lang="zh-CN" altLang="en-US" sz="2200" b="1"/>
              <a:t>＝ ～</a:t>
            </a:r>
            <a:r>
              <a:rPr lang="en-US" altLang="zh-CN" sz="2200" b="1"/>
              <a:t>P ∨ Q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b="1"/>
              <a:t>		   </a:t>
            </a:r>
            <a:r>
              <a:rPr lang="zh-CN" altLang="en-US" sz="2200" b="1"/>
              <a:t>结论求～后的后项化为合取范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/>
              <a:t>			～</a:t>
            </a:r>
            <a:r>
              <a:rPr lang="en-US" altLang="zh-CN" sz="2200" b="1"/>
              <a:t>(</a:t>
            </a:r>
            <a:r>
              <a:rPr lang="zh-CN" altLang="en-US" sz="2200" b="1"/>
              <a:t>～</a:t>
            </a:r>
            <a:r>
              <a:rPr lang="en-US" altLang="zh-CN" sz="2200" b="1"/>
              <a:t>Q → </a:t>
            </a:r>
            <a:r>
              <a:rPr lang="zh-CN" altLang="en-US" sz="2200" b="1"/>
              <a:t>～</a:t>
            </a:r>
            <a:r>
              <a:rPr lang="en-US" altLang="zh-CN" sz="2200" b="1"/>
              <a:t>P)</a:t>
            </a:r>
            <a:r>
              <a:rPr lang="zh-CN" altLang="en-US" sz="2200" b="1"/>
              <a:t>＝ ～</a:t>
            </a:r>
            <a:r>
              <a:rPr lang="en-US" altLang="zh-CN" sz="2200" b="1"/>
              <a:t>(Q∨</a:t>
            </a:r>
            <a:r>
              <a:rPr lang="zh-CN" altLang="en-US" sz="2200" b="1"/>
              <a:t>～</a:t>
            </a:r>
            <a:r>
              <a:rPr lang="en-US" altLang="zh-CN" sz="2200" b="1"/>
              <a:t>P) </a:t>
            </a:r>
            <a:r>
              <a:rPr lang="zh-CN" altLang="en-US" sz="2200" b="1"/>
              <a:t>＝ ～</a:t>
            </a:r>
            <a:r>
              <a:rPr lang="en-US" altLang="zh-CN" sz="2200" b="1"/>
              <a:t>Q ∧ P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b="1"/>
              <a:t>		   </a:t>
            </a:r>
            <a:r>
              <a:rPr lang="zh-CN" altLang="en-US" sz="2200" b="1"/>
              <a:t>两项合并后化为合取范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/>
              <a:t>		          （～</a:t>
            </a:r>
            <a:r>
              <a:rPr lang="en-US" altLang="zh-CN" sz="2200" b="1"/>
              <a:t>P ∨ Q</a:t>
            </a:r>
            <a:r>
              <a:rPr lang="zh-CN" altLang="en-US" sz="2200" b="1"/>
              <a:t>）∧～</a:t>
            </a:r>
            <a:r>
              <a:rPr lang="en-US" altLang="zh-CN" sz="2200" b="1"/>
              <a:t>Q ∧ P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b="1"/>
              <a:t>       </a:t>
            </a:r>
            <a:r>
              <a:rPr lang="zh-CN" altLang="en-US" sz="2200" b="1"/>
              <a:t>（</a:t>
            </a:r>
            <a:r>
              <a:rPr lang="en-US" altLang="zh-CN" sz="2200" b="1"/>
              <a:t>3</a:t>
            </a:r>
            <a:r>
              <a:rPr lang="zh-CN" altLang="en-US" sz="2200" b="1"/>
              <a:t>）则子句集为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/>
              <a:t>			</a:t>
            </a:r>
            <a:r>
              <a:rPr lang="en-US" altLang="zh-CN" sz="2200" b="1"/>
              <a:t>{ </a:t>
            </a:r>
            <a:r>
              <a:rPr lang="zh-CN" altLang="en-US" sz="2200" b="1"/>
              <a:t>～</a:t>
            </a:r>
            <a:r>
              <a:rPr lang="en-US" altLang="zh-CN" sz="2200" b="1"/>
              <a:t>P∨Q</a:t>
            </a:r>
            <a:r>
              <a:rPr lang="zh-CN" altLang="en-US" sz="2200" b="1"/>
              <a:t>，～</a:t>
            </a:r>
            <a:r>
              <a:rPr lang="en-US" altLang="zh-CN" sz="2200" b="1"/>
              <a:t>Q</a:t>
            </a:r>
            <a:r>
              <a:rPr lang="zh-CN" altLang="en-US" sz="2200" b="1"/>
              <a:t>，</a:t>
            </a:r>
            <a:r>
              <a:rPr lang="en-US" altLang="zh-CN" sz="2200" b="1"/>
              <a:t>P}</a:t>
            </a:r>
          </a:p>
        </p:txBody>
      </p:sp>
      <p:sp>
        <p:nvSpPr>
          <p:cNvPr id="6656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8.4 </a:t>
            </a:r>
            <a:r>
              <a:rPr lang="zh-CN" altLang="en-US"/>
              <a:t>命题逻辑的归结方法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55C1B3E6-0E2C-469F-8718-C1FFA0200941}"/>
                  </a:ext>
                </a:extLst>
              </p14:cNvPr>
              <p14:cNvContentPartPr/>
              <p14:nvPr/>
            </p14:nvContentPartPr>
            <p14:xfrm>
              <a:off x="2089440" y="1123920"/>
              <a:ext cx="6242400" cy="54741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55C1B3E6-0E2C-469F-8718-C1FFA020094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080080" y="1114560"/>
                <a:ext cx="6261120" cy="54928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71C1F94E-F374-4497-A74F-D86E771270A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/>
              <a:t>子句集为：	</a:t>
            </a:r>
            <a:r>
              <a:rPr lang="en-US" altLang="zh-CN" sz="2600" b="1"/>
              <a:t>{ </a:t>
            </a:r>
            <a:r>
              <a:rPr lang="zh-CN" altLang="en-US" sz="2600" b="1"/>
              <a:t>～</a:t>
            </a:r>
            <a:r>
              <a:rPr lang="en-US" altLang="zh-CN" sz="2600" b="1"/>
              <a:t>P∨Q</a:t>
            </a:r>
            <a:r>
              <a:rPr lang="zh-CN" altLang="en-US" sz="2600" b="1"/>
              <a:t>，～</a:t>
            </a:r>
            <a:r>
              <a:rPr lang="en-US" altLang="zh-CN" sz="2600" b="1"/>
              <a:t>Q</a:t>
            </a:r>
            <a:r>
              <a:rPr lang="zh-CN" altLang="en-US" sz="2600" b="1"/>
              <a:t>，</a:t>
            </a:r>
            <a:r>
              <a:rPr lang="en-US" altLang="zh-CN" sz="2600" b="1"/>
              <a:t>P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/>
              <a:t>（</a:t>
            </a:r>
            <a:r>
              <a:rPr lang="en-US" altLang="zh-CN" sz="2600" b="1"/>
              <a:t>4</a:t>
            </a:r>
            <a:r>
              <a:rPr lang="zh-CN" altLang="en-US" sz="2600" b="1"/>
              <a:t>）对子句集中的子句进行归结可得：</a:t>
            </a:r>
          </a:p>
          <a:p>
            <a:pPr lvl="2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FF"/>
                </a:solidFill>
              </a:rPr>
              <a:t>1.      </a:t>
            </a:r>
            <a:r>
              <a:rPr lang="zh-CN" altLang="en-US" sz="2200" b="1">
                <a:solidFill>
                  <a:srgbClr val="0000FF"/>
                </a:solidFill>
              </a:rPr>
              <a:t>～</a:t>
            </a:r>
            <a:r>
              <a:rPr lang="en-US" altLang="zh-CN" sz="2200" b="1">
                <a:solidFill>
                  <a:srgbClr val="0000FF"/>
                </a:solidFill>
              </a:rPr>
              <a:t>P∨Q</a:t>
            </a:r>
          </a:p>
          <a:p>
            <a:pPr lvl="2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FF"/>
                </a:solidFill>
              </a:rPr>
              <a:t>2.      </a:t>
            </a:r>
            <a:r>
              <a:rPr lang="zh-CN" altLang="en-US" sz="2200" b="1">
                <a:solidFill>
                  <a:srgbClr val="0000FF"/>
                </a:solidFill>
              </a:rPr>
              <a:t>～</a:t>
            </a:r>
            <a:r>
              <a:rPr lang="en-US" altLang="zh-CN" sz="2200" b="1">
                <a:solidFill>
                  <a:srgbClr val="0000FF"/>
                </a:solidFill>
              </a:rPr>
              <a:t>Q</a:t>
            </a:r>
          </a:p>
          <a:p>
            <a:pPr lvl="2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FF"/>
                </a:solidFill>
              </a:rPr>
              <a:t>3.      P</a:t>
            </a:r>
          </a:p>
          <a:p>
            <a:pPr lvl="2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FF"/>
                </a:solidFill>
              </a:rPr>
              <a:t>4.      Q</a:t>
            </a:r>
            <a:r>
              <a:rPr lang="zh-CN" altLang="en-US" sz="2200" b="1">
                <a:solidFill>
                  <a:srgbClr val="0000FF"/>
                </a:solidFill>
              </a:rPr>
              <a:t>，				（</a:t>
            </a:r>
            <a:r>
              <a:rPr lang="en-US" altLang="zh-CN" sz="2200" b="1">
                <a:solidFill>
                  <a:srgbClr val="0000FF"/>
                </a:solidFill>
              </a:rPr>
              <a:t>1</a:t>
            </a:r>
            <a:r>
              <a:rPr lang="zh-CN" altLang="en-US" sz="2200" b="1">
                <a:solidFill>
                  <a:srgbClr val="0000FF"/>
                </a:solidFill>
              </a:rPr>
              <a:t>，</a:t>
            </a:r>
            <a:r>
              <a:rPr lang="en-US" altLang="zh-CN" sz="2200" b="1">
                <a:solidFill>
                  <a:srgbClr val="0000FF"/>
                </a:solidFill>
              </a:rPr>
              <a:t>3</a:t>
            </a:r>
            <a:r>
              <a:rPr lang="zh-CN" altLang="en-US" sz="2200" b="1">
                <a:solidFill>
                  <a:srgbClr val="0000FF"/>
                </a:solidFill>
              </a:rPr>
              <a:t>归结）</a:t>
            </a:r>
          </a:p>
          <a:p>
            <a:pPr lvl="2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rgbClr val="0000FF"/>
                </a:solidFill>
              </a:rPr>
              <a:t>5.      </a:t>
            </a:r>
            <a:r>
              <a:rPr lang="en-US" altLang="zh-CN" sz="2200" b="1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</a:t>
            </a:r>
            <a:r>
              <a:rPr lang="zh-CN" altLang="en-US" sz="2200" b="1">
                <a:solidFill>
                  <a:srgbClr val="0000FF"/>
                </a:solidFill>
              </a:rPr>
              <a:t>，				（</a:t>
            </a:r>
            <a:r>
              <a:rPr lang="en-US" altLang="zh-CN" sz="2200" b="1">
                <a:solidFill>
                  <a:srgbClr val="0000FF"/>
                </a:solidFill>
              </a:rPr>
              <a:t>2</a:t>
            </a:r>
            <a:r>
              <a:rPr lang="zh-CN" altLang="en-US" sz="2200" b="1">
                <a:solidFill>
                  <a:srgbClr val="0000FF"/>
                </a:solidFill>
              </a:rPr>
              <a:t>，</a:t>
            </a:r>
            <a:r>
              <a:rPr lang="en-US" altLang="zh-CN" sz="2200" b="1">
                <a:solidFill>
                  <a:srgbClr val="0000FF"/>
                </a:solidFill>
              </a:rPr>
              <a:t>4</a:t>
            </a:r>
            <a:r>
              <a:rPr lang="zh-CN" altLang="en-US" sz="2200" b="1">
                <a:solidFill>
                  <a:srgbClr val="0000FF"/>
                </a:solidFill>
              </a:rPr>
              <a:t>归结）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b="1">
                <a:solidFill>
                  <a:schemeClr val="tx2"/>
                </a:solidFill>
              </a:rPr>
              <a:t>由上可得原公式成立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600" b="1">
              <a:solidFill>
                <a:schemeClr val="accent2"/>
              </a:solidFill>
            </a:endParaRPr>
          </a:p>
          <a:p>
            <a:pPr eaLnBrk="1" hangingPunct="1"/>
            <a:endParaRPr lang="zh-CN" altLang="en-US" sz="2600" b="1"/>
          </a:p>
          <a:p>
            <a:pPr eaLnBrk="1" hangingPunct="1"/>
            <a:endParaRPr lang="en-US" altLang="zh-CN" b="1"/>
          </a:p>
        </p:txBody>
      </p:sp>
      <p:sp>
        <p:nvSpPr>
          <p:cNvPr id="6758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8.4 </a:t>
            </a:r>
            <a:r>
              <a:rPr lang="zh-CN" altLang="en-US"/>
              <a:t>命题逻辑的归结方法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A033347-0966-4A7E-A8C0-DB98A75A6493}"/>
                  </a:ext>
                </a:extLst>
              </p14:cNvPr>
              <p14:cNvContentPartPr/>
              <p14:nvPr/>
            </p14:nvContentPartPr>
            <p14:xfrm>
              <a:off x="2387880" y="1085760"/>
              <a:ext cx="3168720" cy="3321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A033347-0966-4A7E-A8C0-DB98A75A649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378520" y="1076400"/>
                <a:ext cx="3187440" cy="3340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5A92E68-2B6F-4059-8FA7-E6872E9559F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 </a:t>
            </a:r>
            <a:r>
              <a:rPr lang="zh-CN" altLang="en-US" sz="3600">
                <a:latin typeface="宋体" panose="02010600030101010101" pitchFamily="2" charset="-122"/>
              </a:rPr>
              <a:t>一阶谓词逻辑</a:t>
            </a: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1.1 </a:t>
            </a:r>
            <a:r>
              <a:rPr lang="zh-CN" altLang="en-US">
                <a:latin typeface="宋体" panose="02010600030101010101" pitchFamily="2" charset="-122"/>
              </a:rPr>
              <a:t>谓词、函数、量词</a:t>
            </a:r>
          </a:p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1.2 </a:t>
            </a:r>
            <a:r>
              <a:rPr lang="zh-CN" altLang="en-US">
                <a:latin typeface="宋体" panose="02010600030101010101" pitchFamily="2" charset="-122"/>
              </a:rPr>
              <a:t>谓词公式</a:t>
            </a:r>
          </a:p>
          <a:p>
            <a:pPr eaLnBrk="1" hangingPunct="1">
              <a:buSzPct val="60000"/>
              <a:buFont typeface="Wingdings" panose="05000000000000000000" pitchFamily="2" charset="2"/>
              <a:buBlip>
                <a:blip r:embed="rId2"/>
              </a:buBlip>
            </a:pPr>
            <a:r>
              <a:rPr lang="en-US" altLang="zh-CN">
                <a:latin typeface="宋体" panose="02010600030101010101" pitchFamily="2" charset="-122"/>
              </a:rPr>
              <a:t>5.1.3 </a:t>
            </a:r>
            <a:r>
              <a:rPr lang="zh-CN" altLang="en-US">
                <a:latin typeface="宋体" panose="02010600030101010101" pitchFamily="2" charset="-122"/>
              </a:rPr>
              <a:t>谓词逻辑中的形式演绎推理</a:t>
            </a: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E90DE2F7-E406-469F-BCE6-6E29584F9C9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1</a:t>
            </a:r>
            <a:r>
              <a:rPr lang="zh-CN" altLang="en-US" sz="3600">
                <a:latin typeface="宋体" panose="02010600030101010101" pitchFamily="2" charset="-122"/>
              </a:rPr>
              <a:t>谓词、函数、量词（</a:t>
            </a:r>
            <a:r>
              <a:rPr lang="en-US" altLang="zh-CN" sz="3600">
                <a:latin typeface="宋体" panose="02010600030101010101" pitchFamily="2" charset="-122"/>
              </a:rPr>
              <a:t>1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90467" name="Rectangle 3"/>
          <p:cNvSpPr>
            <a:spLocks noChangeArrowheads="1"/>
          </p:cNvSpPr>
          <p:nvPr/>
        </p:nvSpPr>
        <p:spPr bwMode="auto">
          <a:xfrm>
            <a:off x="827088" y="914400"/>
            <a:ext cx="8142287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命题（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roposition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：</a:t>
            </a:r>
            <a:r>
              <a:rPr kumimoji="1" lang="zh-CN" altLang="en-US" sz="2400"/>
              <a:t>是具有真假意义的语句。命题代表人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/>
              <a:t>们进行思维时的一种判断，或者是否定，或者是肯定。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/>
              <a:t> 命题可以用命题符号表示。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endParaRPr kumimoji="1" lang="zh-CN" altLang="en-US" sz="2400"/>
          </a:p>
          <a:p>
            <a:pPr>
              <a:lnSpc>
                <a:spcPct val="100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endParaRPr kumimoji="1" lang="zh-CN" altLang="en-US" sz="2400"/>
          </a:p>
          <a:p>
            <a:pPr>
              <a:lnSpc>
                <a:spcPct val="100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endParaRPr kumimoji="1" lang="zh-CN" altLang="en-US" sz="2400"/>
          </a:p>
          <a:p>
            <a:pPr>
              <a:lnSpc>
                <a:spcPct val="100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kumimoji="1" lang="zh-CN" altLang="en-US" sz="2400"/>
              <a:t> 用命题符号可以表示简单的逻辑关系和推理。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endParaRPr kumimoji="1" lang="zh-CN" altLang="en-US" sz="2400"/>
          </a:p>
          <a:p>
            <a:pPr>
              <a:lnSpc>
                <a:spcPct val="100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kumimoji="1" lang="zh-CN" altLang="en-US" sz="2400"/>
              <a:t>   </a:t>
            </a:r>
          </a:p>
        </p:txBody>
      </p:sp>
      <p:sp>
        <p:nvSpPr>
          <p:cNvPr id="190468" name="Rectangle 4"/>
          <p:cNvSpPr>
            <a:spLocks noChangeArrowheads="1"/>
          </p:cNvSpPr>
          <p:nvPr/>
        </p:nvSpPr>
        <p:spPr bwMode="auto">
          <a:xfrm>
            <a:off x="1042988" y="2898775"/>
            <a:ext cx="7567612" cy="136842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P:</a:t>
            </a:r>
            <a:r>
              <a:rPr kumimoji="1" lang="zh-CN" altLang="en-US" sz="2000">
                <a:latin typeface="Times New Roman" panose="02020603050405020304" pitchFamily="18" charset="0"/>
              </a:rPr>
              <a:t>今天天气好 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</a:rPr>
              <a:t>Q:</a:t>
            </a:r>
            <a:r>
              <a:rPr kumimoji="1" lang="zh-CN" altLang="en-US" sz="2000">
                <a:latin typeface="Times New Roman" panose="02020603050405020304" pitchFamily="18" charset="0"/>
              </a:rPr>
              <a:t>去旅游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</a:rPr>
              <a:t> </a:t>
            </a:r>
            <a:r>
              <a:rPr kumimoji="1" lang="en-US" altLang="zh-CN" sz="2000">
                <a:latin typeface="Times New Roman" panose="02020603050405020304" pitchFamily="18" charset="0"/>
              </a:rPr>
              <a:t>S1</a:t>
            </a:r>
            <a:r>
              <a:rPr kumimoji="1" lang="zh-CN" altLang="en-US" sz="2000">
                <a:latin typeface="Times New Roman" panose="02020603050405020304" pitchFamily="18" charset="0"/>
              </a:rPr>
              <a:t>：我有名字  </a:t>
            </a:r>
            <a:r>
              <a:rPr kumimoji="1" lang="en-US" altLang="zh-CN" sz="2000">
                <a:latin typeface="Times New Roman" panose="02020603050405020304" pitchFamily="18" charset="0"/>
              </a:rPr>
              <a:t>S2</a:t>
            </a:r>
            <a:r>
              <a:rPr kumimoji="1" lang="zh-CN" altLang="en-US" sz="2000">
                <a:latin typeface="Times New Roman" panose="02020603050405020304" pitchFamily="18" charset="0"/>
              </a:rPr>
              <a:t>：你有名字</a:t>
            </a:r>
            <a:endParaRPr kumimoji="1" lang="zh-CN" altLang="en-US" sz="20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1066800" y="5105400"/>
            <a:ext cx="7543800" cy="1081088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P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Q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表示：如果今天天气好，就去旅游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此时，如果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zh-CN" altLang="en-US" sz="2000">
                <a:latin typeface="Times New Roman" panose="02020603050405020304" pitchFamily="18" charset="0"/>
              </a:rPr>
              <a:t>今天天气好）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成立，则可以得到结论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zh-CN" altLang="en-US" sz="2000">
                <a:latin typeface="Times New Roman" panose="02020603050405020304" pitchFamily="18" charset="0"/>
              </a:rPr>
              <a:t>去旅游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8" grpId="0" build="p" animBg="1" autoUpdateAnimBg="0"/>
      <p:bldP spid="190469" grpId="0" build="p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EB00ABCA-4C82-4218-8A36-776AA66E0A7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1</a:t>
            </a:r>
            <a:r>
              <a:rPr lang="zh-CN" altLang="en-US" sz="3600">
                <a:latin typeface="宋体" panose="02010600030101010101" pitchFamily="2" charset="-122"/>
              </a:rPr>
              <a:t>谓词、函数、量词（</a:t>
            </a:r>
            <a:r>
              <a:rPr lang="en-US" altLang="zh-CN" sz="3600">
                <a:latin typeface="宋体" panose="02010600030101010101" pitchFamily="2" charset="-122"/>
              </a:rPr>
              <a:t>2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sz="2800"/>
              <a:t>对于复杂的知识，命题符号能力不够。</a:t>
            </a:r>
          </a:p>
          <a:p>
            <a:pPr lvl="1" eaLnBrk="1" hangingPunct="1"/>
            <a:r>
              <a:rPr kumimoji="1" lang="zh-CN" altLang="en-US"/>
              <a:t>无法把所描述的客观事物的结构及逻辑特征反映出来。</a:t>
            </a:r>
          </a:p>
          <a:p>
            <a:pPr lvl="1" eaLnBrk="1" hangingPunct="1"/>
            <a:endParaRPr kumimoji="1" lang="zh-CN" altLang="en-US"/>
          </a:p>
          <a:p>
            <a:pPr lvl="1" eaLnBrk="1" hangingPunct="1"/>
            <a:endParaRPr kumimoji="1" lang="zh-CN" altLang="en-US">
              <a:sym typeface="Symbol" panose="05050102010706020507" pitchFamily="18" charset="2"/>
            </a:endParaRPr>
          </a:p>
          <a:p>
            <a:pPr lvl="1" eaLnBrk="1" hangingPunct="1"/>
            <a:endParaRPr kumimoji="1" lang="zh-CN" altLang="en-US"/>
          </a:p>
          <a:p>
            <a:pPr lvl="1" eaLnBrk="1" hangingPunct="1"/>
            <a:r>
              <a:rPr kumimoji="1" lang="zh-CN" altLang="en-US"/>
              <a:t>无法把不同事物间的共同特征表达出来。</a:t>
            </a:r>
          </a:p>
          <a:p>
            <a:pPr lvl="1" eaLnBrk="1" hangingPunct="1"/>
            <a:endParaRPr kumimoji="1" lang="zh-CN" altLang="en-US"/>
          </a:p>
          <a:p>
            <a:pPr lvl="1" eaLnBrk="1" hangingPunct="1">
              <a:buFont typeface="Wingdings" panose="05000000000000000000" pitchFamily="2" charset="2"/>
              <a:buNone/>
            </a:pPr>
            <a:endParaRPr kumimoji="1" lang="zh-CN" altLang="en-US">
              <a:sym typeface="Symbol" panose="05050102010706020507" pitchFamily="18" charset="2"/>
            </a:endParaRPr>
          </a:p>
          <a:p>
            <a:pPr lvl="1" eaLnBrk="1" hangingPunct="1"/>
            <a:endParaRPr kumimoji="1" lang="zh-CN" altLang="en-US">
              <a:sym typeface="Symbol" panose="05050102010706020507" pitchFamily="18" charset="2"/>
            </a:endParaRPr>
          </a:p>
          <a:p>
            <a:pPr eaLnBrk="1" hangingPunct="1"/>
            <a:endParaRPr lang="en-US" altLang="zh-CN"/>
          </a:p>
        </p:txBody>
      </p:sp>
      <p:sp>
        <p:nvSpPr>
          <p:cNvPr id="191492" name="Rectangle 4"/>
          <p:cNvSpPr>
            <a:spLocks noChangeArrowheads="1"/>
          </p:cNvSpPr>
          <p:nvPr/>
        </p:nvSpPr>
        <p:spPr bwMode="auto">
          <a:xfrm>
            <a:off x="1295400" y="2133600"/>
            <a:ext cx="7543800" cy="72072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F</a:t>
            </a:r>
            <a:r>
              <a:rPr kumimoji="1" lang="zh-CN" altLang="en-US" sz="2400">
                <a:latin typeface="Times New Roman" panose="02020603050405020304" pitchFamily="18" charset="0"/>
              </a:rPr>
              <a:t>：老李是小李的父亲。</a:t>
            </a:r>
            <a:endParaRPr kumimoji="1" lang="zh-CN" altLang="en-US" sz="24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1295400" y="3962400"/>
            <a:ext cx="7620000" cy="1368425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S1</a:t>
            </a:r>
            <a:r>
              <a:rPr kumimoji="1" lang="zh-CN" altLang="en-US" sz="2400">
                <a:latin typeface="Times New Roman" panose="02020603050405020304" pitchFamily="18" charset="0"/>
              </a:rPr>
              <a:t>：我有名字   </a:t>
            </a:r>
            <a:r>
              <a:rPr kumimoji="1" lang="en-US" altLang="zh-CN" sz="2400">
                <a:latin typeface="Times New Roman" panose="02020603050405020304" pitchFamily="18" charset="0"/>
              </a:rPr>
              <a:t>S2</a:t>
            </a:r>
            <a:r>
              <a:rPr kumimoji="1" lang="zh-CN" altLang="en-US" sz="2400">
                <a:latin typeface="Times New Roman" panose="02020603050405020304" pitchFamily="18" charset="0"/>
              </a:rPr>
              <a:t>：你有名字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所有的人都有名字： </a:t>
            </a:r>
            <a:r>
              <a:rPr kumimoji="1" lang="en-US" altLang="zh-CN" sz="2400">
                <a:latin typeface="Times New Roman" panose="02020603050405020304" pitchFamily="18" charset="0"/>
              </a:rPr>
              <a:t>SI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S2 S3 …</a:t>
            </a:r>
            <a:r>
              <a:rPr kumimoji="1" lang="en-US" altLang="zh-CN" sz="2400">
                <a:latin typeface="Times New Roman" panose="02020603050405020304" pitchFamily="18" charset="0"/>
              </a:rPr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730BD98-1FF0-4455-A865-C33C544916D6}"/>
                  </a:ext>
                </a:extLst>
              </p14:cNvPr>
              <p14:cNvContentPartPr/>
              <p14:nvPr/>
            </p14:nvContentPartPr>
            <p14:xfrm>
              <a:off x="4077000" y="1809720"/>
              <a:ext cx="2864160" cy="3372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730BD98-1FF0-4455-A865-C33C544916D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67640" y="1800360"/>
                <a:ext cx="2882880" cy="3390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2" grpId="0" animBg="1"/>
      <p:bldP spid="19149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ACA3797-FD6F-4DC6-A619-E3DB108635BE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6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1</a:t>
            </a:r>
            <a:r>
              <a:rPr lang="zh-CN" altLang="en-US" sz="3600">
                <a:latin typeface="宋体" panose="02010600030101010101" pitchFamily="2" charset="-122"/>
              </a:rPr>
              <a:t>谓词、函数、量词（</a:t>
            </a:r>
            <a:r>
              <a:rPr lang="en-US" altLang="zh-CN" sz="3600">
                <a:latin typeface="宋体" panose="02010600030101010101" pitchFamily="2" charset="-122"/>
              </a:rPr>
              <a:t>3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893175" cy="54006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6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kumimoji="1" lang="zh-CN" altLang="en-US" sz="26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谓词</a:t>
            </a:r>
            <a:r>
              <a:rPr kumimoji="1" lang="en-US" altLang="zh-CN" sz="26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predicate)</a:t>
            </a:r>
            <a:r>
              <a:rPr kumimoji="1" lang="zh-CN" altLang="en-US" sz="26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en-US" sz="2600"/>
              <a:t>一般形式为</a:t>
            </a:r>
            <a:r>
              <a:rPr kumimoji="1" lang="en-US" altLang="zh-CN" sz="2600"/>
              <a:t>P</a:t>
            </a:r>
            <a:r>
              <a:rPr kumimoji="1" lang="zh-CN" altLang="en-US" sz="2600"/>
              <a:t>（</a:t>
            </a:r>
            <a:r>
              <a:rPr kumimoji="1" lang="en-US" altLang="zh-CN" sz="2600"/>
              <a:t>x</a:t>
            </a:r>
            <a:r>
              <a:rPr kumimoji="1" lang="en-US" altLang="zh-CN" sz="2600" baseline="-25000"/>
              <a:t>1</a:t>
            </a:r>
            <a:r>
              <a:rPr kumimoji="1" lang="en-US" altLang="zh-CN" sz="2600"/>
              <a:t>, x</a:t>
            </a:r>
            <a:r>
              <a:rPr kumimoji="1" lang="en-US" altLang="zh-CN" sz="2600" baseline="-25000"/>
              <a:t>2 </a:t>
            </a:r>
            <a:r>
              <a:rPr kumimoji="1" lang="en-US" altLang="zh-CN" sz="2600"/>
              <a:t>,</a:t>
            </a:r>
            <a:r>
              <a:rPr kumimoji="1" lang="en-US" altLang="zh-CN" sz="2600">
                <a:cs typeface="Arial" panose="020B0604020202020204" pitchFamily="34" charset="0"/>
              </a:rPr>
              <a:t>…</a:t>
            </a:r>
            <a:r>
              <a:rPr kumimoji="1" lang="en-US" altLang="zh-CN" sz="2600"/>
              <a:t>,</a:t>
            </a:r>
            <a:r>
              <a:rPr kumimoji="1" lang="en-US" altLang="zh-CN" sz="2600" baseline="-25000"/>
              <a:t> </a:t>
            </a:r>
            <a:r>
              <a:rPr kumimoji="1" lang="en-US" altLang="zh-CN" sz="2600"/>
              <a:t>x</a:t>
            </a:r>
            <a:r>
              <a:rPr kumimoji="1" lang="en-US" altLang="zh-CN" sz="2600" baseline="-25000"/>
              <a:t>n</a:t>
            </a:r>
            <a:r>
              <a:rPr kumimoji="1" lang="en-US" altLang="zh-CN" sz="2600"/>
              <a:t> </a:t>
            </a:r>
            <a:r>
              <a:rPr kumimoji="1" lang="zh-CN" altLang="en-US" sz="260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600"/>
              <a:t>       </a:t>
            </a:r>
            <a:r>
              <a:rPr kumimoji="1" lang="en-US" altLang="zh-CN" sz="2400"/>
              <a:t>P</a:t>
            </a:r>
            <a:r>
              <a:rPr kumimoji="1" lang="zh-CN" altLang="en-US" sz="2400"/>
              <a:t>为</a:t>
            </a:r>
            <a:r>
              <a:rPr kumimoji="1" lang="zh-CN" altLang="en-US" sz="2400">
                <a:solidFill>
                  <a:schemeClr val="folHlink"/>
                </a:solidFill>
              </a:rPr>
              <a:t>谓词名，</a:t>
            </a:r>
            <a:r>
              <a:rPr kumimoji="1" lang="zh-CN" altLang="en-US" sz="2400"/>
              <a:t>用于刻画个体的性质、状态或个体间的关系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400"/>
              <a:t>        </a:t>
            </a:r>
            <a:r>
              <a:rPr kumimoji="1" lang="en-US" altLang="zh-CN" sz="2400"/>
              <a:t>x</a:t>
            </a:r>
            <a:r>
              <a:rPr kumimoji="1" lang="en-US" altLang="zh-CN" sz="2400" baseline="-25000"/>
              <a:t>1</a:t>
            </a:r>
            <a:r>
              <a:rPr kumimoji="1" lang="zh-CN" altLang="en-US" sz="2400"/>
              <a:t>， </a:t>
            </a:r>
            <a:r>
              <a:rPr kumimoji="1" lang="en-US" altLang="zh-CN" sz="2400"/>
              <a:t>x</a:t>
            </a:r>
            <a:r>
              <a:rPr kumimoji="1" lang="en-US" altLang="zh-CN" sz="2400" baseline="-25000"/>
              <a:t>2 </a:t>
            </a:r>
            <a:r>
              <a:rPr kumimoji="1" lang="zh-CN" altLang="en-US" sz="2400"/>
              <a:t>，</a:t>
            </a:r>
            <a:r>
              <a:rPr kumimoji="1" lang="en-US" altLang="zh-CN" sz="2400">
                <a:cs typeface="Arial" panose="020B0604020202020204" pitchFamily="34" charset="0"/>
              </a:rPr>
              <a:t>…</a:t>
            </a:r>
            <a:r>
              <a:rPr kumimoji="1" lang="zh-CN" altLang="en-US" sz="2400"/>
              <a:t>，</a:t>
            </a:r>
            <a:r>
              <a:rPr kumimoji="1" lang="zh-CN" altLang="en-US" sz="2400" baseline="-25000"/>
              <a:t> </a:t>
            </a:r>
            <a:r>
              <a:rPr kumimoji="1" lang="en-US" altLang="zh-CN" sz="2400"/>
              <a:t>x</a:t>
            </a:r>
            <a:r>
              <a:rPr kumimoji="1" lang="en-US" altLang="zh-CN" sz="2400" baseline="-25000"/>
              <a:t>n</a:t>
            </a:r>
            <a:r>
              <a:rPr kumimoji="1" lang="zh-CN" altLang="en-US" sz="2400"/>
              <a:t>是</a:t>
            </a:r>
            <a:r>
              <a:rPr kumimoji="1" lang="zh-CN" altLang="en-US" sz="2400">
                <a:solidFill>
                  <a:schemeClr val="folHlink"/>
                </a:solidFill>
              </a:rPr>
              <a:t>个体，</a:t>
            </a:r>
            <a:r>
              <a:rPr kumimoji="1" lang="zh-CN" altLang="en-US" sz="2400"/>
              <a:t>表示某个独立存在的事物或者某个抽象的概念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kumimoji="1" lang="zh-CN" altLang="en-US" sz="2200"/>
          </a:p>
          <a:p>
            <a:pPr eaLnBrk="1" hangingPunct="1">
              <a:buFont typeface="Wingdings" panose="05000000000000000000" pitchFamily="2" charset="2"/>
              <a:buNone/>
            </a:pPr>
            <a:endParaRPr kumimoji="1" lang="zh-CN" altLang="en-US" sz="2600"/>
          </a:p>
          <a:p>
            <a:pPr eaLnBrk="1" hangingPunct="1">
              <a:buFont typeface="Wingdings" panose="05000000000000000000" pitchFamily="2" charset="2"/>
              <a:buNone/>
            </a:pPr>
            <a:endParaRPr kumimoji="1" lang="zh-CN" altLang="en-US" sz="2600"/>
          </a:p>
          <a:p>
            <a:pPr eaLnBrk="1" hangingPunct="1">
              <a:buFont typeface="Wingdings" panose="05000000000000000000" pitchFamily="2" charset="2"/>
              <a:buNone/>
            </a:pPr>
            <a:endParaRPr kumimoji="1" lang="en-US" altLang="zh-CN" sz="2600"/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1066800" y="3200400"/>
            <a:ext cx="5791200" cy="1081088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</a:rPr>
              <a:t>   S(x): x</a:t>
            </a:r>
            <a:r>
              <a:rPr kumimoji="1" lang="zh-CN" altLang="en-US" sz="2400">
                <a:latin typeface="Times New Roman" panose="02020603050405020304" pitchFamily="18" charset="0"/>
              </a:rPr>
              <a:t>是学生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   </a:t>
            </a:r>
            <a:r>
              <a:rPr kumimoji="1" lang="en-US" altLang="zh-CN" sz="2400">
                <a:latin typeface="Times New Roman" panose="02020603050405020304" pitchFamily="18" charset="0"/>
              </a:rPr>
              <a:t>P(x,y): x</a:t>
            </a:r>
            <a:r>
              <a:rPr kumimoji="1" lang="zh-CN" altLang="en-US" sz="2400">
                <a:latin typeface="Times New Roman" panose="02020603050405020304" pitchFamily="18" charset="0"/>
              </a:rPr>
              <a:t>是</a:t>
            </a:r>
            <a:r>
              <a:rPr kumimoji="1" lang="en-US" altLang="zh-CN" sz="2400">
                <a:latin typeface="Times New Roman" panose="02020603050405020304" pitchFamily="18" charset="0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</a:rPr>
              <a:t>的双亲。</a:t>
            </a: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838200" y="4876800"/>
            <a:ext cx="8001000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个体变元的变化范围称为</a:t>
            </a:r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个体域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包揽一切事物的集合称为</a:t>
            </a:r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全总个体域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0022233-CE05-4764-A174-AB04C3E017AF}"/>
                  </a:ext>
                </a:extLst>
              </p14:cNvPr>
              <p14:cNvContentPartPr/>
              <p14:nvPr/>
            </p14:nvContentPartPr>
            <p14:xfrm>
              <a:off x="3575160" y="1924200"/>
              <a:ext cx="3854880" cy="8956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0022233-CE05-4764-A174-AB04C3E017A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565800" y="1914840"/>
                <a:ext cx="3873600" cy="914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6" grpId="0" animBg="1"/>
      <p:bldP spid="1925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DB344CA-5401-4407-9CB2-11A3AC2F55F8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990600"/>
            <a:ext cx="7391400" cy="685800"/>
          </a:xfrm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/>
              <a:t>本章主要解决以下几个问题：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990600" y="1746250"/>
            <a:ext cx="7315200" cy="2139950"/>
          </a:xfrm>
          <a:prstGeom prst="rect">
            <a:avLst/>
          </a:prstGeom>
          <a:gradFill rotWithShape="1">
            <a:gsLst>
              <a:gs pos="0">
                <a:srgbClr val="EBFF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>
                <a:latin typeface="Tahoma" panose="020B0604030504040204" pitchFamily="34" charset="0"/>
              </a:rPr>
              <a:t>1</a:t>
            </a:r>
            <a:r>
              <a:rPr lang="zh-CN" altLang="en-US" sz="2400">
                <a:latin typeface="Tahoma" panose="020B0604030504040204" pitchFamily="34" charset="0"/>
              </a:rPr>
              <a:t>、一阶谓词逻辑及基于一阶谓词逻辑的知识表示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>
                <a:latin typeface="Tahoma" panose="020B0604030504040204" pitchFamily="34" charset="0"/>
              </a:rPr>
              <a:t>2</a:t>
            </a:r>
            <a:r>
              <a:rPr lang="zh-CN" altLang="en-US" sz="2400">
                <a:latin typeface="Tahoma" panose="020B0604030504040204" pitchFamily="34" charset="0"/>
              </a:rPr>
              <a:t>、谓词公式到子句集的转换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>
                <a:latin typeface="Tahoma" panose="020B0604030504040204" pitchFamily="34" charset="0"/>
              </a:rPr>
              <a:t>3</a:t>
            </a:r>
            <a:r>
              <a:rPr lang="zh-CN" altLang="en-US" sz="2400">
                <a:latin typeface="Tahoma" panose="020B0604030504040204" pitchFamily="34" charset="0"/>
              </a:rPr>
              <a:t>、命题逻辑和谓词逻辑中的归结原理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>
                <a:latin typeface="Tahoma" panose="020B0604030504040204" pitchFamily="34" charset="0"/>
              </a:rPr>
              <a:t>4</a:t>
            </a:r>
            <a:r>
              <a:rPr lang="zh-CN" altLang="en-US" sz="2400">
                <a:latin typeface="Tahoma" panose="020B0604030504040204" pitchFamily="34" charset="0"/>
              </a:rPr>
              <a:t>、归结策略</a:t>
            </a:r>
            <a:endParaRPr kumimoji="1" lang="zh-CN" altLang="en-US" sz="20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19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/>
              <a:t>5.0.1  </a:t>
            </a:r>
            <a:r>
              <a:rPr lang="zh-CN" altLang="en-US" b="0"/>
              <a:t>推理的定义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E5198329-B086-42A1-8EF5-6812C40611A0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1</a:t>
            </a:r>
            <a:r>
              <a:rPr lang="zh-CN" altLang="en-US" sz="3600">
                <a:latin typeface="宋体" panose="02010600030101010101" pitchFamily="2" charset="-122"/>
              </a:rPr>
              <a:t>谓词、函数、量词（</a:t>
            </a:r>
            <a:r>
              <a:rPr lang="en-US" altLang="zh-CN" sz="3600">
                <a:latin typeface="宋体" panose="02010600030101010101" pitchFamily="2" charset="-122"/>
              </a:rPr>
              <a:t>4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kumimoji="1" lang="zh-CN" altLang="en-US" sz="2600" b="1">
                <a:solidFill>
                  <a:srgbClr val="0000FF"/>
                </a:solidFill>
                <a:sym typeface="Symbol" panose="05050102010706020507" pitchFamily="18" charset="2"/>
              </a:rPr>
              <a:t>函数：</a:t>
            </a:r>
            <a:r>
              <a:rPr kumimoji="1" lang="zh-CN" altLang="en-US" sz="2400" b="1"/>
              <a:t>为了表达个体之间的对应关系，引入数学中函数概念和记法。用形如</a:t>
            </a:r>
            <a:r>
              <a:rPr kumimoji="1" lang="en-US" altLang="zh-CN" sz="2400" b="1">
                <a:latin typeface="宋体" panose="02010600030101010101" pitchFamily="2" charset="-122"/>
              </a:rPr>
              <a:t>f(x</a:t>
            </a:r>
            <a:r>
              <a:rPr kumimoji="1" lang="en-US" altLang="zh-CN" sz="2400" b="1" baseline="-25000">
                <a:latin typeface="宋体" panose="02010600030101010101" pitchFamily="2" charset="-122"/>
              </a:rPr>
              <a:t>1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宋体" panose="02010600030101010101" pitchFamily="2" charset="-122"/>
              </a:rPr>
              <a:t>x</a:t>
            </a:r>
            <a:r>
              <a:rPr kumimoji="1" lang="en-US" altLang="zh-CN" sz="2400" b="1" baseline="-25000">
                <a:latin typeface="宋体" panose="02010600030101010101" pitchFamily="2" charset="-122"/>
              </a:rPr>
              <a:t>2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宋体" panose="02010600030101010101" pitchFamily="2" charset="-122"/>
              </a:rPr>
              <a:t>…</a:t>
            </a:r>
            <a:r>
              <a:rPr kumimoji="1" lang="zh-CN" altLang="en-US" sz="2400" b="1">
                <a:latin typeface="宋体" panose="02010600030101010101" pitchFamily="2" charset="-122"/>
              </a:rPr>
              <a:t>，</a:t>
            </a:r>
            <a:r>
              <a:rPr kumimoji="1" lang="en-US" altLang="zh-CN" sz="2400" b="1">
                <a:latin typeface="宋体" panose="02010600030101010101" pitchFamily="2" charset="-122"/>
              </a:rPr>
              <a:t>x</a:t>
            </a:r>
            <a:r>
              <a:rPr kumimoji="1" lang="en-US" altLang="zh-CN" sz="2400" b="1" baseline="-25000">
                <a:latin typeface="宋体" panose="02010600030101010101" pitchFamily="2" charset="-122"/>
              </a:rPr>
              <a:t>n</a:t>
            </a:r>
            <a:r>
              <a:rPr kumimoji="1" lang="en-US" altLang="zh-CN" sz="2400" b="1">
                <a:latin typeface="宋体" panose="02010600030101010101" pitchFamily="2" charset="-122"/>
              </a:rPr>
              <a:t>)</a:t>
            </a:r>
            <a:r>
              <a:rPr kumimoji="1" lang="zh-CN" altLang="en-US" sz="2400" b="1"/>
              <a:t>来表示个体变元对应的个体</a:t>
            </a:r>
            <a:r>
              <a:rPr kumimoji="1" lang="en-US" altLang="zh-CN" sz="2400" b="1"/>
              <a:t>y</a:t>
            </a:r>
            <a:r>
              <a:rPr kumimoji="1" lang="zh-CN" altLang="en-US" sz="2400" b="1"/>
              <a:t>，并称之为</a:t>
            </a:r>
            <a:r>
              <a:rPr kumimoji="1" lang="en-US" altLang="zh-CN" sz="2400" b="1">
                <a:solidFill>
                  <a:schemeClr val="folHlink"/>
                </a:solidFill>
              </a:rPr>
              <a:t>n</a:t>
            </a:r>
            <a:r>
              <a:rPr kumimoji="1" lang="zh-CN" altLang="en-US" sz="2400" b="1">
                <a:solidFill>
                  <a:schemeClr val="folHlink"/>
                </a:solidFill>
              </a:rPr>
              <a:t>元个体函数</a:t>
            </a:r>
            <a:r>
              <a:rPr kumimoji="1" lang="zh-CN" altLang="en-US" sz="2400" b="1"/>
              <a:t>，简称函数。</a:t>
            </a: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1066800" y="2652713"/>
            <a:ext cx="7696200" cy="108108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函数 </a:t>
            </a:r>
            <a:r>
              <a:rPr kumimoji="1" lang="en-US" altLang="zh-CN" sz="2400">
                <a:latin typeface="Times New Roman" panose="02020603050405020304" pitchFamily="18" charset="0"/>
              </a:rPr>
              <a:t>father(x): </a:t>
            </a:r>
            <a:r>
              <a:rPr kumimoji="1" lang="zh-CN" altLang="en-US" sz="2400">
                <a:latin typeface="Times New Roman" panose="02020603050405020304" pitchFamily="18" charset="0"/>
              </a:rPr>
              <a:t>值为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</a:rPr>
              <a:t>的父亲。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</a:rPr>
              <a:t>谓词</a:t>
            </a:r>
            <a:r>
              <a:rPr kumimoji="1" lang="en-US" altLang="zh-CN" sz="2400">
                <a:latin typeface="Times New Roman" panose="02020603050405020304" pitchFamily="18" charset="0"/>
              </a:rPr>
              <a:t>D(father(x) ): </a:t>
            </a:r>
            <a:r>
              <a:rPr kumimoji="1" lang="zh-CN" altLang="en-US" sz="2400">
                <a:latin typeface="Times New Roman" panose="02020603050405020304" pitchFamily="18" charset="0"/>
              </a:rPr>
              <a:t>表示</a:t>
            </a:r>
            <a:r>
              <a:rPr kumimoji="1" lang="en-US" altLang="zh-CN" sz="2400">
                <a:latin typeface="Times New Roman" panose="02020603050405020304" pitchFamily="18" charset="0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</a:rPr>
              <a:t>的父亲是医生，值为真或假。</a:t>
            </a:r>
          </a:p>
        </p:txBody>
      </p:sp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990600" y="4191000"/>
            <a:ext cx="7507288" cy="2100263"/>
          </a:xfrm>
          <a:prstGeom prst="rect">
            <a:avLst/>
          </a:prstGeom>
          <a:solidFill>
            <a:srgbClr val="FAFED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符号约定：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谓词－大写字母； </a:t>
            </a:r>
            <a:r>
              <a:rPr kumimoji="1" lang="en-US" altLang="zh-CN" sz="2400"/>
              <a:t>P(x,y)</a:t>
            </a:r>
            <a:endParaRPr kumimoji="1" lang="en-US" altLang="zh-CN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函数－小写字母；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f(x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变量－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v……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常量－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c…….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。 </a:t>
            </a:r>
            <a:r>
              <a:rPr kumimoji="1" lang="en-US" altLang="zh-CN" sz="2400"/>
              <a:t>P(a,Y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C6474CFD-5EB4-4E3B-802A-C66D7C4A7904}"/>
                  </a:ext>
                </a:extLst>
              </p14:cNvPr>
              <p14:cNvContentPartPr/>
              <p14:nvPr/>
            </p14:nvContentPartPr>
            <p14:xfrm>
              <a:off x="1403640" y="2266920"/>
              <a:ext cx="4616640" cy="40708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C6474CFD-5EB4-4E3B-802A-C66D7C4A790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94280" y="2257560"/>
                <a:ext cx="4635360" cy="4089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animBg="1"/>
      <p:bldP spid="19354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893CA55-01C7-469F-B61B-2090C712B77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1</a:t>
            </a:r>
            <a:r>
              <a:rPr lang="zh-CN" altLang="en-US" sz="3600">
                <a:latin typeface="宋体" panose="02010600030101010101" pitchFamily="2" charset="-122"/>
              </a:rPr>
              <a:t>谓词、函数、量词（</a:t>
            </a:r>
            <a:r>
              <a:rPr lang="en-US" altLang="zh-CN" sz="3600">
                <a:latin typeface="宋体" panose="02010600030101010101" pitchFamily="2" charset="-122"/>
              </a:rPr>
              <a:t>5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1981200" y="1143000"/>
            <a:ext cx="6026150" cy="25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1" lang="zh-CN" altLang="en-US" sz="2200"/>
              <a:t>表示“对个体域中所有的（或任一个）个体” 。 记为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</a:p>
        </p:txBody>
      </p:sp>
      <p:sp>
        <p:nvSpPr>
          <p:cNvPr id="73733" name="Rectangle 4"/>
          <p:cNvSpPr>
            <a:spLocks noChangeArrowheads="1"/>
          </p:cNvSpPr>
          <p:nvPr/>
        </p:nvSpPr>
        <p:spPr bwMode="auto">
          <a:xfrm>
            <a:off x="762000" y="10668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zh-CN" altLang="en-US" sz="22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全称量词 </a:t>
            </a:r>
          </a:p>
        </p:txBody>
      </p:sp>
      <p:sp>
        <p:nvSpPr>
          <p:cNvPr id="194565" name="Rectangle 5"/>
          <p:cNvSpPr>
            <a:spLocks noChangeArrowheads="1"/>
          </p:cNvSpPr>
          <p:nvPr/>
        </p:nvSpPr>
        <p:spPr bwMode="auto">
          <a:xfrm>
            <a:off x="2057400" y="3810000"/>
            <a:ext cx="58785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1" lang="zh-CN" altLang="en-US" sz="2200"/>
              <a:t>表示“在个体域中存在个体”。 记为</a:t>
            </a:r>
            <a:r>
              <a:rPr kumimoji="1" lang="zh-CN" altLang="en-US" sz="2200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kumimoji="1" lang="en-US" altLang="zh-CN" sz="22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</a:p>
        </p:txBody>
      </p:sp>
      <p:sp>
        <p:nvSpPr>
          <p:cNvPr id="73735" name="Rectangle 6"/>
          <p:cNvSpPr>
            <a:spLocks noChangeArrowheads="1"/>
          </p:cNvSpPr>
          <p:nvPr/>
        </p:nvSpPr>
        <p:spPr bwMode="auto">
          <a:xfrm>
            <a:off x="838200" y="37338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zh-CN" altLang="en-US" sz="22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存在量词 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838200" y="1828800"/>
            <a:ext cx="7239000" cy="12954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400"/>
              <a:t>如：“凡是人都有名字”</a:t>
            </a:r>
          </a:p>
          <a:p>
            <a:r>
              <a:rPr kumimoji="1" lang="zh-CN" altLang="en-US" sz="2400"/>
              <a:t>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用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表示“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是人”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表示“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有名字” </a:t>
            </a:r>
          </a:p>
          <a:p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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M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） </a:t>
            </a:r>
            <a:r>
              <a:rPr kumimoji="1" lang="zh-CN" altLang="en-US" sz="2400" b="0">
                <a:latin typeface="Tahoma" panose="020B0604030504040204" pitchFamily="34" charset="0"/>
                <a:sym typeface="Symbol" panose="05050102010706020507" pitchFamily="18" charset="2"/>
              </a:rPr>
              <a:t> 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N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）） </a:t>
            </a:r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838200" y="4614863"/>
            <a:ext cx="7240588" cy="140493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kumimoji="1" lang="zh-CN" altLang="en-US" sz="2400"/>
              <a:t>如：“存在不是偶数的整数”</a:t>
            </a:r>
          </a:p>
          <a:p>
            <a:pPr>
              <a:lnSpc>
                <a:spcPct val="125000"/>
              </a:lnSpc>
            </a:pP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用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）表示</a:t>
            </a:r>
            <a:r>
              <a:rPr kumimoji="1" lang="zh-CN" altLang="en-US" sz="2400">
                <a:sym typeface="Symbol" panose="05050102010706020507" pitchFamily="18" charset="2"/>
              </a:rPr>
              <a:t>“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是整数</a:t>
            </a:r>
            <a:r>
              <a:rPr kumimoji="1" lang="zh-CN" altLang="en-US" sz="2400">
                <a:sym typeface="Symbol" panose="05050102010706020507" pitchFamily="18" charset="2"/>
              </a:rPr>
              <a:t>”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E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）表示</a:t>
            </a:r>
            <a:r>
              <a:rPr kumimoji="1" lang="zh-CN" altLang="en-US" sz="2400">
                <a:sym typeface="Symbol" panose="05050102010706020507" pitchFamily="18" charset="2"/>
              </a:rPr>
              <a:t>“</a:t>
            </a:r>
            <a:r>
              <a:rPr kumimoji="1" lang="en-US" altLang="zh-CN" sz="2400">
                <a:latin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ahoma" panose="020B0604030504040204" pitchFamily="34" charset="0"/>
                <a:sym typeface="Symbol" panose="05050102010706020507" pitchFamily="18" charset="2"/>
              </a:rPr>
              <a:t>是偶数</a:t>
            </a:r>
            <a:r>
              <a:rPr kumimoji="1" lang="zh-CN" altLang="en-US" sz="2400">
                <a:sym typeface="Symbol" panose="05050102010706020507" pitchFamily="18" charset="2"/>
              </a:rPr>
              <a:t>”</a:t>
            </a:r>
            <a:endParaRPr kumimoji="1" lang="zh-CN" altLang="en-US" sz="2400">
              <a:latin typeface="Tahoma" panose="020B0604030504040204" pitchFamily="34" charset="0"/>
              <a:sym typeface="Symbol" panose="05050102010706020507" pitchFamily="18" charset="2"/>
            </a:endParaRPr>
          </a:p>
          <a:p>
            <a:pPr>
              <a:lnSpc>
                <a:spcPct val="125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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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¬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）   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9B8E520-59F0-406A-B7F0-43F4446922A0}"/>
                  </a:ext>
                </a:extLst>
              </p14:cNvPr>
              <p14:cNvContentPartPr/>
              <p14:nvPr/>
            </p14:nvContentPartPr>
            <p14:xfrm>
              <a:off x="812880" y="1511280"/>
              <a:ext cx="7474320" cy="53215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9B8E520-59F0-406A-B7F0-43F4446922A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03520" y="1501920"/>
                <a:ext cx="7493040" cy="5340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build="p" autoUpdateAnimBg="0"/>
      <p:bldP spid="194565" grpId="0" build="p" autoUpdateAnimBg="0"/>
      <p:bldP spid="194567" grpId="0" build="p" animBg="1" autoUpdateAnimBg="0"/>
      <p:bldP spid="194568" grpId="0" build="p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17E31B4-D98E-4A23-B0B8-C0D141E390D5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1</a:t>
            </a:r>
            <a:r>
              <a:rPr lang="zh-CN" altLang="en-US" sz="3600">
                <a:latin typeface="宋体" panose="02010600030101010101" pitchFamily="2" charset="-122"/>
              </a:rPr>
              <a:t>谓词、函数、量词（</a:t>
            </a:r>
            <a:r>
              <a:rPr lang="en-US" altLang="zh-CN" sz="3600">
                <a:latin typeface="宋体" panose="02010600030101010101" pitchFamily="2" charset="-122"/>
              </a:rPr>
              <a:t>6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74756" name="Rectangle 3"/>
          <p:cNvSpPr>
            <a:spLocks noChangeArrowheads="1"/>
          </p:cNvSpPr>
          <p:nvPr/>
        </p:nvSpPr>
        <p:spPr bwMode="auto">
          <a:xfrm>
            <a:off x="1042988" y="914400"/>
            <a:ext cx="7239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用谓词表示命题时，一般取全总个体域，再采用使用</a:t>
            </a:r>
          </a:p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限定谓词的方法来指出每个个体变元的个体域。</a:t>
            </a:r>
            <a:endParaRPr kumimoji="1" lang="zh-CN" altLang="en-US" sz="2400">
              <a:solidFill>
                <a:srgbClr val="0000FF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95588" name="Rectangle 4"/>
          <p:cNvSpPr>
            <a:spLocks noChangeArrowheads="1"/>
          </p:cNvSpPr>
          <p:nvPr/>
        </p:nvSpPr>
        <p:spPr bwMode="auto">
          <a:xfrm>
            <a:off x="1066800" y="45720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2)</a:t>
            </a:r>
            <a:r>
              <a:rPr kumimoji="1"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对存在量词，把限定词作为一个合取项加入。即 </a:t>
            </a: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(P(x) </a:t>
            </a:r>
            <a:r>
              <a:rPr kumimoji="1" lang="en-US" altLang="zh-CN" sz="2000" b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…)</a:t>
            </a:r>
          </a:p>
        </p:txBody>
      </p:sp>
      <p:sp>
        <p:nvSpPr>
          <p:cNvPr id="195589" name="Rectangle 5"/>
          <p:cNvSpPr>
            <a:spLocks noChangeArrowheads="1"/>
          </p:cNvSpPr>
          <p:nvPr/>
        </p:nvSpPr>
        <p:spPr bwMode="auto">
          <a:xfrm>
            <a:off x="1143000" y="3048000"/>
            <a:ext cx="7162800" cy="12192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60000"/>
              </a:lnSpc>
            </a:pPr>
            <a:r>
              <a:rPr kumimoji="1" lang="zh-CN" altLang="en-US" sz="2000"/>
              <a:t>例：对于所有的自然数，均有</a:t>
            </a:r>
            <a:r>
              <a:rPr kumimoji="1" lang="en-US" altLang="zh-CN" sz="2000"/>
              <a:t>x+y</a:t>
            </a:r>
            <a:r>
              <a:rPr kumimoji="1" lang="en-US" altLang="zh-CN" sz="2000">
                <a:cs typeface="Arial" panose="020B0604020202020204" pitchFamily="34" charset="0"/>
              </a:rPr>
              <a:t>&gt;x</a:t>
            </a:r>
            <a:r>
              <a:rPr kumimoji="1" lang="en-US" altLang="zh-CN" sz="2000"/>
              <a:t>     </a:t>
            </a:r>
          </a:p>
          <a:p>
            <a:pPr>
              <a:lnSpc>
                <a:spcPct val="60000"/>
              </a:lnSpc>
            </a:pPr>
            <a:r>
              <a:rPr kumimoji="1" lang="en-US" altLang="zh-CN" sz="2000"/>
              <a:t>        </a:t>
            </a:r>
          </a:p>
          <a:p>
            <a:pPr>
              <a:lnSpc>
                <a:spcPct val="60000"/>
              </a:lnSpc>
            </a:pPr>
            <a:r>
              <a:rPr kumimoji="1" lang="en-US" altLang="zh-CN" sz="2000"/>
              <a:t>       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x y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 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 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S(x,y,x)</a:t>
            </a:r>
            <a:r>
              <a:rPr kumimoji="1" lang="zh-CN" altLang="en-US" sz="2000" b="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</p:txBody>
      </p:sp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1143000" y="5257800"/>
            <a:ext cx="7173913" cy="12192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1" lang="zh-CN" altLang="en-US" sz="2000"/>
              <a:t>例</a:t>
            </a:r>
            <a:r>
              <a:rPr kumimoji="1" lang="en-US" altLang="zh-CN" sz="2000"/>
              <a:t>5.3</a:t>
            </a:r>
            <a:r>
              <a:rPr kumimoji="1" lang="zh-CN" altLang="en-US" sz="2000"/>
              <a:t>：某些人对某些食物过敏</a:t>
            </a:r>
          </a:p>
          <a:p>
            <a:pPr>
              <a:lnSpc>
                <a:spcPct val="100000"/>
              </a:lnSpc>
            </a:pPr>
            <a:endParaRPr kumimoji="1" lang="zh-CN" altLang="en-US" sz="2000"/>
          </a:p>
          <a:p>
            <a:pPr>
              <a:lnSpc>
                <a:spcPct val="100000"/>
              </a:lnSpc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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x  y(M(x) </a:t>
            </a:r>
            <a:r>
              <a:rPr kumimoji="1" lang="en-US" altLang="zh-CN" sz="2000" b="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N(y) </a:t>
            </a:r>
            <a:r>
              <a:rPr kumimoji="1" lang="en-US" altLang="zh-CN" sz="2000" b="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）</a:t>
            </a:r>
          </a:p>
        </p:txBody>
      </p:sp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1066800" y="1981200"/>
            <a:ext cx="725011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1)</a:t>
            </a:r>
            <a:r>
              <a:rPr kumimoji="1"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对全称量词，把限定词作为蕴含式之前件加入。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即 </a:t>
            </a: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 </a:t>
            </a:r>
            <a:r>
              <a:rPr kumimoji="1"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 </a:t>
            </a:r>
            <a:r>
              <a:rPr kumimoji="1" lang="zh-CN" altLang="en-US" sz="2000" b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000" b="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… </a:t>
            </a:r>
            <a:r>
              <a:rPr kumimoji="1"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</p:txBody>
      </p:sp>
      <p:sp>
        <p:nvSpPr>
          <p:cNvPr id="195592" name="Rectangle 8"/>
          <p:cNvSpPr>
            <a:spLocks noChangeArrowheads="1"/>
          </p:cNvSpPr>
          <p:nvPr/>
        </p:nvSpPr>
        <p:spPr bwMode="auto">
          <a:xfrm>
            <a:off x="1143000" y="3048000"/>
            <a:ext cx="7162800" cy="12192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1" lang="zh-CN" altLang="en-US" sz="2000"/>
              <a:t>例</a:t>
            </a:r>
            <a:r>
              <a:rPr kumimoji="1" lang="en-US" altLang="zh-CN" sz="2000"/>
              <a:t>5.2</a:t>
            </a:r>
            <a:r>
              <a:rPr kumimoji="1" lang="zh-CN" altLang="en-US" sz="2000"/>
              <a:t>：对于所有的自然数，均有</a:t>
            </a:r>
            <a:r>
              <a:rPr kumimoji="1" lang="en-US" altLang="zh-CN" sz="2000"/>
              <a:t>x+y</a:t>
            </a:r>
            <a:r>
              <a:rPr kumimoji="1" lang="en-US" altLang="zh-CN" sz="2000">
                <a:cs typeface="Arial" panose="020B0604020202020204" pitchFamily="34" charset="0"/>
              </a:rPr>
              <a:t>&gt;x</a:t>
            </a:r>
            <a:r>
              <a:rPr kumimoji="1" lang="en-US" altLang="zh-CN" sz="2000"/>
              <a:t>     </a:t>
            </a:r>
          </a:p>
          <a:p>
            <a:pPr>
              <a:lnSpc>
                <a:spcPct val="100000"/>
              </a:lnSpc>
            </a:pPr>
            <a:r>
              <a:rPr kumimoji="1" lang="en-US" altLang="zh-CN" sz="2000"/>
              <a:t>        </a:t>
            </a:r>
            <a:r>
              <a:rPr kumimoji="1" lang="zh-CN" altLang="en-US" sz="2000">
                <a:solidFill>
                  <a:schemeClr val="hlink"/>
                </a:solidFill>
              </a:rPr>
              <a:t>也可以用函数</a:t>
            </a:r>
            <a:r>
              <a:rPr kumimoji="1" lang="en-US" altLang="zh-CN" sz="2000">
                <a:solidFill>
                  <a:schemeClr val="hlink"/>
                </a:solidFill>
                <a:latin typeface="Tahoma" panose="020B0604030504040204" pitchFamily="34" charset="0"/>
              </a:rPr>
              <a:t>h</a:t>
            </a:r>
            <a:r>
              <a:rPr kumimoji="1" lang="zh-CN" altLang="en-US" sz="2000">
                <a:solidFill>
                  <a:schemeClr val="hlink"/>
                </a:solidFill>
                <a:latin typeface="Tahoma" panose="020B0604030504040204" pitchFamily="34" charset="0"/>
              </a:rPr>
              <a:t>（</a:t>
            </a:r>
            <a:r>
              <a:rPr kumimoji="1" lang="en-US" altLang="zh-CN" sz="2000">
                <a:solidFill>
                  <a:schemeClr val="hlink"/>
                </a:solidFill>
                <a:latin typeface="Tahoma" panose="020B0604030504040204" pitchFamily="34" charset="0"/>
              </a:rPr>
              <a:t>x</a:t>
            </a:r>
            <a:r>
              <a:rPr kumimoji="1" lang="zh-CN" altLang="en-US" sz="2000">
                <a:solidFill>
                  <a:schemeClr val="hlink"/>
                </a:solidFill>
                <a:latin typeface="Tahoma" panose="020B0604030504040204" pitchFamily="34" charset="0"/>
              </a:rPr>
              <a:t>，</a:t>
            </a:r>
            <a:r>
              <a:rPr kumimoji="1" lang="en-US" altLang="zh-CN" sz="2000">
                <a:solidFill>
                  <a:schemeClr val="hlink"/>
                </a:solidFill>
                <a:latin typeface="Tahoma" panose="020B0604030504040204" pitchFamily="34" charset="0"/>
              </a:rPr>
              <a:t>y</a:t>
            </a:r>
            <a:r>
              <a:rPr kumimoji="1" lang="zh-CN" altLang="en-US" sz="2000">
                <a:solidFill>
                  <a:schemeClr val="hlink"/>
                </a:solidFill>
                <a:latin typeface="Tahoma" panose="020B0604030504040204" pitchFamily="34" charset="0"/>
              </a:rPr>
              <a:t>）</a:t>
            </a:r>
            <a:r>
              <a:rPr kumimoji="1" lang="zh-CN" altLang="en-US" sz="2000">
                <a:solidFill>
                  <a:schemeClr val="hlink"/>
                </a:solidFill>
              </a:rPr>
              <a:t>来表示</a:t>
            </a:r>
            <a:r>
              <a:rPr kumimoji="1" lang="en-US" altLang="zh-CN" sz="2000">
                <a:solidFill>
                  <a:schemeClr val="hlink"/>
                </a:solidFill>
              </a:rPr>
              <a:t>x</a:t>
            </a:r>
            <a:r>
              <a:rPr kumimoji="1" lang="zh-CN" altLang="en-US" sz="2000">
                <a:solidFill>
                  <a:schemeClr val="hlink"/>
                </a:solidFill>
              </a:rPr>
              <a:t>与</a:t>
            </a:r>
            <a:r>
              <a:rPr kumimoji="1" lang="en-US" altLang="zh-CN" sz="2000">
                <a:solidFill>
                  <a:schemeClr val="hlink"/>
                </a:solidFill>
              </a:rPr>
              <a:t>y</a:t>
            </a:r>
            <a:r>
              <a:rPr kumimoji="1" lang="zh-CN" altLang="en-US" sz="2000">
                <a:solidFill>
                  <a:schemeClr val="hlink"/>
                </a:solidFill>
              </a:rPr>
              <a:t>的和</a:t>
            </a:r>
          </a:p>
          <a:p>
            <a:pPr>
              <a:lnSpc>
                <a:spcPct val="100000"/>
              </a:lnSpc>
            </a:pPr>
            <a:r>
              <a:rPr kumimoji="1" lang="zh-CN" altLang="en-US" sz="2000"/>
              <a:t>        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x y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 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  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G(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h(x,y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),x)</a:t>
            </a:r>
            <a:r>
              <a:rPr kumimoji="1" lang="zh-CN" altLang="en-US" sz="2000" b="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06433EC-1F97-4FF6-9D09-AC08C88B9383}"/>
                  </a:ext>
                </a:extLst>
              </p14:cNvPr>
              <p14:cNvContentPartPr/>
              <p14:nvPr/>
            </p14:nvContentPartPr>
            <p14:xfrm>
              <a:off x="3289320" y="2381400"/>
              <a:ext cx="4343760" cy="37656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06433EC-1F97-4FF6-9D09-AC08C88B938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79960" y="2372040"/>
                <a:ext cx="4362480" cy="37843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8" grpId="0" autoUpdateAnimBg="0"/>
      <p:bldP spid="195589" grpId="0" animBg="1"/>
      <p:bldP spid="195590" grpId="0" build="p" animBg="1" autoUpdateAnimBg="0"/>
      <p:bldP spid="195591" grpId="0" autoUpdateAnimBg="0"/>
      <p:bldP spid="195592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9789DBA6-BC92-46F4-8D04-83F4916C0FA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1</a:t>
            </a:r>
            <a:r>
              <a:rPr lang="zh-CN" altLang="en-US" sz="3600">
                <a:latin typeface="宋体" panose="02010600030101010101" pitchFamily="2" charset="-122"/>
              </a:rPr>
              <a:t>谓词、函数、量词（</a:t>
            </a:r>
            <a:r>
              <a:rPr lang="en-US" altLang="zh-CN" sz="3600">
                <a:latin typeface="宋体" panose="02010600030101010101" pitchFamily="2" charset="-122"/>
              </a:rPr>
              <a:t>7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75780" name="Rectangle 3"/>
          <p:cNvSpPr>
            <a:spLocks noChangeArrowheads="1"/>
          </p:cNvSpPr>
          <p:nvPr/>
        </p:nvSpPr>
        <p:spPr bwMode="auto">
          <a:xfrm>
            <a:off x="1143000" y="1981200"/>
            <a:ext cx="7239000" cy="6858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5.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不存在最大的整数，我们可以把它表示为：</a:t>
            </a:r>
            <a:r>
              <a:rPr kumimoji="1"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1143000" y="3200400"/>
            <a:ext cx="7239000" cy="4572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¬  x(G(x)   y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  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）</a:t>
            </a: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1143000" y="4114800"/>
            <a:ext cx="7239000" cy="4572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 x(G(x)   y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  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）</a:t>
            </a:r>
          </a:p>
        </p:txBody>
      </p:sp>
      <p:sp>
        <p:nvSpPr>
          <p:cNvPr id="75783" name="Rectangle 6"/>
          <p:cNvSpPr>
            <a:spLocks noChangeArrowheads="1"/>
          </p:cNvSpPr>
          <p:nvPr/>
        </p:nvSpPr>
        <p:spPr bwMode="auto">
          <a:xfrm>
            <a:off x="1066800" y="1066800"/>
            <a:ext cx="7162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4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用谓词表示命题时，形式并不是固定的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8AE44EF1-55C4-47E9-BAB4-8403923ABC65}"/>
                  </a:ext>
                </a:extLst>
              </p14:cNvPr>
              <p14:cNvContentPartPr/>
              <p14:nvPr/>
            </p14:nvContentPartPr>
            <p14:xfrm>
              <a:off x="1206720" y="2698920"/>
              <a:ext cx="5562720" cy="1994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8AE44EF1-55C4-47E9-BAB4-8403923ABC6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97360" y="2689560"/>
                <a:ext cx="5581440" cy="2012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2" grpId="0" animBg="1" autoUpdateAnimBg="0"/>
      <p:bldP spid="196613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02D08B37-0CC6-4E70-9D0B-D1DEFA3BC338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1</a:t>
            </a:r>
            <a:r>
              <a:rPr lang="zh-CN" altLang="en-US" sz="3600">
                <a:latin typeface="宋体" panose="02010600030101010101" pitchFamily="2" charset="-122"/>
              </a:rPr>
              <a:t>谓词、函数、量词（</a:t>
            </a:r>
            <a:r>
              <a:rPr lang="en-US" altLang="zh-CN" sz="3600">
                <a:latin typeface="宋体" panose="02010600030101010101" pitchFamily="2" charset="-122"/>
              </a:rPr>
              <a:t>8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3038475"/>
          </a:xfrm>
          <a:solidFill>
            <a:schemeClr val="accent1">
              <a:alpha val="50195"/>
            </a:schemeClr>
          </a:solidFill>
        </p:spPr>
        <p:txBody>
          <a:bodyPr/>
          <a:lstStyle/>
          <a:p>
            <a:pPr marL="609600" indent="-609600"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200"/>
              <a:t>练习：用谓词公式表示下述命题。</a:t>
            </a:r>
          </a:p>
          <a:p>
            <a:pPr marL="609600" indent="-609600"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200"/>
              <a:t>已知前提：</a:t>
            </a:r>
          </a:p>
          <a:p>
            <a:pPr marL="609600" indent="-609600"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200"/>
              <a:t>（</a:t>
            </a:r>
            <a:r>
              <a:rPr lang="en-US" altLang="zh-CN" sz="2200"/>
              <a:t>1</a:t>
            </a:r>
            <a:r>
              <a:rPr lang="zh-CN" altLang="en-US" sz="2200"/>
              <a:t>）</a:t>
            </a:r>
            <a:r>
              <a:rPr lang="zh-CN" altLang="en-US" sz="2200">
                <a:solidFill>
                  <a:schemeClr val="hlink"/>
                </a:solidFill>
              </a:rPr>
              <a:t>自然数</a:t>
            </a:r>
            <a:r>
              <a:rPr lang="zh-CN" altLang="en-US" sz="2200"/>
              <a:t>都是</a:t>
            </a:r>
            <a:r>
              <a:rPr lang="zh-CN" altLang="en-US" sz="2200">
                <a:solidFill>
                  <a:schemeClr val="hlink"/>
                </a:solidFill>
              </a:rPr>
              <a:t>大于零</a:t>
            </a:r>
            <a:r>
              <a:rPr lang="zh-CN" altLang="en-US" sz="2200"/>
              <a:t>的</a:t>
            </a:r>
            <a:r>
              <a:rPr lang="zh-CN" altLang="en-US" sz="2200">
                <a:solidFill>
                  <a:schemeClr val="hlink"/>
                </a:solidFill>
              </a:rPr>
              <a:t>整数</a:t>
            </a:r>
            <a:r>
              <a:rPr lang="zh-CN" altLang="en-US" sz="2200"/>
              <a:t>。</a:t>
            </a:r>
          </a:p>
          <a:p>
            <a:pPr marL="609600" indent="-609600"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200"/>
              <a:t>（</a:t>
            </a:r>
            <a:r>
              <a:rPr lang="en-US" altLang="zh-CN" sz="2200"/>
              <a:t>2</a:t>
            </a:r>
            <a:r>
              <a:rPr lang="zh-CN" altLang="en-US" sz="2200"/>
              <a:t>）所有整数不是</a:t>
            </a:r>
            <a:r>
              <a:rPr lang="zh-CN" altLang="en-US" sz="2200">
                <a:solidFill>
                  <a:schemeClr val="hlink"/>
                </a:solidFill>
              </a:rPr>
              <a:t>偶数</a:t>
            </a:r>
            <a:r>
              <a:rPr lang="zh-CN" altLang="en-US" sz="2200"/>
              <a:t>就是</a:t>
            </a:r>
            <a:r>
              <a:rPr lang="zh-CN" altLang="en-US" sz="2200">
                <a:solidFill>
                  <a:schemeClr val="hlink"/>
                </a:solidFill>
              </a:rPr>
              <a:t>奇数</a:t>
            </a:r>
            <a:r>
              <a:rPr lang="zh-CN" altLang="en-US" sz="2200"/>
              <a:t>。</a:t>
            </a:r>
          </a:p>
          <a:p>
            <a:pPr marL="609600" indent="-609600"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200"/>
              <a:t>（</a:t>
            </a:r>
            <a:r>
              <a:rPr lang="en-US" altLang="zh-CN" sz="2200"/>
              <a:t>3</a:t>
            </a:r>
            <a:r>
              <a:rPr lang="zh-CN" altLang="en-US" sz="2200"/>
              <a:t>）偶数</a:t>
            </a:r>
            <a:r>
              <a:rPr lang="zh-CN" altLang="en-US" sz="2200">
                <a:solidFill>
                  <a:srgbClr val="FF33CC"/>
                </a:solidFill>
              </a:rPr>
              <a:t>除以</a:t>
            </a:r>
            <a:r>
              <a:rPr lang="en-US" altLang="zh-CN" sz="2200">
                <a:solidFill>
                  <a:srgbClr val="FF33CC"/>
                </a:solidFill>
              </a:rPr>
              <a:t>2</a:t>
            </a:r>
            <a:r>
              <a:rPr lang="zh-CN" altLang="en-US" sz="2200"/>
              <a:t>是整数。</a:t>
            </a:r>
          </a:p>
          <a:p>
            <a:pPr marL="609600" indent="-609600" eaLnBrk="1" hangingPunct="1">
              <a:lnSpc>
                <a:spcPct val="105000"/>
              </a:lnSpc>
              <a:buFont typeface="Wingdings" panose="05000000000000000000" pitchFamily="2" charset="2"/>
              <a:buNone/>
            </a:pPr>
            <a:r>
              <a:rPr lang="zh-CN" altLang="en-US" sz="2200"/>
              <a:t>结论：所有自然数不是奇数就是一半为整数的数。</a:t>
            </a: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1187450" y="4005263"/>
            <a:ext cx="3816350" cy="257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首先定义如下谓词：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       </a:t>
            </a:r>
            <a:r>
              <a:rPr lang="en-US" altLang="zh-CN" sz="2400">
                <a:latin typeface="Tahoma" panose="020B0604030504040204" pitchFamily="34" charset="0"/>
              </a:rPr>
              <a:t>N(x):x</a:t>
            </a:r>
            <a:r>
              <a:rPr lang="zh-CN" altLang="en-US" sz="2400">
                <a:latin typeface="Tahoma" panose="020B0604030504040204" pitchFamily="34" charset="0"/>
              </a:rPr>
              <a:t>是自然数。        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       </a:t>
            </a:r>
            <a:r>
              <a:rPr lang="en-US" altLang="zh-CN" sz="2400">
                <a:latin typeface="Tahoma" panose="020B0604030504040204" pitchFamily="34" charset="0"/>
              </a:rPr>
              <a:t>I(x):x</a:t>
            </a:r>
            <a:r>
              <a:rPr lang="zh-CN" altLang="en-US" sz="2400">
                <a:latin typeface="Tahoma" panose="020B0604030504040204" pitchFamily="34" charset="0"/>
              </a:rPr>
              <a:t>是整数。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       </a:t>
            </a:r>
            <a:r>
              <a:rPr lang="en-US" altLang="zh-CN" sz="2400">
                <a:latin typeface="Tahoma" panose="020B0604030504040204" pitchFamily="34" charset="0"/>
              </a:rPr>
              <a:t>E(x):x</a:t>
            </a:r>
            <a:r>
              <a:rPr lang="zh-CN" altLang="en-US" sz="2400">
                <a:latin typeface="Tahoma" panose="020B0604030504040204" pitchFamily="34" charset="0"/>
              </a:rPr>
              <a:t>是偶数。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       </a:t>
            </a:r>
          </a:p>
        </p:txBody>
      </p:sp>
      <p:sp>
        <p:nvSpPr>
          <p:cNvPr id="197637" name="Rectangle 5"/>
          <p:cNvSpPr>
            <a:spLocks noChangeArrowheads="1"/>
          </p:cNvSpPr>
          <p:nvPr/>
        </p:nvSpPr>
        <p:spPr bwMode="auto">
          <a:xfrm>
            <a:off x="5327650" y="4437063"/>
            <a:ext cx="38163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400">
                <a:latin typeface="Tahoma" panose="020B0604030504040204" pitchFamily="34" charset="0"/>
              </a:rPr>
              <a:t>O(x):x</a:t>
            </a:r>
            <a:r>
              <a:rPr lang="zh-CN" altLang="en-US" sz="2400">
                <a:latin typeface="Tahoma" panose="020B0604030504040204" pitchFamily="34" charset="0"/>
              </a:rPr>
              <a:t>是奇数。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 </a:t>
            </a:r>
            <a:r>
              <a:rPr lang="en-US" altLang="zh-CN" sz="2400">
                <a:latin typeface="Tahoma" panose="020B0604030504040204" pitchFamily="34" charset="0"/>
              </a:rPr>
              <a:t>GZ(x):x</a:t>
            </a:r>
            <a:r>
              <a:rPr lang="zh-CN" altLang="en-US" sz="2400">
                <a:latin typeface="Tahoma" panose="020B0604030504040204" pitchFamily="34" charset="0"/>
              </a:rPr>
              <a:t>大于零。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latin typeface="Tahoma" panose="020B0604030504040204" pitchFamily="34" charset="0"/>
              </a:rPr>
              <a:t> </a:t>
            </a:r>
            <a:r>
              <a:rPr lang="en-US" altLang="zh-CN" sz="2400">
                <a:latin typeface="Tahoma" panose="020B0604030504040204" pitchFamily="34" charset="0"/>
              </a:rPr>
              <a:t>s(x):x</a:t>
            </a:r>
            <a:r>
              <a:rPr lang="zh-CN" altLang="en-US" sz="2400">
                <a:latin typeface="Tahoma" panose="020B0604030504040204" pitchFamily="34" charset="0"/>
              </a:rPr>
              <a:t>除以</a:t>
            </a:r>
            <a:r>
              <a:rPr lang="en-US" altLang="zh-CN" sz="2400">
                <a:latin typeface="Tahoma" panose="020B0604030504040204" pitchFamily="34" charset="0"/>
              </a:rPr>
              <a:t>2</a:t>
            </a:r>
            <a:r>
              <a:rPr lang="zh-CN" altLang="en-US" sz="2400">
                <a:latin typeface="Tahoma" panose="020B0604030504040204" pitchFamily="34" charset="0"/>
              </a:rPr>
              <a:t>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2F033BD3-E243-422D-B3B5-26239DB49CBA}"/>
                  </a:ext>
                </a:extLst>
              </p14:cNvPr>
              <p14:cNvContentPartPr/>
              <p14:nvPr/>
            </p14:nvContentPartPr>
            <p14:xfrm>
              <a:off x="1098720" y="1219320"/>
              <a:ext cx="7652160" cy="51120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2F033BD3-E243-422D-B3B5-26239DB49CB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89360" y="1209960"/>
                <a:ext cx="7670880" cy="5130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0696F71-84D2-409B-8BCD-B6D8BF8AAEBB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1</a:t>
            </a:r>
            <a:r>
              <a:rPr lang="zh-CN" altLang="en-US" sz="3600">
                <a:latin typeface="宋体" panose="02010600030101010101" pitchFamily="2" charset="-122"/>
              </a:rPr>
              <a:t>谓词、函数、量词（</a:t>
            </a:r>
            <a:r>
              <a:rPr lang="en-US" altLang="zh-CN" sz="3600">
                <a:latin typeface="宋体" panose="02010600030101010101" pitchFamily="2" charset="-122"/>
              </a:rPr>
              <a:t>9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将上述各语句翻译成谓词公式：</a:t>
            </a: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1</a:t>
            </a:r>
            <a:r>
              <a:rPr lang="zh-CN" altLang="en-US" sz="2400" b="1"/>
              <a:t>）</a:t>
            </a:r>
            <a:r>
              <a:rPr lang="zh-CN" altLang="en-US" sz="2400" b="1">
                <a:solidFill>
                  <a:schemeClr val="hlink"/>
                </a:solidFill>
              </a:rPr>
              <a:t>自然数</a:t>
            </a:r>
            <a:r>
              <a:rPr lang="zh-CN" altLang="en-US" sz="2400" b="1"/>
              <a:t>都是</a:t>
            </a:r>
            <a:r>
              <a:rPr lang="zh-CN" altLang="en-US" sz="2400" b="1">
                <a:solidFill>
                  <a:schemeClr val="hlink"/>
                </a:solidFill>
              </a:rPr>
              <a:t>大于零</a:t>
            </a:r>
            <a:r>
              <a:rPr lang="zh-CN" altLang="en-US" sz="2400" b="1"/>
              <a:t>的</a:t>
            </a:r>
            <a:r>
              <a:rPr lang="zh-CN" altLang="en-US" sz="2400" b="1">
                <a:solidFill>
                  <a:schemeClr val="hlink"/>
                </a:solidFill>
              </a:rPr>
              <a:t>整数</a:t>
            </a:r>
            <a:r>
              <a:rPr lang="zh-CN" altLang="en-US" sz="2400" b="1"/>
              <a:t>。</a:t>
            </a: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chemeClr val="folHlink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F1: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x (N(x)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GZ(x)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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 I(x))</a:t>
            </a:r>
            <a:endParaRPr lang="en-US" altLang="zh-CN" sz="2400" b="1">
              <a:solidFill>
                <a:schemeClr val="folHlink"/>
              </a:solidFill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2</a:t>
            </a:r>
            <a:r>
              <a:rPr lang="zh-CN" altLang="en-US" sz="2400" b="1"/>
              <a:t>）所有整数不是</a:t>
            </a:r>
            <a:r>
              <a:rPr lang="zh-CN" altLang="en-US" sz="2400" b="1">
                <a:solidFill>
                  <a:schemeClr val="hlink"/>
                </a:solidFill>
              </a:rPr>
              <a:t>偶数</a:t>
            </a:r>
            <a:r>
              <a:rPr lang="zh-CN" altLang="en-US" sz="2400" b="1"/>
              <a:t>就是</a:t>
            </a:r>
            <a:r>
              <a:rPr lang="zh-CN" altLang="en-US" sz="2400" b="1">
                <a:solidFill>
                  <a:schemeClr val="hlink"/>
                </a:solidFill>
              </a:rPr>
              <a:t>奇数</a:t>
            </a:r>
            <a:r>
              <a:rPr lang="zh-CN" altLang="en-US" sz="2400" b="1"/>
              <a:t>。</a:t>
            </a: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chemeClr val="folHlink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F2: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x (I(x)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(E(x)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O(x))) </a:t>
            </a:r>
            <a:endParaRPr lang="en-US" altLang="zh-CN" sz="2400" b="1">
              <a:solidFill>
                <a:schemeClr val="folHlink"/>
              </a:solidFill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3</a:t>
            </a:r>
            <a:r>
              <a:rPr lang="zh-CN" altLang="en-US" sz="2400" b="1"/>
              <a:t>）偶数</a:t>
            </a:r>
            <a:r>
              <a:rPr lang="zh-CN" altLang="en-US" sz="2400" b="1">
                <a:solidFill>
                  <a:srgbClr val="FF33CC"/>
                </a:solidFill>
              </a:rPr>
              <a:t>除以</a:t>
            </a:r>
            <a:r>
              <a:rPr lang="en-US" altLang="zh-CN" sz="2400" b="1">
                <a:solidFill>
                  <a:srgbClr val="FF33CC"/>
                </a:solidFill>
              </a:rPr>
              <a:t>2</a:t>
            </a:r>
            <a:r>
              <a:rPr lang="zh-CN" altLang="en-US" sz="2400" b="1"/>
              <a:t>是整数。</a:t>
            </a: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chemeClr val="folHlink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F3: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x (E(x)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 I(s(x)))</a:t>
            </a:r>
            <a:endParaRPr lang="en-US" altLang="zh-CN" sz="2400" b="1">
              <a:solidFill>
                <a:schemeClr val="folHlink"/>
              </a:solidFill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b="1"/>
              <a:t>（</a:t>
            </a:r>
            <a:r>
              <a:rPr lang="en-US" altLang="zh-CN" sz="2400" b="1"/>
              <a:t>4</a:t>
            </a:r>
            <a:r>
              <a:rPr lang="zh-CN" altLang="en-US" sz="2400" b="1"/>
              <a:t>）所有自然数不是奇数就是一半为整数的数。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chemeClr val="folHlink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G: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x (N(x)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(I(s(x)) 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</a:t>
            </a:r>
            <a:r>
              <a:rPr lang="en-US" altLang="zh-CN" sz="2400" b="1">
                <a:solidFill>
                  <a:schemeClr val="folHlink"/>
                </a:solidFill>
                <a:latin typeface="宋体" panose="02010600030101010101" pitchFamily="2" charset="-122"/>
              </a:rPr>
              <a:t>O(x)))</a:t>
            </a:r>
            <a:r>
              <a:rPr lang="en-US" altLang="zh-CN" sz="2400" b="1">
                <a:latin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A30AE1C-5725-4C1F-8916-B215E070E911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1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78852" name="Rectangle 3"/>
          <p:cNvSpPr>
            <a:spLocks noChangeArrowheads="1"/>
          </p:cNvSpPr>
          <p:nvPr/>
        </p:nvSpPr>
        <p:spPr bwMode="auto">
          <a:xfrm>
            <a:off x="709613" y="2209800"/>
            <a:ext cx="7367587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项</a:t>
            </a:r>
          </a:p>
        </p:txBody>
      </p:sp>
      <p:sp>
        <p:nvSpPr>
          <p:cNvPr id="199684" name="Rectangle 4"/>
          <p:cNvSpPr>
            <a:spLocks noChangeArrowheads="1"/>
          </p:cNvSpPr>
          <p:nvPr/>
        </p:nvSpPr>
        <p:spPr bwMode="auto">
          <a:xfrm>
            <a:off x="539750" y="3036888"/>
            <a:ext cx="7086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ym typeface="Wingdings" panose="05000000000000000000" pitchFamily="2" charset="2"/>
              </a:rPr>
              <a:t>（</a:t>
            </a:r>
            <a:r>
              <a:rPr kumimoji="1" lang="en-US" altLang="zh-CN" sz="2400">
                <a:sym typeface="Wingdings" panose="05000000000000000000" pitchFamily="2" charset="2"/>
              </a:rPr>
              <a:t>1</a:t>
            </a:r>
            <a:r>
              <a:rPr kumimoji="1" lang="zh-CN" altLang="en-US" sz="2400">
                <a:sym typeface="Wingdings" panose="05000000000000000000" pitchFamily="2" charset="2"/>
              </a:rPr>
              <a:t>）</a:t>
            </a:r>
            <a:r>
              <a:rPr kumimoji="1" lang="zh-CN" altLang="en-US" sz="2400"/>
              <a:t>个体常元和变元都是</a:t>
            </a:r>
            <a:r>
              <a:rPr kumimoji="1" lang="zh-CN" altLang="en-US" sz="2400">
                <a:solidFill>
                  <a:schemeClr val="accent2"/>
                </a:solidFill>
              </a:rPr>
              <a:t>项</a:t>
            </a:r>
            <a:r>
              <a:rPr kumimoji="1" lang="zh-CN" altLang="en-US" sz="2400"/>
              <a:t>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/>
              <a:t>（</a:t>
            </a:r>
            <a:r>
              <a:rPr kumimoji="1" lang="en-US" altLang="zh-CN" sz="2400"/>
              <a:t>2</a:t>
            </a:r>
            <a:r>
              <a:rPr kumimoji="1" lang="zh-CN" altLang="en-US" sz="2400"/>
              <a:t>）</a:t>
            </a:r>
            <a:r>
              <a:rPr kumimoji="1" lang="en-US" altLang="zh-CN" sz="2400"/>
              <a:t>f</a:t>
            </a:r>
            <a:r>
              <a:rPr kumimoji="1" lang="zh-CN" altLang="en-US" sz="2400"/>
              <a:t>是</a:t>
            </a:r>
            <a:r>
              <a:rPr kumimoji="1" lang="en-US" altLang="zh-CN" sz="2400"/>
              <a:t>n</a:t>
            </a:r>
            <a:r>
              <a:rPr kumimoji="1" lang="zh-CN" altLang="en-US" sz="2400"/>
              <a:t>元函数符号，若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1</a:t>
            </a:r>
            <a:r>
              <a:rPr kumimoji="1" lang="zh-CN" altLang="en-US" sz="2400"/>
              <a:t>，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2</a:t>
            </a:r>
            <a:r>
              <a:rPr kumimoji="1" lang="zh-CN" altLang="en-US" sz="2400"/>
              <a:t>，</a:t>
            </a:r>
            <a:r>
              <a:rPr kumimoji="1" lang="en-US" altLang="zh-CN" sz="2400"/>
              <a:t>…</a:t>
            </a:r>
            <a:r>
              <a:rPr kumimoji="1" lang="zh-CN" altLang="en-US" sz="2400"/>
              <a:t>，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n</a:t>
            </a:r>
            <a:r>
              <a:rPr kumimoji="1" lang="zh-CN" altLang="en-US" sz="2400"/>
              <a:t>是项，则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/>
              <a:t>         </a:t>
            </a:r>
            <a:r>
              <a:rPr kumimoji="1" lang="en-US" altLang="zh-CN" sz="2400"/>
              <a:t>f</a:t>
            </a:r>
            <a:r>
              <a:rPr kumimoji="1" lang="zh-CN" altLang="en-US" sz="2400"/>
              <a:t>（ 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1</a:t>
            </a:r>
            <a:r>
              <a:rPr kumimoji="1" lang="zh-CN" altLang="en-US" sz="2400"/>
              <a:t>，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2</a:t>
            </a:r>
            <a:r>
              <a:rPr kumimoji="1" lang="zh-CN" altLang="en-US" sz="2400"/>
              <a:t>，</a:t>
            </a:r>
            <a:r>
              <a:rPr kumimoji="1" lang="en-US" altLang="zh-CN" sz="2400"/>
              <a:t>…</a:t>
            </a:r>
            <a:r>
              <a:rPr kumimoji="1" lang="zh-CN" altLang="en-US" sz="2400"/>
              <a:t>， 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n</a:t>
            </a:r>
            <a:r>
              <a:rPr kumimoji="1" lang="en-US" altLang="zh-CN" sz="2400"/>
              <a:t> </a:t>
            </a:r>
            <a:r>
              <a:rPr kumimoji="1" lang="zh-CN" altLang="en-US" sz="2400"/>
              <a:t>）是项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/>
              <a:t>（</a:t>
            </a:r>
            <a:r>
              <a:rPr kumimoji="1" lang="en-US" altLang="zh-CN" sz="2400"/>
              <a:t>3</a:t>
            </a:r>
            <a:r>
              <a:rPr kumimoji="1" lang="zh-CN" altLang="en-US" sz="2400"/>
              <a:t>）只有有限次使用（</a:t>
            </a:r>
            <a:r>
              <a:rPr kumimoji="1" lang="en-US" altLang="zh-CN" sz="2400"/>
              <a:t>1</a:t>
            </a:r>
            <a:r>
              <a:rPr kumimoji="1" lang="zh-CN" altLang="en-US" sz="2400"/>
              <a:t>），（</a:t>
            </a:r>
            <a:r>
              <a:rPr kumimoji="1" lang="en-US" altLang="zh-CN" sz="2400"/>
              <a:t>2</a:t>
            </a:r>
            <a:r>
              <a:rPr kumimoji="1" lang="zh-CN" altLang="en-US" sz="2400"/>
              <a:t>）得到的符号串才是项。</a:t>
            </a:r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660400" y="914400"/>
            <a:ext cx="74168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用谓词、量词及真值连结词可以表达相当复杂的命题，</a:t>
            </a:r>
          </a:p>
          <a:p>
            <a:pPr eaLnBrk="1" hangingPunct="1">
              <a:lnSpc>
                <a:spcPct val="125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我们把命题的这种符号表达式称为</a:t>
            </a:r>
            <a:r>
              <a:rPr kumimoji="1" lang="zh-CN" altLang="en-US" sz="2400">
                <a:solidFill>
                  <a:schemeClr val="fol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谓词公式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3C61F9DD-A70D-4699-B782-02EB05A74F62}"/>
                  </a:ext>
                </a:extLst>
              </p14:cNvPr>
              <p14:cNvContentPartPr/>
              <p14:nvPr/>
            </p14:nvContentPartPr>
            <p14:xfrm>
              <a:off x="1333800" y="3333600"/>
              <a:ext cx="6801120" cy="17215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3C61F9DD-A70D-4699-B782-02EB05A74F6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24440" y="3324240"/>
                <a:ext cx="6819840" cy="1740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4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C3DAEF9-0AA1-483D-88AA-6097AE16CA4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2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842963" y="1143000"/>
            <a:ext cx="7386637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原子公式</a:t>
            </a:r>
          </a:p>
        </p:txBody>
      </p:sp>
      <p:sp>
        <p:nvSpPr>
          <p:cNvPr id="200709" name="Rectangle 5"/>
          <p:cNvSpPr>
            <a:spLocks noChangeArrowheads="1"/>
          </p:cNvSpPr>
          <p:nvPr/>
        </p:nvSpPr>
        <p:spPr bwMode="auto">
          <a:xfrm>
            <a:off x="762000" y="1798638"/>
            <a:ext cx="8153400" cy="168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/>
              <a:t> </a:t>
            </a:r>
            <a:r>
              <a:rPr kumimoji="1" lang="zh-CN" altLang="en-US" sz="2400"/>
              <a:t>设</a:t>
            </a:r>
            <a:r>
              <a:rPr kumimoji="1" lang="en-US" altLang="zh-CN" sz="2400"/>
              <a:t>P</a:t>
            </a:r>
            <a:r>
              <a:rPr kumimoji="1" lang="zh-CN" altLang="en-US" sz="2400"/>
              <a:t>为</a:t>
            </a:r>
            <a:r>
              <a:rPr kumimoji="1" lang="en-US" altLang="zh-CN" sz="2400"/>
              <a:t>n</a:t>
            </a:r>
            <a:r>
              <a:rPr kumimoji="1" lang="zh-CN" altLang="en-US" sz="2400"/>
              <a:t>元谓词符号， 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1</a:t>
            </a:r>
            <a:r>
              <a:rPr kumimoji="1" lang="zh-CN" altLang="en-US" sz="2400"/>
              <a:t>，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2</a:t>
            </a:r>
            <a:r>
              <a:rPr kumimoji="1" lang="zh-CN" altLang="en-US" sz="2400"/>
              <a:t>，</a:t>
            </a:r>
            <a:r>
              <a:rPr kumimoji="1" lang="en-US" altLang="zh-CN" sz="2400"/>
              <a:t>…</a:t>
            </a:r>
            <a:r>
              <a:rPr kumimoji="1" lang="zh-CN" altLang="en-US" sz="2400"/>
              <a:t>，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n</a:t>
            </a:r>
            <a:r>
              <a:rPr kumimoji="1" lang="zh-CN" altLang="en-US" sz="2400"/>
              <a:t>为项，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/>
              <a:t>  </a:t>
            </a:r>
            <a:r>
              <a:rPr kumimoji="1" lang="en-US" altLang="zh-CN" sz="2400"/>
              <a:t>P </a:t>
            </a:r>
            <a:r>
              <a:rPr kumimoji="1" lang="zh-CN" altLang="en-US" sz="2400"/>
              <a:t>（ 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1</a:t>
            </a:r>
            <a:r>
              <a:rPr kumimoji="1" lang="en-US" altLang="zh-CN" sz="2400"/>
              <a:t> </a:t>
            </a:r>
            <a:r>
              <a:rPr kumimoji="1" lang="zh-CN" altLang="en-US" sz="2400"/>
              <a:t>，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2</a:t>
            </a:r>
            <a:r>
              <a:rPr kumimoji="1" lang="zh-CN" altLang="en-US" sz="2400"/>
              <a:t>，</a:t>
            </a:r>
            <a:r>
              <a:rPr kumimoji="1" lang="en-US" altLang="zh-CN" sz="2400"/>
              <a:t>…</a:t>
            </a:r>
            <a:r>
              <a:rPr kumimoji="1" lang="zh-CN" altLang="en-US" sz="2400"/>
              <a:t>，</a:t>
            </a:r>
            <a:r>
              <a:rPr kumimoji="1" lang="en-US" altLang="zh-CN" sz="2400"/>
              <a:t>t</a:t>
            </a:r>
            <a:r>
              <a:rPr kumimoji="1" lang="en-US" altLang="zh-CN" sz="2400" baseline="-25000"/>
              <a:t>n</a:t>
            </a:r>
            <a:r>
              <a:rPr kumimoji="1" lang="en-US" altLang="zh-CN" sz="2400"/>
              <a:t> </a:t>
            </a:r>
            <a:r>
              <a:rPr kumimoji="1" lang="zh-CN" altLang="en-US" sz="2400"/>
              <a:t>）称为原子谓词公式，简称</a:t>
            </a:r>
            <a:r>
              <a:rPr kumimoji="1" lang="zh-CN" altLang="en-US" sz="2400">
                <a:solidFill>
                  <a:schemeClr val="accent2"/>
                </a:solidFill>
              </a:rPr>
              <a:t>原子</a:t>
            </a:r>
            <a:r>
              <a:rPr kumimoji="1" lang="zh-CN" altLang="en-US" sz="2400"/>
              <a:t>或</a:t>
            </a:r>
            <a:r>
              <a:rPr kumimoji="1" lang="zh-CN" altLang="en-US" sz="2400">
                <a:solidFill>
                  <a:schemeClr val="accent2"/>
                </a:solidFill>
              </a:rPr>
              <a:t>原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olidFill>
                  <a:schemeClr val="accent2"/>
                </a:solidFill>
              </a:rPr>
              <a:t>子公式</a:t>
            </a:r>
            <a:r>
              <a:rPr kumimoji="1" lang="zh-CN" altLang="en-US" sz="2400"/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8" grpId="0" autoUpdateAnimBg="0"/>
      <p:bldP spid="200709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0ED639A-559F-494D-95CB-1C09C830BA1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3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80900" name="Rectangle 3"/>
          <p:cNvSpPr>
            <a:spLocks noChangeArrowheads="1"/>
          </p:cNvSpPr>
          <p:nvPr/>
        </p:nvSpPr>
        <p:spPr bwMode="auto">
          <a:xfrm>
            <a:off x="914400" y="884238"/>
            <a:ext cx="4000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谓词公式</a:t>
            </a: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685800" y="1676400"/>
            <a:ext cx="7086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ym typeface="Wingdings" panose="05000000000000000000" pitchFamily="2" charset="2"/>
              </a:rPr>
              <a:t>（</a:t>
            </a:r>
            <a:r>
              <a:rPr kumimoji="1" lang="en-US" altLang="zh-CN" sz="2400">
                <a:sym typeface="Wingdings" panose="05000000000000000000" pitchFamily="2" charset="2"/>
              </a:rPr>
              <a:t>1</a:t>
            </a:r>
            <a:r>
              <a:rPr kumimoji="1" lang="zh-CN" altLang="en-US" sz="2400">
                <a:sym typeface="Wingdings" panose="05000000000000000000" pitchFamily="2" charset="2"/>
              </a:rPr>
              <a:t>）原子公式是谓词公式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ym typeface="Wingdings" panose="05000000000000000000" pitchFamily="2" charset="2"/>
              </a:rPr>
              <a:t>（</a:t>
            </a:r>
            <a:r>
              <a:rPr kumimoji="1" lang="en-US" altLang="zh-CN" sz="2400">
                <a:sym typeface="Wingdings" panose="05000000000000000000" pitchFamily="2" charset="2"/>
              </a:rPr>
              <a:t>2</a:t>
            </a:r>
            <a:r>
              <a:rPr kumimoji="1" lang="zh-CN" altLang="en-US" sz="2400">
                <a:sym typeface="Wingdings" panose="05000000000000000000" pitchFamily="2" charset="2"/>
              </a:rPr>
              <a:t>）若</a:t>
            </a:r>
            <a:r>
              <a:rPr kumimoji="1" lang="en-US" altLang="zh-CN" sz="2400">
                <a:sym typeface="Wingdings" panose="05000000000000000000" pitchFamily="2" charset="2"/>
              </a:rPr>
              <a:t>A</a:t>
            </a:r>
            <a:r>
              <a:rPr kumimoji="1" lang="zh-CN" altLang="en-US" sz="2400">
                <a:sym typeface="Wingdings" panose="05000000000000000000" pitchFamily="2" charset="2"/>
              </a:rPr>
              <a:t>、</a:t>
            </a:r>
            <a:r>
              <a:rPr kumimoji="1" lang="en-US" altLang="zh-CN" sz="2400">
                <a:sym typeface="Wingdings" panose="05000000000000000000" pitchFamily="2" charset="2"/>
              </a:rPr>
              <a:t>B</a:t>
            </a:r>
            <a:r>
              <a:rPr kumimoji="1" lang="zh-CN" altLang="en-US" sz="2400">
                <a:sym typeface="Wingdings" panose="05000000000000000000" pitchFamily="2" charset="2"/>
              </a:rPr>
              <a:t>是谓词公式，则</a:t>
            </a:r>
            <a:r>
              <a:rPr kumimoji="1" lang="en-US" altLang="zh-CN" sz="2400">
                <a:sym typeface="Wingdings" panose="05000000000000000000" pitchFamily="2" charset="2"/>
              </a:rPr>
              <a:t>A</a:t>
            </a:r>
            <a:r>
              <a:rPr kumimoji="1" lang="zh-CN" altLang="en-US" sz="2400">
                <a:sym typeface="Wingdings" panose="05000000000000000000" pitchFamily="2" charset="2"/>
              </a:rPr>
              <a:t>，</a:t>
            </a:r>
            <a:r>
              <a:rPr kumimoji="1" lang="en-US" altLang="zh-CN" sz="2400">
                <a:sym typeface="Wingdings" panose="05000000000000000000" pitchFamily="2" charset="2"/>
              </a:rPr>
              <a:t>A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>
                <a:sym typeface="Wingdings" panose="05000000000000000000" pitchFamily="2" charset="2"/>
              </a:rPr>
              <a:t> B</a:t>
            </a:r>
            <a:r>
              <a:rPr kumimoji="1" lang="zh-CN" altLang="en-US" sz="2400">
                <a:sym typeface="Wingdings" panose="05000000000000000000" pitchFamily="2" charset="2"/>
              </a:rPr>
              <a:t>，</a:t>
            </a:r>
            <a:r>
              <a:rPr kumimoji="1" lang="en-US" altLang="zh-CN" sz="2400">
                <a:sym typeface="Wingdings" panose="05000000000000000000" pitchFamily="2" charset="2"/>
              </a:rPr>
              <a:t>A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sym typeface="Wingdings" panose="05000000000000000000" pitchFamily="2" charset="2"/>
              </a:rPr>
              <a:t> B</a:t>
            </a:r>
            <a:r>
              <a:rPr kumimoji="1" lang="zh-CN" altLang="en-US" sz="2400">
                <a:sym typeface="Wingdings" panose="05000000000000000000" pitchFamily="2" charset="2"/>
              </a:rPr>
              <a:t>，</a:t>
            </a:r>
            <a:r>
              <a:rPr kumimoji="1" lang="en-US" altLang="zh-CN" sz="2400">
                <a:sym typeface="Wingdings" panose="05000000000000000000" pitchFamily="2" charset="2"/>
              </a:rPr>
              <a:t>A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kumimoji="1" lang="en-US" altLang="zh-CN" sz="2400">
                <a:sym typeface="Wingdings" panose="05000000000000000000" pitchFamily="2" charset="2"/>
              </a:rPr>
              <a:t> B</a:t>
            </a:r>
            <a:r>
              <a:rPr kumimoji="1" lang="zh-CN" altLang="en-US" sz="2400">
                <a:sym typeface="Wingdings" panose="05000000000000000000" pitchFamily="2" charset="2"/>
              </a:rPr>
              <a:t>，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ym typeface="Wingdings" panose="05000000000000000000" pitchFamily="2" charset="2"/>
              </a:rPr>
              <a:t>           </a:t>
            </a:r>
            <a:r>
              <a:rPr kumimoji="1" lang="en-US" altLang="zh-CN" sz="2400">
                <a:sym typeface="Wingdings" panose="05000000000000000000" pitchFamily="2" charset="2"/>
              </a:rPr>
              <a:t>A </a:t>
            </a:r>
            <a:r>
              <a:rPr lang="en-US" altLang="zh-CN">
                <a:sym typeface="Symbol" panose="05050102010706020507" pitchFamily="18" charset="2"/>
              </a:rPr>
              <a:t></a:t>
            </a:r>
            <a:r>
              <a:rPr kumimoji="1" lang="en-US" altLang="en-US">
                <a:sym typeface="Wingdings" panose="05000000000000000000" pitchFamily="2" charset="2"/>
              </a:rPr>
              <a:t> </a:t>
            </a:r>
            <a:r>
              <a:rPr kumimoji="1" lang="en-US" altLang="zh-CN" sz="2400">
                <a:sym typeface="Wingdings" panose="05000000000000000000" pitchFamily="2" charset="2"/>
              </a:rPr>
              <a:t>B</a:t>
            </a:r>
            <a:r>
              <a:rPr kumimoji="1" lang="zh-CN" altLang="en-US" sz="2400">
                <a:sym typeface="Wingdings" panose="05000000000000000000" pitchFamily="2" charset="2"/>
              </a:rPr>
              <a:t>，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 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也是谓词公式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只有有限步应用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生成的公式才是谓词公式。</a:t>
            </a:r>
          </a:p>
        </p:txBody>
      </p:sp>
      <p:sp>
        <p:nvSpPr>
          <p:cNvPr id="201733" name="Rectangle 5"/>
          <p:cNvSpPr>
            <a:spLocks noChangeArrowheads="1"/>
          </p:cNvSpPr>
          <p:nvPr/>
        </p:nvSpPr>
        <p:spPr bwMode="auto">
          <a:xfrm>
            <a:off x="838200" y="5676900"/>
            <a:ext cx="80010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solidFill>
                  <a:schemeClr val="accent2"/>
                </a:solidFill>
              </a:rPr>
              <a:t>谓词公式亦称为谓词逻辑中的合适（式）公式，记为</a:t>
            </a:r>
            <a:r>
              <a:rPr kumimoji="1" lang="en-US" altLang="zh-CN" sz="2400">
                <a:solidFill>
                  <a:schemeClr val="accent2"/>
                </a:solidFill>
              </a:rPr>
              <a:t>Wff</a:t>
            </a:r>
            <a:r>
              <a:rPr kumimoji="1" lang="zh-CN" altLang="en-US" sz="2000">
                <a:solidFill>
                  <a:schemeClr val="accent2"/>
                </a:solidFill>
              </a:rPr>
              <a:t>。</a:t>
            </a:r>
          </a:p>
        </p:txBody>
      </p:sp>
      <p:sp>
        <p:nvSpPr>
          <p:cNvPr id="201734" name="Rectangle 6"/>
          <p:cNvSpPr>
            <a:spLocks noChangeArrowheads="1"/>
          </p:cNvSpPr>
          <p:nvPr/>
        </p:nvSpPr>
        <p:spPr bwMode="auto">
          <a:xfrm>
            <a:off x="828675" y="3836988"/>
            <a:ext cx="7705725" cy="157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5000"/>
              </a:lnSpc>
              <a:spcBef>
                <a:spcPct val="50000"/>
              </a:spcBef>
            </a:pPr>
            <a:r>
              <a:rPr kumimoji="1" lang="en-US" altLang="zh-CN" sz="2400">
                <a:sym typeface="Wingdings" panose="05000000000000000000" pitchFamily="2" charset="2"/>
              </a:rPr>
              <a:t> </a:t>
            </a:r>
            <a:r>
              <a:rPr kumimoji="1" lang="zh-CN" altLang="en-US" sz="2400">
                <a:sym typeface="Wingdings" panose="05000000000000000000" pitchFamily="2" charset="2"/>
              </a:rPr>
              <a:t>由项的定义，当</a:t>
            </a:r>
            <a:r>
              <a:rPr kumimoji="1" lang="en-US" altLang="zh-CN" sz="2400">
                <a:latin typeface="Tahoma" panose="020B0604030504040204" pitchFamily="34" charset="0"/>
              </a:rPr>
              <a:t>t1</a:t>
            </a:r>
            <a:r>
              <a:rPr kumimoji="1" lang="zh-CN" altLang="en-US" sz="2400">
                <a:latin typeface="Tahoma" panose="020B0604030504040204" pitchFamily="34" charset="0"/>
              </a:rPr>
              <a:t>，</a:t>
            </a:r>
            <a:r>
              <a:rPr kumimoji="1" lang="en-US" altLang="zh-CN" sz="2400">
                <a:latin typeface="Tahoma" panose="020B0604030504040204" pitchFamily="34" charset="0"/>
              </a:rPr>
              <a:t>t2</a:t>
            </a:r>
            <a:r>
              <a:rPr kumimoji="1" lang="zh-CN" altLang="en-US" sz="2400">
                <a:latin typeface="Tahoma" panose="020B0604030504040204" pitchFamily="34" charset="0"/>
              </a:rPr>
              <a:t>，</a:t>
            </a:r>
            <a:r>
              <a:rPr kumimoji="1" lang="en-US" altLang="zh-CN" sz="2400"/>
              <a:t>…</a:t>
            </a:r>
            <a:r>
              <a:rPr kumimoji="1" lang="zh-CN" altLang="en-US" sz="2400">
                <a:latin typeface="Tahoma" panose="020B0604030504040204" pitchFamily="34" charset="0"/>
              </a:rPr>
              <a:t>，</a:t>
            </a:r>
            <a:r>
              <a:rPr kumimoji="1" lang="en-US" altLang="zh-CN" sz="2400">
                <a:latin typeface="Tahoma" panose="020B0604030504040204" pitchFamily="34" charset="0"/>
              </a:rPr>
              <a:t>tn</a:t>
            </a:r>
            <a:r>
              <a:rPr kumimoji="1" lang="zh-CN" altLang="en-US" sz="2400">
                <a:latin typeface="Tahoma" panose="020B0604030504040204" pitchFamily="34" charset="0"/>
              </a:rPr>
              <a:t>全为个体常元时，所得的原子谓词公式就是</a:t>
            </a:r>
            <a:r>
              <a:rPr kumimoji="1" lang="zh-CN" altLang="en-US" sz="2400">
                <a:solidFill>
                  <a:schemeClr val="accent2"/>
                </a:solidFill>
                <a:latin typeface="Tahoma" panose="020B0604030504040204" pitchFamily="34" charset="0"/>
              </a:rPr>
              <a:t>原子命题公式</a:t>
            </a:r>
            <a:r>
              <a:rPr kumimoji="1" lang="zh-CN" altLang="en-US" sz="2400">
                <a:latin typeface="Tahoma" panose="020B0604030504040204" pitchFamily="34" charset="0"/>
              </a:rPr>
              <a:t>（命题符号）。所以全体命题公式也是谓词公式。</a:t>
            </a:r>
            <a:r>
              <a:rPr kumimoji="1" lang="zh-CN" altLang="en-US" sz="2400">
                <a:sym typeface="Wingdings" panose="05000000000000000000" pitchFamily="2" charset="2"/>
              </a:rPr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3D3912D-5081-4605-8574-012373FF24CC}"/>
                  </a:ext>
                </a:extLst>
              </p14:cNvPr>
              <p14:cNvContentPartPr/>
              <p14:nvPr/>
            </p14:nvContentPartPr>
            <p14:xfrm>
              <a:off x="2006640" y="882720"/>
              <a:ext cx="6795000" cy="2305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3D3912D-5081-4605-8574-012373FF24C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97280" y="873360"/>
                <a:ext cx="6813720" cy="2324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2" grpId="0" autoUpdateAnimBg="0"/>
      <p:bldP spid="201733" grpId="0" autoUpdateAnimBg="0"/>
      <p:bldP spid="201734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68D4AD2-3E7E-4D85-B2C3-7E7D803418F4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7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4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600">
                <a:solidFill>
                  <a:schemeClr val="folHlink"/>
                </a:solidFill>
              </a:rPr>
              <a:t>辖域</a:t>
            </a:r>
            <a:r>
              <a:rPr lang="zh-CN" altLang="en-US" sz="2600"/>
              <a:t>：紧接于量词之后被量词作用（即说明）的谓词公式称为该量词的辖域。</a:t>
            </a:r>
          </a:p>
          <a:p>
            <a:pPr eaLnBrk="1" hangingPunct="1"/>
            <a:endParaRPr lang="zh-CN" altLang="en-US" sz="2600"/>
          </a:p>
          <a:p>
            <a:pPr eaLnBrk="1" hangingPunct="1"/>
            <a:endParaRPr lang="zh-CN" altLang="en-US" sz="2600"/>
          </a:p>
          <a:p>
            <a:pPr eaLnBrk="1" hangingPunct="1"/>
            <a:endParaRPr lang="zh-CN" altLang="en-US" sz="2600">
              <a:solidFill>
                <a:schemeClr val="folHlink"/>
              </a:solidFill>
            </a:endParaRPr>
          </a:p>
          <a:p>
            <a:pPr eaLnBrk="1" hangingPunct="1"/>
            <a:r>
              <a:rPr lang="zh-CN" altLang="en-US" sz="2600">
                <a:solidFill>
                  <a:schemeClr val="folHlink"/>
                </a:solidFill>
              </a:rPr>
              <a:t>指导变元</a:t>
            </a:r>
            <a:r>
              <a:rPr lang="zh-CN" altLang="en-US" sz="2600"/>
              <a:t>：量词后的变元为指导变元。</a:t>
            </a:r>
          </a:p>
          <a:p>
            <a:pPr eaLnBrk="1" hangingPunct="1"/>
            <a:r>
              <a:rPr lang="zh-CN" altLang="en-US" sz="2600">
                <a:solidFill>
                  <a:schemeClr val="folHlink"/>
                </a:solidFill>
              </a:rPr>
              <a:t>约束变元</a:t>
            </a:r>
            <a:r>
              <a:rPr lang="zh-CN" altLang="en-US" sz="2600"/>
              <a:t>：在一个量词辖域中与该量词的指导变元相同的变元称为约束变元。</a:t>
            </a:r>
          </a:p>
          <a:p>
            <a:pPr eaLnBrk="1" hangingPunct="1"/>
            <a:r>
              <a:rPr lang="zh-CN" altLang="en-US" sz="2600">
                <a:solidFill>
                  <a:schemeClr val="folHlink"/>
                </a:solidFill>
              </a:rPr>
              <a:t>自由变元</a:t>
            </a:r>
            <a:r>
              <a:rPr lang="zh-CN" altLang="en-US" sz="2600"/>
              <a:t>：在一个量词辖域中与该量词的指导变元不同的变元称为自由变元。</a:t>
            </a: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1258888" y="2205038"/>
            <a:ext cx="7543800" cy="10795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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 P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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G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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）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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 G(x)  P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 </a:t>
            </a:r>
          </a:p>
        </p:txBody>
      </p:sp>
      <p:sp>
        <p:nvSpPr>
          <p:cNvPr id="202757" name="AutoShape 5"/>
          <p:cNvSpPr>
            <a:spLocks noChangeArrowheads="1"/>
          </p:cNvSpPr>
          <p:nvPr/>
        </p:nvSpPr>
        <p:spPr bwMode="auto">
          <a:xfrm>
            <a:off x="0" y="2565400"/>
            <a:ext cx="792163" cy="792163"/>
          </a:xfrm>
          <a:prstGeom prst="wedgeRoundRectCallout">
            <a:avLst>
              <a:gd name="adj1" fmla="val 311120"/>
              <a:gd name="adj2" fmla="val -59218"/>
              <a:gd name="adj3" fmla="val 16667"/>
            </a:avLst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指导</a:t>
            </a:r>
          </a:p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变元</a:t>
            </a:r>
          </a:p>
        </p:txBody>
      </p:sp>
      <p:sp>
        <p:nvSpPr>
          <p:cNvPr id="202758" name="AutoShape 6"/>
          <p:cNvSpPr>
            <a:spLocks noChangeArrowheads="1"/>
          </p:cNvSpPr>
          <p:nvPr/>
        </p:nvSpPr>
        <p:spPr bwMode="auto">
          <a:xfrm>
            <a:off x="6553200" y="1981200"/>
            <a:ext cx="792163" cy="792163"/>
          </a:xfrm>
          <a:prstGeom prst="wedgeRoundRectCallout">
            <a:avLst>
              <a:gd name="adj1" fmla="val -375653"/>
              <a:gd name="adj2" fmla="val 56611"/>
              <a:gd name="adj3" fmla="val 16667"/>
            </a:avLst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约束</a:t>
            </a:r>
          </a:p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变元</a:t>
            </a:r>
          </a:p>
        </p:txBody>
      </p:sp>
      <p:sp>
        <p:nvSpPr>
          <p:cNvPr id="202759" name="AutoShape 7"/>
          <p:cNvSpPr>
            <a:spLocks noChangeArrowheads="1"/>
          </p:cNvSpPr>
          <p:nvPr/>
        </p:nvSpPr>
        <p:spPr bwMode="auto">
          <a:xfrm>
            <a:off x="6172200" y="3352800"/>
            <a:ext cx="792163" cy="792163"/>
          </a:xfrm>
          <a:prstGeom prst="wedgeRoundRectCallout">
            <a:avLst>
              <a:gd name="adj1" fmla="val -394889"/>
              <a:gd name="adj2" fmla="val -66634"/>
              <a:gd name="adj3" fmla="val 16667"/>
            </a:avLst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约束</a:t>
            </a:r>
          </a:p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变元</a:t>
            </a:r>
          </a:p>
        </p:txBody>
      </p:sp>
      <p:sp>
        <p:nvSpPr>
          <p:cNvPr id="202760" name="AutoShape 8"/>
          <p:cNvSpPr>
            <a:spLocks noChangeArrowheads="1"/>
          </p:cNvSpPr>
          <p:nvPr/>
        </p:nvSpPr>
        <p:spPr bwMode="auto">
          <a:xfrm>
            <a:off x="8153400" y="1143000"/>
            <a:ext cx="792163" cy="792163"/>
          </a:xfrm>
          <a:prstGeom prst="wedgeRoundRectCallout">
            <a:avLst>
              <a:gd name="adj1" fmla="val -595894"/>
              <a:gd name="adj2" fmla="val 107718"/>
              <a:gd name="adj3" fmla="val 16667"/>
            </a:avLst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约束</a:t>
            </a:r>
          </a:p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变元</a:t>
            </a:r>
          </a:p>
        </p:txBody>
      </p:sp>
      <p:sp>
        <p:nvSpPr>
          <p:cNvPr id="202761" name="AutoShape 9"/>
          <p:cNvSpPr>
            <a:spLocks noChangeArrowheads="1"/>
          </p:cNvSpPr>
          <p:nvPr/>
        </p:nvSpPr>
        <p:spPr bwMode="auto">
          <a:xfrm>
            <a:off x="8153400" y="1981200"/>
            <a:ext cx="792163" cy="792163"/>
          </a:xfrm>
          <a:prstGeom prst="wedgeRoundRectCallout">
            <a:avLst>
              <a:gd name="adj1" fmla="val -395894"/>
              <a:gd name="adj2" fmla="val 56611"/>
              <a:gd name="adj3" fmla="val 16667"/>
            </a:avLst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自由</a:t>
            </a:r>
          </a:p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变元</a:t>
            </a:r>
          </a:p>
        </p:txBody>
      </p:sp>
      <p:sp>
        <p:nvSpPr>
          <p:cNvPr id="202762" name="AutoShape 10"/>
          <p:cNvSpPr>
            <a:spLocks noChangeArrowheads="1"/>
          </p:cNvSpPr>
          <p:nvPr/>
        </p:nvSpPr>
        <p:spPr bwMode="auto">
          <a:xfrm>
            <a:off x="7239000" y="2971800"/>
            <a:ext cx="792163" cy="792163"/>
          </a:xfrm>
          <a:prstGeom prst="wedgeRoundRectCallout">
            <a:avLst>
              <a:gd name="adj1" fmla="val -380463"/>
              <a:gd name="adj2" fmla="val -32162"/>
              <a:gd name="adj3" fmla="val 16667"/>
            </a:avLst>
          </a:prstGeom>
          <a:solidFill>
            <a:srgbClr val="00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自由</a:t>
            </a:r>
          </a:p>
          <a:p>
            <a:pPr algn="ctr"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accent2"/>
                </a:solidFill>
                <a:latin typeface="Tahoma" panose="020B0604030504040204" pitchFamily="34" charset="0"/>
              </a:rPr>
              <a:t>变元</a:t>
            </a:r>
          </a:p>
        </p:txBody>
      </p:sp>
      <p:sp>
        <p:nvSpPr>
          <p:cNvPr id="202763" name="Rectangle 11"/>
          <p:cNvSpPr>
            <a:spLocks noChangeArrowheads="1"/>
          </p:cNvSpPr>
          <p:nvPr/>
        </p:nvSpPr>
        <p:spPr bwMode="auto">
          <a:xfrm>
            <a:off x="3059113" y="2205038"/>
            <a:ext cx="865187" cy="431800"/>
          </a:xfrm>
          <a:prstGeom prst="rect">
            <a:avLst/>
          </a:prstGeom>
          <a:noFill/>
          <a:ln w="254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2764" name="Rectangle 12"/>
          <p:cNvSpPr>
            <a:spLocks noChangeArrowheads="1"/>
          </p:cNvSpPr>
          <p:nvPr/>
        </p:nvSpPr>
        <p:spPr bwMode="auto">
          <a:xfrm>
            <a:off x="3059113" y="2492375"/>
            <a:ext cx="3494087" cy="431800"/>
          </a:xfrm>
          <a:prstGeom prst="rect">
            <a:avLst/>
          </a:prstGeom>
          <a:noFill/>
          <a:ln w="254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2765" name="Rectangle 13"/>
          <p:cNvSpPr>
            <a:spLocks noChangeArrowheads="1"/>
          </p:cNvSpPr>
          <p:nvPr/>
        </p:nvSpPr>
        <p:spPr bwMode="auto">
          <a:xfrm>
            <a:off x="2987675" y="2852738"/>
            <a:ext cx="720725" cy="431800"/>
          </a:xfrm>
          <a:prstGeom prst="rect">
            <a:avLst/>
          </a:prstGeom>
          <a:noFill/>
          <a:ln w="254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2951A30-8DC6-42D9-A141-EF9C5E9ADEDF}"/>
                  </a:ext>
                </a:extLst>
              </p14:cNvPr>
              <p14:cNvContentPartPr/>
              <p14:nvPr/>
            </p14:nvContentPartPr>
            <p14:xfrm>
              <a:off x="2470320" y="2222640"/>
              <a:ext cx="3607200" cy="14418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2951A30-8DC6-42D9-A141-EF9C5E9ADED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60960" y="2213280"/>
                <a:ext cx="3625920" cy="14605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6" grpId="0" build="allAtOnce" animBg="1"/>
      <p:bldP spid="202757" grpId="0" animBg="1"/>
      <p:bldP spid="202758" grpId="0" animBg="1"/>
      <p:bldP spid="202759" grpId="0" animBg="1"/>
      <p:bldP spid="202760" grpId="0" animBg="1"/>
      <p:bldP spid="202761" grpId="0" animBg="1"/>
      <p:bldP spid="202762" grpId="0" animBg="1"/>
      <p:bldP spid="202763" grpId="0" animBg="1"/>
      <p:bldP spid="202764" grpId="0" animBg="1"/>
      <p:bldP spid="20276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FDDBCF1-3D3F-4AEE-9877-5971B9E9B35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/>
              <a:t>5.0.1  </a:t>
            </a:r>
            <a:r>
              <a:rPr lang="zh-CN" altLang="en-US" b="0"/>
              <a:t>推理的定义</a:t>
            </a:r>
          </a:p>
        </p:txBody>
      </p:sp>
      <p:grpSp>
        <p:nvGrpSpPr>
          <p:cNvPr id="9220" name="Group 6"/>
          <p:cNvGrpSpPr>
            <a:grpSpLocks/>
          </p:cNvGrpSpPr>
          <p:nvPr/>
        </p:nvGrpSpPr>
        <p:grpSpPr bwMode="auto">
          <a:xfrm>
            <a:off x="381000" y="1219200"/>
            <a:ext cx="8153400" cy="4794250"/>
            <a:chOff x="1871" y="6743"/>
            <a:chExt cx="7669" cy="2486"/>
          </a:xfrm>
        </p:grpSpPr>
        <p:sp>
          <p:nvSpPr>
            <p:cNvPr id="9221" name="Line 7"/>
            <p:cNvSpPr>
              <a:spLocks noChangeShapeType="1"/>
            </p:cNvSpPr>
            <p:nvPr/>
          </p:nvSpPr>
          <p:spPr bwMode="auto">
            <a:xfrm>
              <a:off x="3656" y="7991"/>
              <a:ext cx="0" cy="1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2" name="Text Box 8"/>
            <p:cNvSpPr txBox="1">
              <a:spLocks noChangeArrowheads="1"/>
            </p:cNvSpPr>
            <p:nvPr/>
          </p:nvSpPr>
          <p:spPr bwMode="auto">
            <a:xfrm>
              <a:off x="3993" y="6743"/>
              <a:ext cx="977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归结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推理</a:t>
              </a:r>
            </a:p>
          </p:txBody>
        </p:sp>
        <p:sp>
          <p:nvSpPr>
            <p:cNvPr id="9223" name="Text Box 9"/>
            <p:cNvSpPr txBox="1">
              <a:spLocks noChangeArrowheads="1"/>
            </p:cNvSpPr>
            <p:nvPr/>
          </p:nvSpPr>
          <p:spPr bwMode="auto">
            <a:xfrm>
              <a:off x="2361" y="7443"/>
              <a:ext cx="977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命题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逻辑</a:t>
              </a:r>
            </a:p>
          </p:txBody>
        </p:sp>
        <p:sp>
          <p:nvSpPr>
            <p:cNvPr id="9224" name="Text Box 10"/>
            <p:cNvSpPr txBox="1">
              <a:spLocks noChangeArrowheads="1"/>
            </p:cNvSpPr>
            <p:nvPr/>
          </p:nvSpPr>
          <p:spPr bwMode="auto">
            <a:xfrm>
              <a:off x="5461" y="7443"/>
              <a:ext cx="980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谓词逻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辑</a:t>
              </a:r>
            </a:p>
          </p:txBody>
        </p:sp>
        <p:sp>
          <p:nvSpPr>
            <p:cNvPr id="9225" name="Text Box 11"/>
            <p:cNvSpPr txBox="1">
              <a:spLocks noChangeArrowheads="1"/>
            </p:cNvSpPr>
            <p:nvPr/>
          </p:nvSpPr>
          <p:spPr bwMode="auto">
            <a:xfrm>
              <a:off x="3598" y="8813"/>
              <a:ext cx="2306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latin typeface="Times New Roman" panose="02020603050405020304" pitchFamily="18" charset="0"/>
                </a:rPr>
                <a:t>Skolem</a:t>
              </a:r>
              <a:r>
                <a:rPr lang="zh-CN" altLang="en-US" sz="2000">
                  <a:latin typeface="Times New Roman" panose="02020603050405020304" pitchFamily="18" charset="0"/>
                </a:rPr>
                <a:t>标准形、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子句集</a:t>
              </a:r>
            </a:p>
          </p:txBody>
        </p:sp>
        <p:sp>
          <p:nvSpPr>
            <p:cNvPr id="9226" name="Text Box 12"/>
            <p:cNvSpPr txBox="1">
              <a:spLocks noChangeArrowheads="1"/>
            </p:cNvSpPr>
            <p:nvPr/>
          </p:nvSpPr>
          <p:spPr bwMode="auto">
            <a:xfrm>
              <a:off x="4647" y="8136"/>
              <a:ext cx="1141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基本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概念</a:t>
              </a:r>
            </a:p>
          </p:txBody>
        </p:sp>
        <p:sp>
          <p:nvSpPr>
            <p:cNvPr id="9227" name="Text Box 13"/>
            <p:cNvSpPr txBox="1">
              <a:spLocks noChangeArrowheads="1"/>
            </p:cNvSpPr>
            <p:nvPr/>
          </p:nvSpPr>
          <p:spPr bwMode="auto">
            <a:xfrm>
              <a:off x="6118" y="8142"/>
              <a:ext cx="1793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谓词逻辑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归结原理</a:t>
              </a:r>
            </a:p>
          </p:txBody>
        </p:sp>
        <p:sp>
          <p:nvSpPr>
            <p:cNvPr id="9228" name="Text Box 14"/>
            <p:cNvSpPr txBox="1">
              <a:spLocks noChangeArrowheads="1"/>
            </p:cNvSpPr>
            <p:nvPr/>
          </p:nvSpPr>
          <p:spPr bwMode="auto">
            <a:xfrm>
              <a:off x="6082" y="8803"/>
              <a:ext cx="2196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合一和置换、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控制策略</a:t>
              </a:r>
            </a:p>
          </p:txBody>
        </p:sp>
        <p:sp>
          <p:nvSpPr>
            <p:cNvPr id="9229" name="Text Box 15"/>
            <p:cNvSpPr txBox="1">
              <a:spLocks noChangeArrowheads="1"/>
            </p:cNvSpPr>
            <p:nvPr/>
          </p:nvSpPr>
          <p:spPr bwMode="auto">
            <a:xfrm>
              <a:off x="1871" y="8136"/>
              <a:ext cx="979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数理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逻辑</a:t>
              </a:r>
            </a:p>
          </p:txBody>
        </p:sp>
        <p:sp>
          <p:nvSpPr>
            <p:cNvPr id="9230" name="Text Box 16"/>
            <p:cNvSpPr txBox="1">
              <a:spLocks noChangeArrowheads="1"/>
            </p:cNvSpPr>
            <p:nvPr/>
          </p:nvSpPr>
          <p:spPr bwMode="auto">
            <a:xfrm>
              <a:off x="3013" y="8142"/>
              <a:ext cx="1302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命题逻辑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归结</a:t>
              </a:r>
            </a:p>
          </p:txBody>
        </p:sp>
        <p:sp>
          <p:nvSpPr>
            <p:cNvPr id="9231" name="Line 17"/>
            <p:cNvSpPr>
              <a:spLocks noChangeShapeType="1"/>
            </p:cNvSpPr>
            <p:nvPr/>
          </p:nvSpPr>
          <p:spPr bwMode="auto">
            <a:xfrm>
              <a:off x="2687" y="7852"/>
              <a:ext cx="0" cy="2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2" name="Line 18"/>
            <p:cNvSpPr>
              <a:spLocks noChangeShapeType="1"/>
            </p:cNvSpPr>
            <p:nvPr/>
          </p:nvSpPr>
          <p:spPr bwMode="auto">
            <a:xfrm>
              <a:off x="2687" y="7991"/>
              <a:ext cx="97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3" name="Line 19"/>
            <p:cNvSpPr>
              <a:spLocks noChangeShapeType="1"/>
            </p:cNvSpPr>
            <p:nvPr/>
          </p:nvSpPr>
          <p:spPr bwMode="auto">
            <a:xfrm>
              <a:off x="5135" y="7991"/>
              <a:ext cx="19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4" name="Line 20"/>
            <p:cNvSpPr>
              <a:spLocks noChangeShapeType="1"/>
            </p:cNvSpPr>
            <p:nvPr/>
          </p:nvSpPr>
          <p:spPr bwMode="auto">
            <a:xfrm>
              <a:off x="5951" y="7852"/>
              <a:ext cx="0" cy="1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5" name="Line 21"/>
            <p:cNvSpPr>
              <a:spLocks noChangeShapeType="1"/>
            </p:cNvSpPr>
            <p:nvPr/>
          </p:nvSpPr>
          <p:spPr bwMode="auto">
            <a:xfrm>
              <a:off x="5135" y="7991"/>
              <a:ext cx="0" cy="1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6" name="Line 22"/>
            <p:cNvSpPr>
              <a:spLocks noChangeShapeType="1"/>
            </p:cNvSpPr>
            <p:nvPr/>
          </p:nvSpPr>
          <p:spPr bwMode="auto">
            <a:xfrm>
              <a:off x="7093" y="7991"/>
              <a:ext cx="0" cy="1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7" name="Line 23"/>
            <p:cNvSpPr>
              <a:spLocks noChangeShapeType="1"/>
            </p:cNvSpPr>
            <p:nvPr/>
          </p:nvSpPr>
          <p:spPr bwMode="auto">
            <a:xfrm>
              <a:off x="5135" y="8546"/>
              <a:ext cx="0" cy="2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8" name="Line 24"/>
            <p:cNvSpPr>
              <a:spLocks noChangeShapeType="1"/>
            </p:cNvSpPr>
            <p:nvPr/>
          </p:nvSpPr>
          <p:spPr bwMode="auto">
            <a:xfrm>
              <a:off x="7093" y="8546"/>
              <a:ext cx="0" cy="2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39" name="Line 25"/>
            <p:cNvSpPr>
              <a:spLocks noChangeShapeType="1"/>
            </p:cNvSpPr>
            <p:nvPr/>
          </p:nvSpPr>
          <p:spPr bwMode="auto">
            <a:xfrm flipV="1">
              <a:off x="2848" y="7287"/>
              <a:ext cx="601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0" name="Line 26"/>
            <p:cNvSpPr>
              <a:spLocks noChangeShapeType="1"/>
            </p:cNvSpPr>
            <p:nvPr/>
          </p:nvSpPr>
          <p:spPr bwMode="auto">
            <a:xfrm>
              <a:off x="5951" y="7298"/>
              <a:ext cx="0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1" name="Line 27"/>
            <p:cNvSpPr>
              <a:spLocks noChangeShapeType="1"/>
            </p:cNvSpPr>
            <p:nvPr/>
          </p:nvSpPr>
          <p:spPr bwMode="auto">
            <a:xfrm>
              <a:off x="2850" y="7298"/>
              <a:ext cx="0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2" name="Line 28"/>
            <p:cNvSpPr>
              <a:spLocks noChangeShapeType="1"/>
            </p:cNvSpPr>
            <p:nvPr/>
          </p:nvSpPr>
          <p:spPr bwMode="auto">
            <a:xfrm>
              <a:off x="4482" y="7159"/>
              <a:ext cx="0" cy="1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43" name="Text Box 29"/>
            <p:cNvSpPr txBox="1">
              <a:spLocks noChangeArrowheads="1"/>
            </p:cNvSpPr>
            <p:nvPr/>
          </p:nvSpPr>
          <p:spPr bwMode="auto">
            <a:xfrm>
              <a:off x="8100" y="7453"/>
              <a:ext cx="1440" cy="4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</a:pPr>
              <a:r>
                <a:rPr lang="en-US" altLang="zh-CN" sz="2000">
                  <a:latin typeface="Times New Roman" panose="02020603050405020304" pitchFamily="18" charset="0"/>
                </a:rPr>
                <a:t>Herbrand</a:t>
              </a:r>
            </a:p>
            <a:p>
              <a:pPr algn="ctr">
                <a:lnSpc>
                  <a:spcPct val="100000"/>
                </a:lnSpc>
              </a:pPr>
              <a:r>
                <a:rPr lang="zh-CN" altLang="en-US" sz="2000">
                  <a:latin typeface="Times New Roman" panose="02020603050405020304" pitchFamily="18" charset="0"/>
                </a:rPr>
                <a:t>定理</a:t>
              </a:r>
            </a:p>
          </p:txBody>
        </p:sp>
        <p:sp>
          <p:nvSpPr>
            <p:cNvPr id="9244" name="Line 30"/>
            <p:cNvSpPr>
              <a:spLocks noChangeShapeType="1"/>
            </p:cNvSpPr>
            <p:nvPr/>
          </p:nvSpPr>
          <p:spPr bwMode="auto">
            <a:xfrm>
              <a:off x="8878" y="7297"/>
              <a:ext cx="0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57898D6-6607-497D-95CB-B55C5C05FC4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5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/>
              <a:t>一个变元在一个公式中既可以约束出现，也可以自由出现，为了避免混淆，通过</a:t>
            </a:r>
            <a:r>
              <a:rPr lang="zh-CN" altLang="en-US" sz="2800" b="1">
                <a:solidFill>
                  <a:schemeClr val="folHlink"/>
                </a:solidFill>
              </a:rPr>
              <a:t>改名规则</a:t>
            </a:r>
            <a:r>
              <a:rPr lang="zh-CN" altLang="en-US" sz="2800" b="1"/>
              <a:t>改名：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对需要改名的变元，应</a:t>
            </a:r>
            <a:r>
              <a:rPr lang="zh-CN" altLang="en-US" b="1">
                <a:solidFill>
                  <a:schemeClr val="hlink"/>
                </a:solidFill>
              </a:rPr>
              <a:t>同时更改</a:t>
            </a:r>
            <a:r>
              <a:rPr lang="zh-CN" altLang="en-US" b="1"/>
              <a:t>该变元在量词及其辖域中的</a:t>
            </a:r>
            <a:r>
              <a:rPr lang="zh-CN" altLang="en-US" b="1">
                <a:solidFill>
                  <a:schemeClr val="hlink"/>
                </a:solidFill>
              </a:rPr>
              <a:t>所有出现</a:t>
            </a:r>
            <a:r>
              <a:rPr lang="zh-CN" altLang="en-US" b="1"/>
              <a:t>。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/>
              <a:t>新变元符号必须是量词辖域内</a:t>
            </a:r>
            <a:r>
              <a:rPr lang="zh-CN" altLang="en-US" b="1">
                <a:solidFill>
                  <a:schemeClr val="hlink"/>
                </a:solidFill>
              </a:rPr>
              <a:t>原先没有</a:t>
            </a:r>
            <a:r>
              <a:rPr lang="zh-CN" altLang="en-US" b="1"/>
              <a:t>的，最好是</a:t>
            </a:r>
            <a:r>
              <a:rPr lang="zh-CN" altLang="en-US" b="1">
                <a:solidFill>
                  <a:schemeClr val="hlink"/>
                </a:solidFill>
              </a:rPr>
              <a:t>公式中</a:t>
            </a:r>
            <a:r>
              <a:rPr lang="zh-CN" altLang="en-US" b="1"/>
              <a:t>也</a:t>
            </a:r>
            <a:r>
              <a:rPr lang="zh-CN" altLang="en-US" b="1">
                <a:solidFill>
                  <a:schemeClr val="hlink"/>
                </a:solidFill>
              </a:rPr>
              <a:t>未出现</a:t>
            </a:r>
            <a:r>
              <a:rPr lang="zh-CN" altLang="en-US" b="1"/>
              <a:t>过的。</a:t>
            </a:r>
          </a:p>
        </p:txBody>
      </p:sp>
      <p:sp>
        <p:nvSpPr>
          <p:cNvPr id="82949" name="Rectangle 4"/>
          <p:cNvSpPr>
            <a:spLocks noChangeArrowheads="1"/>
          </p:cNvSpPr>
          <p:nvPr/>
        </p:nvSpPr>
        <p:spPr bwMode="auto">
          <a:xfrm>
            <a:off x="1295400" y="4191000"/>
            <a:ext cx="4267200" cy="89535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  x G(x)  P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）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kumimoji="1" lang="zh-CN" altLang="en-US" sz="2000">
                <a:latin typeface="Tahoma" panose="020B0604030504040204" pitchFamily="34" charset="0"/>
                <a:sym typeface="Symbol" panose="05050102010706020507" pitchFamily="18" charset="2"/>
              </a:rPr>
              <a:t>  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 </a:t>
            </a:r>
            <a:r>
              <a:rPr kumimoji="1" lang="en-US" altLang="zh-CN" sz="2400">
                <a:latin typeface="宋体" panose="02010600030101010101" pitchFamily="2" charset="-122"/>
                <a:sym typeface="Symbol" panose="05050102010706020507" pitchFamily="18" charset="2"/>
              </a:rPr>
              <a:t>x G(x)  P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y</a:t>
            </a:r>
            <a:r>
              <a:rPr kumimoji="1" lang="zh-CN" altLang="en-US" sz="2400">
                <a:latin typeface="宋体" panose="02010600030101010101" pitchFamily="2" charset="-122"/>
                <a:sym typeface="Symbol" panose="05050102010706020507" pitchFamily="18" charset="2"/>
              </a:rPr>
              <a:t>）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2E0C7681-9EEA-40CE-9EF2-E5AFC197D8E0}"/>
                  </a:ext>
                </a:extLst>
              </p14:cNvPr>
              <p14:cNvContentPartPr/>
              <p14:nvPr/>
            </p14:nvContentPartPr>
            <p14:xfrm>
              <a:off x="1860840" y="1778040"/>
              <a:ext cx="4864320" cy="3372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2E0C7681-9EEA-40CE-9EF2-E5AFC197D8E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51480" y="1768680"/>
                <a:ext cx="4883040" cy="3390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E5DDC7C-DF5D-43FD-B2BE-833E76A687A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6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谓词公式与命题的区别与联系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 dirty="0"/>
              <a:t>谓词公式是命题函数。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 dirty="0"/>
              <a:t>一个谓词公式中所有个体变元被量化，谓词公式就变成了一个命题。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b="1" dirty="0"/>
              <a:t>从谓词公式得到命题的两种方法：给谓词中的个体变元代入个体</a:t>
            </a:r>
            <a:r>
              <a:rPr lang="zh-CN" altLang="en-US" b="1" dirty="0">
                <a:solidFill>
                  <a:srgbClr val="FF0000"/>
                </a:solidFill>
              </a:rPr>
              <a:t>常元</a:t>
            </a:r>
            <a:r>
              <a:rPr lang="zh-CN" altLang="en-US" b="1" dirty="0"/>
              <a:t>；把谓词中的个体变元全部</a:t>
            </a:r>
            <a:r>
              <a:rPr lang="zh-CN" altLang="en-US" b="1" dirty="0">
                <a:solidFill>
                  <a:srgbClr val="FF0000"/>
                </a:solidFill>
              </a:rPr>
              <a:t>量化</a:t>
            </a:r>
            <a:r>
              <a:rPr lang="zh-CN" altLang="en-US" b="1" dirty="0"/>
              <a:t>。</a:t>
            </a:r>
          </a:p>
          <a:p>
            <a:pPr eaLnBrk="1" hangingPunct="1"/>
            <a:endParaRPr lang="en-US" altLang="zh-CN" b="1" dirty="0"/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1143000" y="4495800"/>
            <a:ext cx="6858000" cy="12192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1" lang="zh-CN" altLang="en-US" sz="2400" dirty="0"/>
              <a:t>例：</a:t>
            </a:r>
            <a:r>
              <a:rPr kumimoji="1" lang="en-US" altLang="zh-CN" sz="2400" dirty="0"/>
              <a:t>P</a:t>
            </a:r>
            <a:r>
              <a:rPr kumimoji="1" lang="zh-CN" altLang="en-US" sz="2400" dirty="0"/>
              <a:t>（</a:t>
            </a:r>
            <a:r>
              <a:rPr kumimoji="1" lang="en-US" altLang="zh-CN" sz="2400" dirty="0"/>
              <a:t>x</a:t>
            </a:r>
            <a:r>
              <a:rPr kumimoji="1" lang="zh-CN" altLang="en-US" sz="2400" dirty="0"/>
              <a:t>）表示“</a:t>
            </a:r>
            <a:r>
              <a:rPr kumimoji="1" lang="en-US" altLang="zh-CN" sz="2400" dirty="0"/>
              <a:t>x</a:t>
            </a:r>
            <a:r>
              <a:rPr kumimoji="1" lang="zh-CN" altLang="en-US" sz="2400" dirty="0"/>
              <a:t>是素数”</a:t>
            </a:r>
          </a:p>
          <a:p>
            <a:pPr>
              <a:lnSpc>
                <a:spcPct val="100000"/>
              </a:lnSpc>
            </a:pPr>
            <a:endParaRPr kumimoji="1" lang="zh-CN" altLang="en-US" sz="2400" dirty="0"/>
          </a:p>
          <a:p>
            <a:pPr>
              <a:lnSpc>
                <a:spcPct val="100000"/>
              </a:lnSpc>
            </a:pPr>
            <a:r>
              <a:rPr kumimoji="1" lang="zh-CN" altLang="en-US" sz="2400" dirty="0"/>
              <a:t>        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x P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），</a:t>
            </a:r>
            <a:r>
              <a:rPr kumimoji="1" lang="zh-CN" altLang="en-US" sz="2400" dirty="0">
                <a:latin typeface="Tahoma" panose="020B0604030504040204" pitchFamily="34" charset="0"/>
                <a:sym typeface="Symbol" panose="05050102010706020507" pitchFamily="18" charset="2"/>
              </a:rPr>
              <a:t>  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x P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）， </a:t>
            </a:r>
            <a:r>
              <a:rPr kumimoji="1" lang="en-US" altLang="zh-CN" sz="2400" dirty="0">
                <a:latin typeface="宋体" panose="02010600030101010101" pitchFamily="2" charset="-122"/>
              </a:rPr>
              <a:t>P</a:t>
            </a:r>
            <a:r>
              <a:rPr kumimoji="1" lang="zh-CN" altLang="en-US" sz="2400" dirty="0">
                <a:latin typeface="宋体" panose="02010600030101010101" pitchFamily="2" charset="-122"/>
              </a:rPr>
              <a:t>（</a:t>
            </a:r>
            <a:r>
              <a:rPr kumimoji="1" lang="en-US" altLang="zh-CN" sz="2400" dirty="0">
                <a:latin typeface="宋体" panose="02010600030101010101" pitchFamily="2" charset="-122"/>
              </a:rPr>
              <a:t>a</a:t>
            </a:r>
            <a:r>
              <a:rPr kumimoji="1" lang="zh-CN" altLang="en-US" sz="2400" dirty="0">
                <a:latin typeface="宋体" panose="02010600030101010101" pitchFamily="2" charset="-122"/>
              </a:rPr>
              <a:t>）都是命题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11F20665-5744-4314-B25A-6C4546D12EC6}"/>
                  </a:ext>
                </a:extLst>
              </p14:cNvPr>
              <p14:cNvContentPartPr/>
              <p14:nvPr/>
            </p14:nvContentPartPr>
            <p14:xfrm>
              <a:off x="774720" y="888840"/>
              <a:ext cx="6807600" cy="4407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11F20665-5744-4314-B25A-6C4546D12EC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65360" y="879480"/>
                <a:ext cx="6826320" cy="4426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4" grpId="0" build="p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03DC146C-27FA-4E8D-A8EC-9931A386D23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7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600" b="1">
                <a:solidFill>
                  <a:schemeClr val="folHlink"/>
                </a:solidFill>
              </a:rPr>
              <a:t>一阶谓词</a:t>
            </a:r>
            <a:r>
              <a:rPr lang="zh-CN" altLang="en-US" sz="2600" b="1"/>
              <a:t>：仅个体变元被量化的谓词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600" b="1">
                <a:solidFill>
                  <a:schemeClr val="folHlink"/>
                </a:solidFill>
              </a:rPr>
              <a:t>二阶谓词</a:t>
            </a:r>
            <a:r>
              <a:rPr lang="zh-CN" altLang="en-US" sz="2600" b="1"/>
              <a:t>：个体变元被量化，函数符号和谓词符号也被量化。</a:t>
            </a:r>
            <a:r>
              <a:rPr kumimoji="1"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600" b="1"/>
              <a:t> </a:t>
            </a:r>
            <a:r>
              <a:rPr kumimoji="1"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zh-CN" sz="2600" b="1"/>
              <a:t> </a:t>
            </a:r>
            <a:r>
              <a:rPr kumimoji="1"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 x P</a:t>
            </a:r>
            <a:r>
              <a:rPr kumimoji="1"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6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  <a:p>
            <a:pPr eaLnBrk="1" hangingPunct="1"/>
            <a:r>
              <a:rPr kumimoji="1"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全称命题：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600" b="1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kumimoji="1" lang="zh-CN" altLang="en-US" sz="2600" b="1">
                <a:latin typeface="宋体" panose="02010600030101010101" pitchFamily="2" charset="-122"/>
                <a:sym typeface="Symbol" panose="05050102010706020507" pitchFamily="18" charset="2"/>
              </a:rPr>
              <a:t> 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x P(x)</a:t>
            </a:r>
            <a:r>
              <a:rPr kumimoji="1" lang="zh-CN" altLang="en-US" sz="2600" b="1">
                <a:latin typeface="宋体" panose="02010600030101010101" pitchFamily="2" charset="-122"/>
                <a:sym typeface="Symbol" panose="05050102010706020507" pitchFamily="18" charset="2"/>
              </a:rPr>
              <a:t>等价于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lang="en-US" altLang="zh-CN" sz="2600" b="1">
                <a:latin typeface="宋体" panose="02010600030101010101" pitchFamily="2" charset="-122"/>
              </a:rPr>
              <a:t> (a</a:t>
            </a:r>
            <a:r>
              <a:rPr lang="en-US" altLang="zh-CN" sz="2600" b="1" baseline="-25000">
                <a:latin typeface="宋体" panose="02010600030101010101" pitchFamily="2" charset="-122"/>
              </a:rPr>
              <a:t>1</a:t>
            </a:r>
            <a:r>
              <a:rPr lang="en-US" altLang="zh-CN" sz="2600" b="1">
                <a:latin typeface="宋体" panose="02010600030101010101" pitchFamily="2" charset="-122"/>
              </a:rPr>
              <a:t>)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P</a:t>
            </a:r>
            <a:r>
              <a:rPr lang="en-US" altLang="zh-CN" sz="2600" b="1">
                <a:latin typeface="宋体" panose="02010600030101010101" pitchFamily="2" charset="-122"/>
              </a:rPr>
              <a:t>(a</a:t>
            </a:r>
            <a:r>
              <a:rPr lang="en-US" altLang="zh-CN" sz="2600" b="1" baseline="-25000">
                <a:latin typeface="宋体" panose="02010600030101010101" pitchFamily="2" charset="-122"/>
              </a:rPr>
              <a:t>2</a:t>
            </a:r>
            <a:r>
              <a:rPr lang="en-US" altLang="zh-CN" sz="2600" b="1">
                <a:latin typeface="宋体" panose="02010600030101010101" pitchFamily="2" charset="-122"/>
              </a:rPr>
              <a:t>)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 … P</a:t>
            </a:r>
            <a:r>
              <a:rPr lang="en-US" altLang="zh-CN" sz="2600" b="1">
                <a:latin typeface="宋体" panose="02010600030101010101" pitchFamily="2" charset="-122"/>
              </a:rPr>
              <a:t>(a</a:t>
            </a:r>
            <a:r>
              <a:rPr lang="en-US" altLang="zh-CN" sz="2600" b="1" baseline="-25000">
                <a:latin typeface="宋体" panose="02010600030101010101" pitchFamily="2" charset="-122"/>
              </a:rPr>
              <a:t>n</a:t>
            </a:r>
            <a:r>
              <a:rPr lang="en-US" altLang="zh-CN" sz="2600" b="1">
                <a:latin typeface="宋体" panose="02010600030101010101" pitchFamily="2" charset="-122"/>
              </a:rPr>
              <a:t>) </a:t>
            </a:r>
            <a:endParaRPr kumimoji="1" lang="en-US" altLang="zh-CN" sz="2600" b="1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/>
            <a:r>
              <a:rPr kumimoji="1" lang="zh-CN" altLang="en-US" sz="26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特称命题</a:t>
            </a:r>
            <a:endParaRPr kumimoji="1" lang="zh-CN" altLang="en-US" sz="2600" b="1">
              <a:solidFill>
                <a:srgbClr val="0000FF"/>
              </a:solidFill>
              <a:latin typeface="宋体" panose="02010600030101010101" pitchFamily="2" charset="-122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600" b="1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kumimoji="1" lang="zh-CN" altLang="en-US" sz="2600" b="1">
                <a:latin typeface="宋体" panose="02010600030101010101" pitchFamily="2" charset="-122"/>
                <a:sym typeface="Symbol" panose="05050102010706020507" pitchFamily="18" charset="2"/>
              </a:rPr>
              <a:t> 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x G(x)</a:t>
            </a:r>
            <a:r>
              <a:rPr kumimoji="1" lang="zh-CN" altLang="en-US" sz="2600" b="1">
                <a:latin typeface="宋体" panose="02010600030101010101" pitchFamily="2" charset="-122"/>
                <a:sym typeface="Symbol" panose="05050102010706020507" pitchFamily="18" charset="2"/>
              </a:rPr>
              <a:t>等价于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P </a:t>
            </a:r>
            <a:r>
              <a:rPr lang="en-US" altLang="zh-CN" sz="2600" b="1">
                <a:latin typeface="宋体" panose="02010600030101010101" pitchFamily="2" charset="-122"/>
              </a:rPr>
              <a:t>(a</a:t>
            </a:r>
            <a:r>
              <a:rPr lang="en-US" altLang="zh-CN" sz="2600" b="1" baseline="-25000">
                <a:latin typeface="宋体" panose="02010600030101010101" pitchFamily="2" charset="-122"/>
              </a:rPr>
              <a:t>1</a:t>
            </a:r>
            <a:r>
              <a:rPr lang="en-US" altLang="zh-CN" sz="2600" b="1">
                <a:latin typeface="宋体" panose="02010600030101010101" pitchFamily="2" charset="-122"/>
              </a:rPr>
              <a:t>)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P</a:t>
            </a:r>
            <a:r>
              <a:rPr lang="en-US" altLang="zh-CN" sz="2600" b="1">
                <a:latin typeface="宋体" panose="02010600030101010101" pitchFamily="2" charset="-122"/>
              </a:rPr>
              <a:t>(a</a:t>
            </a:r>
            <a:r>
              <a:rPr lang="en-US" altLang="zh-CN" sz="2600" b="1" baseline="-25000">
                <a:latin typeface="宋体" panose="02010600030101010101" pitchFamily="2" charset="-122"/>
              </a:rPr>
              <a:t>2</a:t>
            </a:r>
            <a:r>
              <a:rPr lang="en-US" altLang="zh-CN" sz="2600" b="1">
                <a:latin typeface="宋体" panose="02010600030101010101" pitchFamily="2" charset="-122"/>
              </a:rPr>
              <a:t>)</a:t>
            </a:r>
            <a:r>
              <a:rPr kumimoji="1" lang="en-US" altLang="zh-CN" sz="2600" b="1">
                <a:latin typeface="宋体" panose="02010600030101010101" pitchFamily="2" charset="-122"/>
                <a:sym typeface="Symbol" panose="05050102010706020507" pitchFamily="18" charset="2"/>
              </a:rPr>
              <a:t> …  P</a:t>
            </a:r>
            <a:r>
              <a:rPr lang="en-US" altLang="zh-CN" sz="2600" b="1">
                <a:latin typeface="宋体" panose="02010600030101010101" pitchFamily="2" charset="-122"/>
              </a:rPr>
              <a:t> (a</a:t>
            </a:r>
            <a:r>
              <a:rPr lang="en-US" altLang="zh-CN" sz="2600" b="1" baseline="-25000">
                <a:latin typeface="宋体" panose="02010600030101010101" pitchFamily="2" charset="-122"/>
              </a:rPr>
              <a:t>n</a:t>
            </a:r>
            <a:r>
              <a:rPr lang="en-US" altLang="zh-CN" sz="2600" b="1">
                <a:latin typeface="宋体" panose="02010600030101010101" pitchFamily="2" charset="-122"/>
              </a:rPr>
              <a:t>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9A8DE11-97EC-43A3-8C25-2A8595E3D3EF}"/>
                  </a:ext>
                </a:extLst>
              </p14:cNvPr>
              <p14:cNvContentPartPr/>
              <p14:nvPr/>
            </p14:nvContentPartPr>
            <p14:xfrm>
              <a:off x="1702080" y="2406600"/>
              <a:ext cx="978120" cy="1626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9A8DE11-97EC-43A3-8C25-2A8595E3D3E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92720" y="2397240"/>
                <a:ext cx="996840" cy="1644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441E9C7-6FB8-4993-837D-557534245995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宋体" panose="02010600030101010101" pitchFamily="2" charset="-122"/>
              </a:rPr>
              <a:t>5.1.2</a:t>
            </a:r>
            <a:r>
              <a:rPr lang="zh-CN" altLang="en-US">
                <a:latin typeface="宋体" panose="02010600030101010101" pitchFamily="2" charset="-122"/>
              </a:rPr>
              <a:t>谓词公式（</a:t>
            </a:r>
            <a:r>
              <a:rPr lang="en-US" altLang="zh-CN">
                <a:latin typeface="宋体" panose="02010600030101010101" pitchFamily="2" charset="-122"/>
              </a:rPr>
              <a:t>8</a:t>
            </a:r>
            <a:r>
              <a:rPr lang="zh-CN" altLang="en-US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609600" y="1066800"/>
            <a:ext cx="7010400" cy="40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合取范式（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onjunctive Normal Form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</a:p>
        </p:txBody>
      </p:sp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609600" y="1981200"/>
            <a:ext cx="8001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如下形式的谓词公式：</a:t>
            </a:r>
            <a:endParaRPr kumimoji="1" lang="zh-CN" altLang="en-US" sz="2400" baseline="-250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…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其中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i=1,2,…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形如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… 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j=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2,…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为原子公式或其否定，则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称为合取范式。</a:t>
            </a:r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381000" y="4724400"/>
            <a:ext cx="8534400" cy="12192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1" lang="zh-CN" altLang="en-US" sz="2400"/>
              <a:t>例  </a:t>
            </a:r>
            <a:r>
              <a:rPr kumimoji="1" lang="en-US" altLang="zh-CN" sz="2400"/>
              <a:t>(P(x)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/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Q(y))</a:t>
            </a:r>
            <a:r>
              <a:rPr kumimoji="1" lang="en-US" altLang="zh-CN" sz="2400"/>
              <a:t>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/>
              <a:t>(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¬P(x) </a:t>
            </a:r>
            <a:r>
              <a:rPr kumimoji="1" lang="en-US" altLang="zh-CN" sz="2400"/>
              <a:t> Q(y)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R(x,y)</a:t>
            </a:r>
            <a:r>
              <a:rPr kumimoji="1" lang="en-US" altLang="zh-CN" sz="2400"/>
              <a:t>)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/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¬ Q(x)  ¬ R(x,y) )</a:t>
            </a:r>
          </a:p>
          <a:p>
            <a:pPr>
              <a:lnSpc>
                <a:spcPct val="100000"/>
              </a:lnSpc>
            </a:pPr>
            <a:endParaRPr kumimoji="1" lang="en-US" altLang="zh-CN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就是一个合取范式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56EB5B0-6EF9-4B19-9A38-F197FD6A8FC6}"/>
                  </a:ext>
                </a:extLst>
              </p14:cNvPr>
              <p14:cNvContentPartPr/>
              <p14:nvPr/>
            </p14:nvContentPartPr>
            <p14:xfrm>
              <a:off x="2610000" y="4781520"/>
              <a:ext cx="3734280" cy="4766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56EB5B0-6EF9-4B19-9A38-F197FD6A8FC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00640" y="4772160"/>
                <a:ext cx="3753000" cy="495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2" grpId="0" autoUpdateAnimBg="0"/>
      <p:bldP spid="206853" grpId="0" animBg="1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DABA622-4D3E-409C-B42C-3CD01DCFE73C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9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87044" name="Rectangle 3"/>
          <p:cNvSpPr>
            <a:spLocks noChangeArrowheads="1"/>
          </p:cNvSpPr>
          <p:nvPr/>
        </p:nvSpPr>
        <p:spPr bwMode="auto">
          <a:xfrm>
            <a:off x="609600" y="1066800"/>
            <a:ext cx="72390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析取范式</a:t>
            </a:r>
            <a:r>
              <a:rPr kumimoji="1" lang="zh-CN" altLang="en-US" sz="2400">
                <a:solidFill>
                  <a:srgbClr val="0000FF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solidFill>
                  <a:srgbClr val="0000FF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Disjunctive Normal Form</a:t>
            </a:r>
            <a:r>
              <a:rPr kumimoji="1" lang="zh-CN" altLang="en-US" sz="2400">
                <a:solidFill>
                  <a:srgbClr val="0000FF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）</a:t>
            </a: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609600" y="1981200"/>
            <a:ext cx="7848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如下形式的谓词公式： 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                       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… 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其中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i=1,2,…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形如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…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 b="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kumimoji="1" lang="en-US" altLang="zh-CN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j=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2,…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为原子公式或其否定，则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称为析取范式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207877" name="Rectangle 5"/>
          <p:cNvSpPr>
            <a:spLocks noChangeArrowheads="1"/>
          </p:cNvSpPr>
          <p:nvPr/>
        </p:nvSpPr>
        <p:spPr bwMode="auto">
          <a:xfrm>
            <a:off x="533400" y="4495800"/>
            <a:ext cx="8458200" cy="12192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</a:pPr>
            <a:r>
              <a:rPr kumimoji="1" lang="zh-CN" altLang="en-US" sz="2400"/>
              <a:t>例  </a:t>
            </a:r>
            <a:r>
              <a:rPr kumimoji="1" lang="en-US" altLang="zh-CN" sz="2400"/>
              <a:t>(P(x)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/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¬Q(y)</a:t>
            </a:r>
            <a:r>
              <a:rPr kumimoji="1" lang="en-US" altLang="zh-CN" sz="2400"/>
              <a:t> 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kumimoji="1" lang="en-US" altLang="zh-CN" sz="2400"/>
              <a:t> R(x,y))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kumimoji="1" lang="en-US" altLang="zh-CN" sz="2400"/>
              <a:t>(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¬P(x) </a:t>
            </a:r>
            <a:r>
              <a:rPr kumimoji="1" lang="en-US" altLang="zh-CN" sz="2400"/>
              <a:t> Q(y)) </a:t>
            </a:r>
            <a:r>
              <a:rPr kumimoji="1" lang="en-US" altLang="zh-CN" sz="24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(¬P(x) R(x,y) )</a:t>
            </a:r>
          </a:p>
          <a:p>
            <a:pPr>
              <a:lnSpc>
                <a:spcPct val="100000"/>
              </a:lnSpc>
            </a:pPr>
            <a:endParaRPr kumimoji="1" lang="en-US" altLang="zh-CN" sz="240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就是一个析取范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8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6" grpId="0" autoUpdateAnimBg="0"/>
      <p:bldP spid="207877" grpId="0" build="p" animBg="1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EC77809C-DDC4-441C-B364-F6192247C3B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10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600" b="1">
                <a:solidFill>
                  <a:schemeClr val="folHlink"/>
                </a:solidFill>
              </a:rPr>
              <a:t>谓词公式的解释</a:t>
            </a:r>
          </a:p>
          <a:p>
            <a:pPr>
              <a:lnSpc>
                <a:spcPct val="125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设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为谓词公式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的个体域，若对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中的个体常量、函数和谓词按如下规定赋值：</a:t>
            </a:r>
          </a:p>
          <a:p>
            <a:pPr>
              <a:lnSpc>
                <a:spcPct val="125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    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为</a:t>
            </a:r>
            <a:r>
              <a:rPr kumimoji="1" lang="zh-CN" altLang="en-US" sz="2200" b="1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每个个体常量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指派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中的一个元素；</a:t>
            </a:r>
          </a:p>
          <a:p>
            <a:pPr>
              <a:lnSpc>
                <a:spcPct val="125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    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为</a:t>
            </a:r>
            <a:r>
              <a:rPr kumimoji="1" lang="zh-CN" altLang="en-US" sz="2200" b="1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每个</a:t>
            </a:r>
            <a:r>
              <a:rPr kumimoji="1" lang="en-US" altLang="zh-CN" sz="2200" b="1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zh-CN" altLang="en-US" sz="2200" b="1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元函数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指派一个从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en-US" altLang="zh-CN" sz="2200" b="1" baseline="30000">
                <a:latin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到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的映射，其中</a:t>
            </a:r>
          </a:p>
          <a:p>
            <a:pPr>
              <a:lnSpc>
                <a:spcPct val="125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           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en-US" altLang="zh-CN" sz="2200" b="1" baseline="30000">
                <a:latin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＝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{(x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,x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,…,x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)/x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,x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,…,x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n </a:t>
            </a:r>
            <a:r>
              <a:rPr kumimoji="1" lang="en-US" altLang="zh-CN" sz="2200" b="1">
                <a:sym typeface="Symbol" panose="05050102010706020507" pitchFamily="18" charset="2"/>
              </a:rPr>
              <a:t>∈</a:t>
            </a:r>
            <a:r>
              <a:rPr kumimoji="1" lang="en-US" altLang="zh-CN" sz="2200" b="1" baseline="-25000">
                <a:latin typeface="宋体" panose="02010600030101010101" pitchFamily="2" charset="-122"/>
                <a:sym typeface="Symbol" panose="05050102010706020507" pitchFamily="18" charset="2"/>
              </a:rPr>
              <a:t> 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D}</a:t>
            </a:r>
          </a:p>
          <a:p>
            <a:pPr>
              <a:lnSpc>
                <a:spcPct val="125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    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为</a:t>
            </a:r>
            <a:r>
              <a:rPr kumimoji="1" lang="zh-CN" altLang="en-US" sz="2200" b="1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每个</a:t>
            </a:r>
            <a:r>
              <a:rPr kumimoji="1" lang="en-US" altLang="zh-CN" sz="2200" b="1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zh-CN" altLang="en-US" sz="2200" b="1">
                <a:solidFill>
                  <a:schemeClr val="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元谓词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指派一个从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en-US" altLang="zh-CN" sz="2200" b="1" baseline="30000">
                <a:latin typeface="宋体" panose="02010600030101010101" pitchFamily="2" charset="-122"/>
                <a:sym typeface="Symbol" panose="05050102010706020507" pitchFamily="18" charset="2"/>
              </a:rPr>
              <a:t>n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到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{F,T}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的映射。</a:t>
            </a:r>
          </a:p>
          <a:p>
            <a:pPr>
              <a:lnSpc>
                <a:spcPct val="125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        则称这些指派为公式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在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上的一个解释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A25626D-0832-4DB8-9EBD-51F98EC264BF}"/>
                  </a:ext>
                </a:extLst>
              </p14:cNvPr>
              <p14:cNvContentPartPr/>
              <p14:nvPr/>
            </p14:nvContentPartPr>
            <p14:xfrm>
              <a:off x="3092400" y="2057400"/>
              <a:ext cx="3346920" cy="33660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A25626D-0832-4DB8-9EBD-51F98EC264B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83040" y="2048040"/>
                <a:ext cx="3365640" cy="3384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1AF99ED7-F1C7-4D30-9C1A-9DB50A735B6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11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例：设个体域 </a:t>
            </a:r>
            <a:r>
              <a:rPr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D</a:t>
            </a: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{1,2},</a:t>
            </a: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求公式</a:t>
            </a:r>
            <a:r>
              <a:rPr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A</a:t>
            </a: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＝ 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x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 yP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y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）在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上的解释，并指出在每一种解释下公式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A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的真值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解：公式里没有个体常量和函数，所以直接为</a:t>
            </a:r>
            <a:r>
              <a:rPr kumimoji="1" lang="zh-CN" altLang="en-US" sz="2200" b="1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谓词指派真值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，设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         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）＝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T           P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）＝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         P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）＝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T           P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）＝</a:t>
            </a:r>
            <a:r>
              <a:rPr kumimoji="1" lang="en-US" altLang="zh-CN" sz="2200" b="1"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200" b="1"/>
              <a:t>       </a:t>
            </a:r>
            <a:r>
              <a:rPr lang="zh-CN" altLang="en-US" sz="2200" b="1">
                <a:latin typeface="宋体" panose="02010600030101010101" pitchFamily="2" charset="-122"/>
              </a:rPr>
              <a:t>这就是</a:t>
            </a:r>
            <a:r>
              <a:rPr lang="en-US" altLang="zh-CN" sz="2200" b="1">
                <a:latin typeface="宋体" panose="02010600030101010101" pitchFamily="2" charset="-122"/>
              </a:rPr>
              <a:t>A</a:t>
            </a:r>
            <a:r>
              <a:rPr lang="zh-CN" altLang="en-US" sz="2200" b="1">
                <a:latin typeface="宋体" panose="02010600030101010101" pitchFamily="2" charset="-122"/>
              </a:rPr>
              <a:t>在</a:t>
            </a:r>
            <a:r>
              <a:rPr lang="en-US" altLang="zh-CN" sz="2200" b="1">
                <a:latin typeface="宋体" panose="02010600030101010101" pitchFamily="2" charset="-122"/>
              </a:rPr>
              <a:t>D</a:t>
            </a:r>
            <a:r>
              <a:rPr lang="zh-CN" altLang="en-US" sz="2200" b="1">
                <a:latin typeface="宋体" panose="02010600030101010101" pitchFamily="2" charset="-122"/>
              </a:rPr>
              <a:t>上的一个解释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在此解释下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    当</a:t>
            </a:r>
            <a:r>
              <a:rPr lang="en-US" altLang="zh-CN" sz="2200" b="1">
                <a:latin typeface="宋体" panose="02010600030101010101" pitchFamily="2" charset="-122"/>
              </a:rPr>
              <a:t>x</a:t>
            </a:r>
            <a:r>
              <a:rPr lang="zh-CN" altLang="en-US" sz="2200" b="1">
                <a:latin typeface="宋体" panose="02010600030101010101" pitchFamily="2" charset="-122"/>
              </a:rPr>
              <a:t>＝</a:t>
            </a:r>
            <a:r>
              <a:rPr lang="en-US" altLang="zh-CN" sz="2200" b="1">
                <a:latin typeface="宋体" panose="02010600030101010101" pitchFamily="2" charset="-122"/>
              </a:rPr>
              <a:t>1</a:t>
            </a:r>
            <a:r>
              <a:rPr lang="zh-CN" altLang="en-US" sz="2200" b="1">
                <a:latin typeface="宋体" panose="02010600030101010101" pitchFamily="2" charset="-122"/>
              </a:rPr>
              <a:t>时有</a:t>
            </a:r>
            <a:r>
              <a:rPr lang="en-US" altLang="zh-CN" sz="2200" b="1">
                <a:latin typeface="宋体" panose="02010600030101010101" pitchFamily="2" charset="-122"/>
              </a:rPr>
              <a:t>y</a:t>
            </a:r>
            <a:r>
              <a:rPr lang="zh-CN" altLang="en-US" sz="2200" b="1">
                <a:latin typeface="宋体" panose="02010600030101010101" pitchFamily="2" charset="-122"/>
              </a:rPr>
              <a:t>＝</a:t>
            </a:r>
            <a:r>
              <a:rPr lang="en-US" altLang="zh-CN" sz="2200" b="1">
                <a:latin typeface="宋体" panose="02010600030101010101" pitchFamily="2" charset="-122"/>
              </a:rPr>
              <a:t>1</a:t>
            </a:r>
            <a:r>
              <a:rPr lang="zh-CN" altLang="en-US" sz="2200" b="1">
                <a:latin typeface="宋体" panose="02010600030101010101" pitchFamily="2" charset="-122"/>
              </a:rPr>
              <a:t>使</a:t>
            </a:r>
            <a:r>
              <a:rPr lang="en-US" altLang="zh-CN" sz="2200" b="1">
                <a:latin typeface="宋体" panose="02010600030101010101" pitchFamily="2" charset="-122"/>
              </a:rPr>
              <a:t>P</a:t>
            </a:r>
            <a:r>
              <a:rPr lang="zh-CN" altLang="en-US" sz="2200" b="1">
                <a:latin typeface="宋体" panose="02010600030101010101" pitchFamily="2" charset="-122"/>
              </a:rPr>
              <a:t>（</a:t>
            </a:r>
            <a:r>
              <a:rPr lang="en-US" altLang="zh-CN" sz="2200" b="1">
                <a:latin typeface="宋体" panose="02010600030101010101" pitchFamily="2" charset="-122"/>
              </a:rPr>
              <a:t>x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  <a:r>
              <a:rPr lang="en-US" altLang="zh-CN" sz="2200" b="1">
                <a:latin typeface="宋体" panose="02010600030101010101" pitchFamily="2" charset="-122"/>
              </a:rPr>
              <a:t>y</a:t>
            </a:r>
            <a:r>
              <a:rPr lang="zh-CN" altLang="en-US" sz="2200" b="1">
                <a:latin typeface="宋体" panose="02010600030101010101" pitchFamily="2" charset="-122"/>
              </a:rPr>
              <a:t>）的真值为</a:t>
            </a:r>
            <a:r>
              <a:rPr lang="en-US" altLang="zh-CN" sz="2200" b="1">
                <a:latin typeface="宋体" panose="02010600030101010101" pitchFamily="2" charset="-122"/>
              </a:rPr>
              <a:t>T</a:t>
            </a:r>
            <a:r>
              <a:rPr lang="zh-CN" altLang="en-US" sz="2200" b="1">
                <a:latin typeface="宋体" panose="02010600030101010101" pitchFamily="2" charset="-122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    当</a:t>
            </a:r>
            <a:r>
              <a:rPr lang="en-US" altLang="zh-CN" sz="2200" b="1">
                <a:latin typeface="宋体" panose="02010600030101010101" pitchFamily="2" charset="-122"/>
              </a:rPr>
              <a:t>x</a:t>
            </a:r>
            <a:r>
              <a:rPr lang="zh-CN" altLang="en-US" sz="2200" b="1">
                <a:latin typeface="宋体" panose="02010600030101010101" pitchFamily="2" charset="-122"/>
              </a:rPr>
              <a:t>＝</a:t>
            </a:r>
            <a:r>
              <a:rPr lang="en-US" altLang="zh-CN" sz="2200" b="1">
                <a:latin typeface="宋体" panose="02010600030101010101" pitchFamily="2" charset="-122"/>
              </a:rPr>
              <a:t>2</a:t>
            </a:r>
            <a:r>
              <a:rPr lang="zh-CN" altLang="en-US" sz="2200" b="1">
                <a:latin typeface="宋体" panose="02010600030101010101" pitchFamily="2" charset="-122"/>
              </a:rPr>
              <a:t>时有</a:t>
            </a:r>
            <a:r>
              <a:rPr lang="en-US" altLang="zh-CN" sz="2200" b="1">
                <a:latin typeface="宋体" panose="02010600030101010101" pitchFamily="2" charset="-122"/>
              </a:rPr>
              <a:t>y</a:t>
            </a:r>
            <a:r>
              <a:rPr lang="zh-CN" altLang="en-US" sz="2200" b="1">
                <a:latin typeface="宋体" panose="02010600030101010101" pitchFamily="2" charset="-122"/>
              </a:rPr>
              <a:t>＝</a:t>
            </a:r>
            <a:r>
              <a:rPr lang="en-US" altLang="zh-CN" sz="2200" b="1">
                <a:latin typeface="宋体" panose="02010600030101010101" pitchFamily="2" charset="-122"/>
              </a:rPr>
              <a:t>1</a:t>
            </a:r>
            <a:r>
              <a:rPr lang="zh-CN" altLang="en-US" sz="2200" b="1">
                <a:latin typeface="宋体" panose="02010600030101010101" pitchFamily="2" charset="-122"/>
              </a:rPr>
              <a:t>使</a:t>
            </a:r>
            <a:r>
              <a:rPr lang="en-US" altLang="zh-CN" sz="2200" b="1">
                <a:latin typeface="宋体" panose="02010600030101010101" pitchFamily="2" charset="-122"/>
              </a:rPr>
              <a:t>P</a:t>
            </a:r>
            <a:r>
              <a:rPr lang="zh-CN" altLang="en-US" sz="2200" b="1">
                <a:latin typeface="宋体" panose="02010600030101010101" pitchFamily="2" charset="-122"/>
              </a:rPr>
              <a:t>（</a:t>
            </a:r>
            <a:r>
              <a:rPr lang="en-US" altLang="zh-CN" sz="2200" b="1">
                <a:latin typeface="宋体" panose="02010600030101010101" pitchFamily="2" charset="-122"/>
              </a:rPr>
              <a:t>x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  <a:r>
              <a:rPr lang="en-US" altLang="zh-CN" sz="2200" b="1">
                <a:latin typeface="宋体" panose="02010600030101010101" pitchFamily="2" charset="-122"/>
              </a:rPr>
              <a:t>y</a:t>
            </a:r>
            <a:r>
              <a:rPr lang="zh-CN" altLang="en-US" sz="2200" b="1">
                <a:latin typeface="宋体" panose="02010600030101010101" pitchFamily="2" charset="-122"/>
              </a:rPr>
              <a:t>）的真值为</a:t>
            </a:r>
            <a:r>
              <a:rPr lang="en-US" altLang="zh-CN" sz="2200" b="1">
                <a:latin typeface="宋体" panose="02010600030101010101" pitchFamily="2" charset="-122"/>
              </a:rPr>
              <a:t>T</a:t>
            </a:r>
            <a:r>
              <a:rPr lang="zh-CN" altLang="en-US" sz="2200" b="1">
                <a:latin typeface="宋体" panose="02010600030101010101" pitchFamily="2" charset="-122"/>
              </a:rPr>
              <a:t>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即对于</a:t>
            </a:r>
            <a:r>
              <a:rPr lang="en-US" altLang="zh-CN" sz="2200" b="1">
                <a:latin typeface="宋体" panose="02010600030101010101" pitchFamily="2" charset="-122"/>
              </a:rPr>
              <a:t>D</a:t>
            </a:r>
            <a:r>
              <a:rPr lang="zh-CN" altLang="en-US" sz="2200" b="1">
                <a:latin typeface="宋体" panose="02010600030101010101" pitchFamily="2" charset="-122"/>
              </a:rPr>
              <a:t>中的所有</a:t>
            </a:r>
            <a:r>
              <a:rPr lang="en-US" altLang="zh-CN" sz="2200" b="1">
                <a:latin typeface="宋体" panose="02010600030101010101" pitchFamily="2" charset="-122"/>
              </a:rPr>
              <a:t>X</a:t>
            </a:r>
            <a:r>
              <a:rPr lang="zh-CN" altLang="en-US" sz="2200" b="1">
                <a:latin typeface="宋体" panose="02010600030101010101" pitchFamily="2" charset="-122"/>
              </a:rPr>
              <a:t>都有</a:t>
            </a:r>
            <a:r>
              <a:rPr lang="en-US" altLang="zh-CN" sz="2200" b="1">
                <a:latin typeface="宋体" panose="02010600030101010101" pitchFamily="2" charset="-122"/>
              </a:rPr>
              <a:t>y</a:t>
            </a:r>
            <a:r>
              <a:rPr lang="zh-CN" altLang="en-US" sz="2200" b="1">
                <a:latin typeface="宋体" panose="02010600030101010101" pitchFamily="2" charset="-122"/>
              </a:rPr>
              <a:t>＝</a:t>
            </a:r>
            <a:r>
              <a:rPr lang="en-US" altLang="zh-CN" sz="2200" b="1">
                <a:latin typeface="宋体" panose="02010600030101010101" pitchFamily="2" charset="-122"/>
              </a:rPr>
              <a:t>1</a:t>
            </a:r>
            <a:r>
              <a:rPr lang="zh-CN" altLang="en-US" sz="2200" b="1">
                <a:latin typeface="宋体" panose="02010600030101010101" pitchFamily="2" charset="-122"/>
              </a:rPr>
              <a:t>使</a:t>
            </a:r>
            <a:r>
              <a:rPr lang="en-US" altLang="zh-CN" sz="2200" b="1">
                <a:latin typeface="宋体" panose="02010600030101010101" pitchFamily="2" charset="-122"/>
              </a:rPr>
              <a:t>P</a:t>
            </a:r>
            <a:r>
              <a:rPr lang="zh-CN" altLang="en-US" sz="2200" b="1">
                <a:latin typeface="宋体" panose="02010600030101010101" pitchFamily="2" charset="-122"/>
              </a:rPr>
              <a:t>（</a:t>
            </a:r>
            <a:r>
              <a:rPr lang="en-US" altLang="zh-CN" sz="2200" b="1">
                <a:latin typeface="宋体" panose="02010600030101010101" pitchFamily="2" charset="-122"/>
              </a:rPr>
              <a:t>x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  <a:r>
              <a:rPr lang="en-US" altLang="zh-CN" sz="2200" b="1">
                <a:latin typeface="宋体" panose="02010600030101010101" pitchFamily="2" charset="-122"/>
              </a:rPr>
              <a:t>y</a:t>
            </a:r>
            <a:r>
              <a:rPr lang="zh-CN" altLang="en-US" sz="2200" b="1">
                <a:latin typeface="宋体" panose="02010600030101010101" pitchFamily="2" charset="-122"/>
              </a:rPr>
              <a:t>）的真值为</a:t>
            </a:r>
            <a:r>
              <a:rPr lang="en-US" altLang="zh-CN" sz="2200" b="1">
                <a:latin typeface="宋体" panose="02010600030101010101" pitchFamily="2" charset="-122"/>
              </a:rPr>
              <a:t>T</a:t>
            </a:r>
            <a:r>
              <a:rPr lang="zh-CN" altLang="en-US" sz="2200" b="1">
                <a:latin typeface="宋体" panose="02010600030101010101" pitchFamily="2" charset="-122"/>
              </a:rPr>
              <a:t>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所以在此解释下公式</a:t>
            </a:r>
            <a:r>
              <a:rPr lang="en-US" altLang="zh-CN" sz="2200" b="1">
                <a:latin typeface="宋体" panose="02010600030101010101" pitchFamily="2" charset="-122"/>
              </a:rPr>
              <a:t>A</a:t>
            </a:r>
            <a:r>
              <a:rPr lang="zh-CN" altLang="en-US" sz="2200" b="1">
                <a:latin typeface="宋体" panose="02010600030101010101" pitchFamily="2" charset="-122"/>
              </a:rPr>
              <a:t>的真值为</a:t>
            </a:r>
            <a:r>
              <a:rPr lang="en-US" altLang="zh-CN" sz="2200" b="1">
                <a:latin typeface="宋体" panose="02010600030101010101" pitchFamily="2" charset="-122"/>
              </a:rPr>
              <a:t>T</a:t>
            </a:r>
            <a:r>
              <a:rPr lang="zh-CN" altLang="en-US" sz="2200" b="1">
                <a:latin typeface="宋体" panose="02010600030101010101" pitchFamily="2" charset="-122"/>
              </a:rPr>
              <a:t>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184490E-CD4D-4335-BE35-B72A35C589D3}"/>
                  </a:ext>
                </a:extLst>
              </p14:cNvPr>
              <p14:cNvContentPartPr/>
              <p14:nvPr/>
            </p14:nvContentPartPr>
            <p14:xfrm>
              <a:off x="1098720" y="1270080"/>
              <a:ext cx="7575840" cy="3448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184490E-CD4D-4335-BE35-B72A35C589D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89360" y="1260720"/>
                <a:ext cx="7594560" cy="3467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3F240A55-495D-47A0-B358-CD780C9ED06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12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52768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例：设个体域 </a:t>
            </a:r>
            <a:r>
              <a:rPr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D</a:t>
            </a: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＝</a:t>
            </a:r>
            <a:r>
              <a:rPr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{1,2},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   </a:t>
            </a: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求公式</a:t>
            </a:r>
            <a:r>
              <a:rPr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A</a:t>
            </a: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＝ 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</a:t>
            </a:r>
            <a:r>
              <a:rPr lang="zh-CN" altLang="en-US" sz="2200" b="1">
                <a:solidFill>
                  <a:schemeClr val="folHlink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200" b="1">
                <a:solidFill>
                  <a:schemeClr val="folHlink"/>
                </a:solidFill>
                <a:latin typeface="宋体" panose="02010600030101010101" pitchFamily="2" charset="-122"/>
              </a:rPr>
              <a:t>x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 P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） </a:t>
            </a:r>
            <a:r>
              <a:rPr kumimoji="1" lang="zh-CN" altLang="en-US" sz="2200" b="1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</a:t>
            </a:r>
            <a:r>
              <a:rPr kumimoji="1" lang="en-US" altLang="zh-CN" sz="2200" b="1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kumimoji="1" lang="zh-CN" altLang="en-US" sz="2200" b="1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f(x),b</a:t>
            </a:r>
            <a:r>
              <a:rPr kumimoji="1" lang="zh-CN" altLang="en-US" sz="2200" b="1">
                <a:solidFill>
                  <a:srgbClr val="0000FF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在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上的解释，并指出在每一种解释下公式</a:t>
            </a:r>
            <a:r>
              <a:rPr kumimoji="1" lang="en-US" altLang="zh-CN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A</a:t>
            </a:r>
            <a:r>
              <a:rPr kumimoji="1" lang="zh-CN" altLang="en-US" sz="2200" b="1">
                <a:solidFill>
                  <a:schemeClr val="folHlink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的真值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解：</a:t>
            </a:r>
            <a:r>
              <a:rPr lang="zh-CN" altLang="en-US" sz="2200" b="1">
                <a:latin typeface="宋体" panose="02010600030101010101" pitchFamily="2" charset="-122"/>
              </a:rPr>
              <a:t>为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</a:rPr>
              <a:t>个体常量</a:t>
            </a:r>
            <a:r>
              <a:rPr lang="en-US" altLang="zh-CN" sz="2200" b="1">
                <a:solidFill>
                  <a:schemeClr val="hlink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200" b="1">
                <a:latin typeface="宋体" panose="02010600030101010101" pitchFamily="2" charset="-122"/>
              </a:rPr>
              <a:t>指派</a:t>
            </a:r>
            <a:r>
              <a:rPr lang="en-US" altLang="zh-CN" sz="2200" b="1">
                <a:latin typeface="宋体" panose="02010600030101010101" pitchFamily="2" charset="-122"/>
              </a:rPr>
              <a:t>D</a:t>
            </a:r>
            <a:r>
              <a:rPr lang="zh-CN" altLang="en-US" sz="2200" b="1">
                <a:latin typeface="宋体" panose="02010600030101010101" pitchFamily="2" charset="-122"/>
              </a:rPr>
              <a:t>中的值：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     </a:t>
            </a:r>
            <a:r>
              <a:rPr lang="en-US" altLang="zh-CN" sz="2200" b="1">
                <a:latin typeface="宋体" panose="02010600030101010101" pitchFamily="2" charset="-122"/>
              </a:rPr>
              <a:t>b=1     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anose="02010600030101010101" pitchFamily="2" charset="-122"/>
              </a:rPr>
              <a:t>    </a:t>
            </a:r>
            <a:r>
              <a:rPr lang="zh-CN" altLang="en-US" sz="2200" b="1">
                <a:latin typeface="宋体" panose="02010600030101010101" pitchFamily="2" charset="-122"/>
              </a:rPr>
              <a:t>为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</a:rPr>
              <a:t>函数</a:t>
            </a:r>
            <a:r>
              <a:rPr lang="en-US" altLang="zh-CN" sz="2200" b="1">
                <a:solidFill>
                  <a:schemeClr val="hlink"/>
                </a:solidFill>
                <a:latin typeface="宋体" panose="02010600030101010101" pitchFamily="2" charset="-122"/>
              </a:rPr>
              <a:t>f(x)</a:t>
            </a:r>
            <a:r>
              <a:rPr lang="zh-CN" altLang="en-US" sz="2200" b="1">
                <a:latin typeface="宋体" panose="02010600030101010101" pitchFamily="2" charset="-122"/>
              </a:rPr>
              <a:t>指派</a:t>
            </a:r>
            <a:r>
              <a:rPr lang="en-US" altLang="zh-CN" sz="2200" b="1">
                <a:latin typeface="宋体" panose="02010600030101010101" pitchFamily="2" charset="-122"/>
              </a:rPr>
              <a:t>D</a:t>
            </a:r>
            <a:r>
              <a:rPr lang="zh-CN" altLang="en-US" sz="2200" b="1">
                <a:latin typeface="宋体" panose="02010600030101010101" pitchFamily="2" charset="-122"/>
              </a:rPr>
              <a:t>中的值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     </a:t>
            </a:r>
            <a:r>
              <a:rPr lang="en-US" altLang="zh-CN" sz="2200" b="1">
                <a:latin typeface="宋体" panose="02010600030101010101" pitchFamily="2" charset="-122"/>
              </a:rPr>
              <a:t>f(1)=2,f(2)=1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anose="02010600030101010101" pitchFamily="2" charset="-122"/>
              </a:rPr>
              <a:t>    </a:t>
            </a:r>
            <a:r>
              <a:rPr lang="zh-CN" altLang="en-US" sz="2200" b="1">
                <a:latin typeface="宋体" panose="02010600030101010101" pitchFamily="2" charset="-122"/>
              </a:rPr>
              <a:t>对</a:t>
            </a:r>
            <a:r>
              <a:rPr lang="zh-CN" altLang="en-US" sz="2200" b="1">
                <a:solidFill>
                  <a:schemeClr val="hlink"/>
                </a:solidFill>
                <a:latin typeface="宋体" panose="02010600030101010101" pitchFamily="2" charset="-122"/>
              </a:rPr>
              <a:t>谓词</a:t>
            </a:r>
            <a:r>
              <a:rPr lang="zh-CN" altLang="en-US" sz="2200" b="1">
                <a:latin typeface="宋体" panose="02010600030101010101" pitchFamily="2" charset="-122"/>
              </a:rPr>
              <a:t>指派真值为：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      </a:t>
            </a:r>
            <a:r>
              <a:rPr lang="en-US" altLang="zh-CN" sz="2200" b="1">
                <a:latin typeface="宋体" panose="02010600030101010101" pitchFamily="2" charset="-122"/>
              </a:rPr>
              <a:t>P(1)=F, P(2)=T,Q(1,1)=T, Q(2,1)=F</a:t>
            </a:r>
            <a:r>
              <a:rPr lang="en-US" altLang="zh-CN" sz="2200" b="1"/>
              <a:t>    </a:t>
            </a:r>
            <a:endParaRPr kumimoji="1" lang="en-US" altLang="zh-CN" sz="2200" b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77043F1E-47F7-4EFD-A744-4B049D86C627}"/>
                  </a:ext>
                </a:extLst>
              </p14:cNvPr>
              <p14:cNvContentPartPr/>
              <p14:nvPr/>
            </p14:nvContentPartPr>
            <p14:xfrm>
              <a:off x="2819520" y="1886040"/>
              <a:ext cx="2172240" cy="5018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77043F1E-47F7-4EFD-A744-4B049D86C62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810160" y="1876680"/>
                <a:ext cx="2190960" cy="520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FF38669-8719-4454-A4A4-E963C3E76C79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13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在此解释下，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      当</a:t>
            </a:r>
            <a:r>
              <a:rPr lang="en-US" altLang="zh-CN" sz="2200" b="1">
                <a:solidFill>
                  <a:schemeClr val="folHlink"/>
                </a:solidFill>
              </a:rPr>
              <a:t>x</a:t>
            </a:r>
            <a:r>
              <a:rPr lang="zh-CN" altLang="en-US" sz="2200" b="1">
                <a:solidFill>
                  <a:schemeClr val="folHlink"/>
                </a:solidFill>
              </a:rPr>
              <a:t>＝</a:t>
            </a:r>
            <a:r>
              <a:rPr lang="en-US" altLang="zh-CN" sz="2200" b="1">
                <a:solidFill>
                  <a:schemeClr val="folHlink"/>
                </a:solidFill>
              </a:rPr>
              <a:t>1</a:t>
            </a:r>
            <a:r>
              <a:rPr lang="zh-CN" altLang="en-US" sz="2200" b="1"/>
              <a:t>时有：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/>
              <a:t>                </a:t>
            </a:r>
            <a:r>
              <a:rPr lang="en-US" altLang="zh-CN" sz="2200" b="1">
                <a:latin typeface="宋体" panose="02010600030101010101" pitchFamily="2" charset="-122"/>
              </a:rPr>
              <a:t>P(1)=F, Q(f(1),1)=Q(2,1)=F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anose="02010600030101010101" pitchFamily="2" charset="-122"/>
              </a:rPr>
              <a:t>         </a:t>
            </a:r>
            <a:r>
              <a:rPr lang="zh-CN" altLang="en-US" sz="2200" b="1">
                <a:latin typeface="宋体" panose="02010600030101010101" pitchFamily="2" charset="-122"/>
              </a:rPr>
              <a:t>所以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 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f(x),b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为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lang="zh-CN" altLang="en-US" sz="22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当</a:t>
            </a:r>
            <a:r>
              <a:rPr lang="en-US" altLang="zh-CN" sz="2200" b="1">
                <a:solidFill>
                  <a:schemeClr val="fol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x</a:t>
            </a:r>
            <a:r>
              <a:rPr lang="zh-CN" altLang="en-US" sz="2200" b="1">
                <a:solidFill>
                  <a:schemeClr val="fol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＝</a:t>
            </a:r>
            <a:r>
              <a:rPr lang="en-US" altLang="zh-CN" sz="2200" b="1">
                <a:solidFill>
                  <a:schemeClr val="folHlink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r>
              <a:rPr lang="zh-CN" altLang="en-US" sz="2200" b="1">
                <a:latin typeface="宋体" panose="02010600030101010101" pitchFamily="2" charset="-122"/>
              </a:rPr>
              <a:t>时有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>
                <a:latin typeface="宋体" panose="02010600030101010101" pitchFamily="2" charset="-122"/>
              </a:rPr>
              <a:t>          </a:t>
            </a:r>
            <a:r>
              <a:rPr lang="en-US" altLang="zh-CN" sz="2200" b="1">
                <a:latin typeface="宋体" panose="02010600030101010101" pitchFamily="2" charset="-122"/>
              </a:rPr>
              <a:t>P(2)=T, Q(f(2),1)=Q(1,1)=T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200" b="1">
                <a:latin typeface="宋体" panose="02010600030101010101" pitchFamily="2" charset="-122"/>
              </a:rPr>
              <a:t>           </a:t>
            </a:r>
            <a:r>
              <a:rPr lang="zh-CN" altLang="en-US" sz="2200" b="1">
                <a:latin typeface="宋体" panose="02010600030101010101" pitchFamily="2" charset="-122"/>
              </a:rPr>
              <a:t>所以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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f(x),b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为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。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 即对个体域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D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中的所有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均有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P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x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 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Q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（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f(x),b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），所以公式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B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在此解释下的真值为</a:t>
            </a:r>
            <a:r>
              <a:rPr kumimoji="1" lang="en-US" altLang="zh-CN" sz="2200" b="1"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zh-CN" altLang="en-US" sz="2200" b="1">
                <a:latin typeface="宋体" panose="02010600030101010101" pitchFamily="2" charset="-122"/>
                <a:sym typeface="Symbol" panose="05050102010706020507" pitchFamily="18" charset="2"/>
              </a:rPr>
              <a:t>。</a:t>
            </a:r>
          </a:p>
          <a:p>
            <a:pPr eaLnBrk="1" hangingPunct="1">
              <a:lnSpc>
                <a:spcPct val="80000"/>
              </a:lnSpc>
            </a:pPr>
            <a:endParaRPr lang="en-US" altLang="zh-CN" sz="2200" b="1">
              <a:latin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B4A2AAF-2976-43E7-92C9-79E498C085EA}"/>
                  </a:ext>
                </a:extLst>
              </p14:cNvPr>
              <p14:cNvContentPartPr/>
              <p14:nvPr/>
            </p14:nvContentPartPr>
            <p14:xfrm>
              <a:off x="2108160" y="933480"/>
              <a:ext cx="5582160" cy="21085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B4A2AAF-2976-43E7-92C9-79E498C085E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098800" y="924120"/>
                <a:ext cx="5600880" cy="2127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4877AB1-831A-46DC-95E1-83880CC34EA4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8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14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92164" name="Rectangle 3"/>
          <p:cNvSpPr>
            <a:spLocks noChangeArrowheads="1"/>
          </p:cNvSpPr>
          <p:nvPr/>
        </p:nvSpPr>
        <p:spPr bwMode="auto">
          <a:xfrm>
            <a:off x="381000" y="1219200"/>
            <a:ext cx="8305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谓词公式在个体域上的永真、永假、可满足</a:t>
            </a:r>
          </a:p>
        </p:txBody>
      </p:sp>
      <p:sp>
        <p:nvSpPr>
          <p:cNvPr id="92165" name="Rectangle 4"/>
          <p:cNvSpPr>
            <a:spLocks noChangeArrowheads="1"/>
          </p:cNvSpPr>
          <p:nvPr/>
        </p:nvSpPr>
        <p:spPr bwMode="auto">
          <a:xfrm>
            <a:off x="381000" y="1989138"/>
            <a:ext cx="8001000" cy="2697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为谓词公式，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为其个体域，对于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中的任一解释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）若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恒为真，则称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上永真或是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上的永真式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）若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恒为假，则称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上永假或是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上的永假式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）若至少有一个解释，可是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为真，则称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在</a:t>
            </a:r>
            <a:r>
              <a:rPr kumimoji="1"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上是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可满足式</a:t>
            </a:r>
            <a:r>
              <a:rPr kumimoji="1" lang="zh-CN" altLang="en-US" sz="2000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D2C5EE5D-C8EB-43FC-B38D-248ED7C30752}"/>
                  </a:ext>
                </a:extLst>
              </p14:cNvPr>
              <p14:cNvContentPartPr/>
              <p14:nvPr/>
            </p14:nvContentPartPr>
            <p14:xfrm>
              <a:off x="533520" y="2368440"/>
              <a:ext cx="4959720" cy="23752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D2C5EE5D-C8EB-43FC-B38D-248ED7C3075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4160" y="2359080"/>
                <a:ext cx="4978440" cy="2394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DA598A0-2193-47C3-8F96-B579860B87CA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153400" cy="5257800"/>
          </a:xfrm>
        </p:spPr>
        <p:txBody>
          <a:bodyPr/>
          <a:lstStyle/>
          <a:p>
            <a:pPr eaLnBrk="1" hangingPunct="1"/>
            <a:r>
              <a:rPr lang="zh-CN" altLang="en-US" sz="2600" b="1" u="sng"/>
              <a:t>归结原理</a:t>
            </a:r>
            <a:r>
              <a:rPr lang="zh-CN" altLang="en-US" sz="2600" b="1"/>
              <a:t>由</a:t>
            </a:r>
            <a:r>
              <a:rPr lang="en-US" altLang="zh-CN" sz="2600" b="1"/>
              <a:t>J.A.Robinson</a:t>
            </a:r>
            <a:r>
              <a:rPr lang="zh-CN" altLang="en-US" sz="2600" b="1"/>
              <a:t>由</a:t>
            </a:r>
            <a:r>
              <a:rPr lang="en-US" altLang="zh-CN" sz="2600" b="1"/>
              <a:t>1965</a:t>
            </a:r>
            <a:r>
              <a:rPr lang="zh-CN" altLang="en-US" sz="2600" b="1"/>
              <a:t>年提出。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sz="2200" b="1"/>
              <a:t>与演绎法</a:t>
            </a:r>
            <a:r>
              <a:rPr lang="en-US" altLang="zh-CN" sz="2200" b="1"/>
              <a:t>(deductive inference)</a:t>
            </a:r>
            <a:r>
              <a:rPr lang="zh-CN" altLang="en-US" sz="2200" b="1"/>
              <a:t>完全不同，新的逻辑演算</a:t>
            </a:r>
            <a:r>
              <a:rPr lang="en-US" altLang="zh-CN" sz="2200" b="1"/>
              <a:t>(inductive inference)</a:t>
            </a:r>
            <a:r>
              <a:rPr lang="zh-CN" altLang="en-US" sz="2200" b="1"/>
              <a:t>算法。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sz="2200" b="1"/>
              <a:t>一阶逻辑中任意恒真公式，使用归结原理，总可以在有限步内给以判定。 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sz="2200" b="1"/>
              <a:t>语义网络、框架表示、产生式规则等等都是以推理方法为前提的。即，有了规则已知条件，顺藤摸瓜找到结果。 而归结方法是自动推理、自动推导证明用的。（“数学定理机器证明”）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600" b="1"/>
              <a:t>本课程只讨论</a:t>
            </a:r>
            <a:r>
              <a:rPr lang="zh-CN" altLang="en-US" sz="2600" b="1">
                <a:solidFill>
                  <a:schemeClr val="accent2"/>
                </a:solidFill>
              </a:rPr>
              <a:t>一阶谓词</a:t>
            </a:r>
            <a:r>
              <a:rPr lang="zh-CN" altLang="en-US" sz="2600" b="1"/>
              <a:t>逻辑描述下的归结推理方法，不涉及高阶谓词逻辑问题</a:t>
            </a:r>
            <a:r>
              <a:rPr lang="zh-CN" altLang="en-US" sz="2600" b="1">
                <a:latin typeface="宋体" panose="02010600030101010101" pitchFamily="2" charset="-122"/>
              </a:rPr>
              <a:t>。</a:t>
            </a:r>
            <a:r>
              <a:rPr lang="zh-CN" altLang="en-US" sz="2600" b="1"/>
              <a:t>  </a:t>
            </a:r>
          </a:p>
        </p:txBody>
      </p:sp>
      <p:sp>
        <p:nvSpPr>
          <p:cNvPr id="1024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0"/>
              <a:t>5.0.2  </a:t>
            </a:r>
            <a:r>
              <a:rPr lang="zh-CN" altLang="en-US" b="0"/>
              <a:t>推理方式及其分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8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9" grpId="0" build="p" bldLvl="2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7076298-84E5-4271-A10A-883689E8C440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0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2</a:t>
            </a:r>
            <a:r>
              <a:rPr lang="zh-CN" altLang="en-US" sz="3600">
                <a:latin typeface="宋体" panose="02010600030101010101" pitchFamily="2" charset="-122"/>
              </a:rPr>
              <a:t>谓词公式（</a:t>
            </a:r>
            <a:r>
              <a:rPr lang="en-US" altLang="zh-CN" sz="3600">
                <a:latin typeface="宋体" panose="02010600030101010101" pitchFamily="2" charset="-122"/>
              </a:rPr>
              <a:t>15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93188" name="Rectangle 3"/>
          <p:cNvSpPr>
            <a:spLocks noChangeArrowheads="1"/>
          </p:cNvSpPr>
          <p:nvPr/>
        </p:nvSpPr>
        <p:spPr bwMode="auto">
          <a:xfrm>
            <a:off x="533400" y="1066800"/>
            <a:ext cx="8305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定义</a:t>
            </a:r>
            <a:r>
              <a:rPr kumimoji="1" lang="en-US" altLang="zh-CN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：谓词公式</a:t>
            </a:r>
            <a:r>
              <a:rPr kumimoji="1" lang="zh-CN" altLang="en-US" sz="28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全个体域</a:t>
            </a:r>
            <a:r>
              <a:rPr kumimoji="1" lang="zh-CN" altLang="en-US" sz="28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上的永真、永假、可满足</a:t>
            </a:r>
          </a:p>
        </p:txBody>
      </p:sp>
      <p:sp>
        <p:nvSpPr>
          <p:cNvPr id="214020" name="Rectangle 4"/>
          <p:cNvSpPr>
            <a:spLocks noChangeArrowheads="1"/>
          </p:cNvSpPr>
          <p:nvPr/>
        </p:nvSpPr>
        <p:spPr bwMode="auto">
          <a:xfrm>
            <a:off x="762000" y="1676400"/>
            <a:ext cx="701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设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谓词公式，对于任何个体域：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若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都永真，则称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永真式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若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都永假，则称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永假式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）若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都可满足，则称</a:t>
            </a: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为可满足式。</a:t>
            </a:r>
          </a:p>
        </p:txBody>
      </p:sp>
      <p:sp>
        <p:nvSpPr>
          <p:cNvPr id="214022" name="Rectangle 6"/>
          <p:cNvSpPr>
            <a:spLocks noChangeArrowheads="1"/>
          </p:cNvSpPr>
          <p:nvPr/>
        </p:nvSpPr>
        <p:spPr bwMode="auto">
          <a:xfrm>
            <a:off x="838200" y="4322763"/>
            <a:ext cx="7924800" cy="192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kumimoji="1"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谓词公式的真值与个体域及真值有关，考虑到个体域的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数目和个体域中元素数目无限的情形，所以要通过算法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判断一个谓词公式永真是不可能的，所以称</a:t>
            </a:r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一阶谓词逻</a:t>
            </a:r>
          </a:p>
          <a:p>
            <a:pPr>
              <a:spcBef>
                <a:spcPct val="20000"/>
              </a:spcBef>
            </a:pPr>
            <a:r>
              <a:rPr kumimoji="1" lang="zh-CN" altLang="en-US" sz="240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辑是不可判定的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0" grpId="0" autoUpdateAnimBg="0"/>
      <p:bldP spid="214022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3A66169-F0F2-4963-8886-22BD92D31B6F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1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3</a:t>
            </a:r>
            <a:r>
              <a:rPr lang="zh-CN" altLang="en-US" sz="3600">
                <a:latin typeface="宋体" panose="02010600030101010101" pitchFamily="2" charset="-122"/>
              </a:rPr>
              <a:t>谓词逻辑中的形式演绎推理（</a:t>
            </a:r>
            <a:r>
              <a:rPr lang="en-US" altLang="zh-CN" sz="3600">
                <a:latin typeface="宋体" panose="02010600030101010101" pitchFamily="2" charset="-122"/>
              </a:rPr>
              <a:t>1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642350" cy="56451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solidFill>
                  <a:schemeClr val="folHlink"/>
                </a:solidFill>
              </a:rPr>
              <a:t>自然演绎推理</a:t>
            </a:r>
          </a:p>
          <a:p>
            <a:pPr eaLnBrk="1" hangingPunct="1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kumimoji="1" lang="zh-CN" altLang="en-US" sz="1900" b="1">
                <a:latin typeface="Times New Roman" panose="02020603050405020304" pitchFamily="18" charset="0"/>
                <a:sym typeface="Symbol" panose="05050102010706020507" pitchFamily="18" charset="2"/>
              </a:rPr>
              <a:t>                 </a:t>
            </a:r>
            <a:r>
              <a:rPr kumimoji="1" lang="zh-CN" altLang="en-US" sz="2200" b="1">
                <a:latin typeface="Times New Roman" panose="02020603050405020304" pitchFamily="18" charset="0"/>
                <a:sym typeface="Symbol" panose="05050102010706020507" pitchFamily="18" charset="2"/>
              </a:rPr>
              <a:t>利用一阶谓词推理规则的符号表示形式，可以把关于自然语言的逻辑推理问题，转化为符号表达式的推演变换。这种推理十分类似于人们用自然语言推理的思维过程，因而称为自然演绎推理。</a:t>
            </a:r>
            <a:endParaRPr lang="zh-CN" altLang="en-US" sz="2200" b="1">
              <a:solidFill>
                <a:schemeClr val="folHlink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solidFill>
                  <a:schemeClr val="folHlink"/>
                </a:solidFill>
              </a:rPr>
              <a:t>常用逻辑等价式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600" b="1">
                <a:solidFill>
                  <a:schemeClr val="folHlink"/>
                </a:solidFill>
              </a:rPr>
              <a:t>常用逻辑蕴含式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1900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       </a:t>
            </a:r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6D1ADF24-AC2A-4DAA-9E38-D78428715EE7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2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latin typeface="宋体" panose="02010600030101010101" pitchFamily="2" charset="-122"/>
              </a:rPr>
              <a:t>常用逻辑等价式（</a:t>
            </a:r>
            <a:r>
              <a:rPr lang="en-US" altLang="zh-CN" sz="3600">
                <a:latin typeface="宋体" panose="02010600030101010101" pitchFamily="2" charset="-122"/>
              </a:rPr>
              <a:t>1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graphicFrame>
        <p:nvGraphicFramePr>
          <p:cNvPr id="95236" name="Object 3"/>
          <p:cNvGraphicFramePr>
            <a:graphicFrameLocks noChangeAspect="1"/>
          </p:cNvGraphicFramePr>
          <p:nvPr/>
        </p:nvGraphicFramePr>
        <p:xfrm>
          <a:off x="0" y="1143000"/>
          <a:ext cx="91440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9" name="Image" r:id="rId3" imgW="10991020" imgH="5593469" progId="Photoshop.Image.6">
                  <p:embed/>
                </p:oleObj>
              </mc:Choice>
              <mc:Fallback>
                <p:oleObj name="Image" r:id="rId3" imgW="10991020" imgH="5593469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43000"/>
                        <a:ext cx="9144000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685800" y="1371600"/>
            <a:ext cx="12192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762000" y="3733800"/>
            <a:ext cx="23622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762000" y="4191000"/>
            <a:ext cx="23622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762000" y="4648200"/>
            <a:ext cx="29718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6072" name="Rectangle 8"/>
          <p:cNvSpPr>
            <a:spLocks noChangeArrowheads="1"/>
          </p:cNvSpPr>
          <p:nvPr/>
        </p:nvSpPr>
        <p:spPr bwMode="auto">
          <a:xfrm>
            <a:off x="762000" y="5105400"/>
            <a:ext cx="29718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99AF7D2-3C61-4B49-ABA7-BBB4343AF3D4}"/>
                  </a:ext>
                </a:extLst>
              </p14:cNvPr>
              <p14:cNvContentPartPr/>
              <p14:nvPr/>
            </p14:nvContentPartPr>
            <p14:xfrm>
              <a:off x="5480280" y="1663560"/>
              <a:ext cx="2152800" cy="32896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99AF7D2-3C61-4B49-ABA7-BBB4343AF3D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70920" y="1654200"/>
                <a:ext cx="2171520" cy="3308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8" grpId="0" animBg="1"/>
      <p:bldP spid="216069" grpId="0" animBg="1"/>
      <p:bldP spid="216070" grpId="0" animBg="1"/>
      <p:bldP spid="216071" grpId="0" animBg="1"/>
      <p:bldP spid="216072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8F4918CB-6E35-4F96-BEB2-7D4A32AA4EF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3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0" y="1273175"/>
          <a:ext cx="9144000" cy="520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2" name="Image" r:id="rId3" imgW="11049796" imgH="5505306" progId="Photoshop.Image.6">
                  <p:embed/>
                </p:oleObj>
              </mc:Choice>
              <mc:Fallback>
                <p:oleObj name="Image" r:id="rId3" imgW="11049796" imgH="5505306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73175"/>
                        <a:ext cx="9144000" cy="520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2" name="Rectangle 4"/>
          <p:cNvSpPr>
            <a:spLocks noChangeArrowheads="1"/>
          </p:cNvSpPr>
          <p:nvPr/>
        </p:nvSpPr>
        <p:spPr bwMode="auto">
          <a:xfrm>
            <a:off x="762000" y="1295400"/>
            <a:ext cx="23622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7093" name="Rectangle 5"/>
          <p:cNvSpPr>
            <a:spLocks noChangeArrowheads="1"/>
          </p:cNvSpPr>
          <p:nvPr/>
        </p:nvSpPr>
        <p:spPr bwMode="auto">
          <a:xfrm>
            <a:off x="762000" y="1752600"/>
            <a:ext cx="23622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7094" name="Rectangle 6"/>
          <p:cNvSpPr>
            <a:spLocks noChangeArrowheads="1"/>
          </p:cNvSpPr>
          <p:nvPr/>
        </p:nvSpPr>
        <p:spPr bwMode="auto">
          <a:xfrm>
            <a:off x="762000" y="2209800"/>
            <a:ext cx="16002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7095" name="Rectangle 7"/>
          <p:cNvSpPr>
            <a:spLocks noChangeArrowheads="1"/>
          </p:cNvSpPr>
          <p:nvPr/>
        </p:nvSpPr>
        <p:spPr bwMode="auto">
          <a:xfrm>
            <a:off x="762000" y="2667000"/>
            <a:ext cx="24384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4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常用逻辑等价式（</a:t>
            </a:r>
            <a:r>
              <a:rPr lang="en-US" altLang="zh-CN"/>
              <a:t>2</a:t>
            </a:r>
            <a:r>
              <a:rPr lang="zh-CN" altLang="en-US"/>
              <a:t>）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713733F-07AF-49E8-BF5C-DEDB7922A799}"/>
                  </a:ext>
                </a:extLst>
              </p14:cNvPr>
              <p14:cNvContentPartPr/>
              <p14:nvPr/>
            </p14:nvContentPartPr>
            <p14:xfrm>
              <a:off x="5213520" y="1219320"/>
              <a:ext cx="1397160" cy="42674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713733F-07AF-49E8-BF5C-DEDB7922A79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204160" y="1209960"/>
                <a:ext cx="1415880" cy="42861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2" grpId="0" animBg="1"/>
      <p:bldP spid="217093" grpId="0" animBg="1"/>
      <p:bldP spid="217094" grpId="0" animBg="1"/>
      <p:bldP spid="217095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BF60EB75-1378-4D7E-9FA8-D941354DD633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4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0" y="1143000"/>
          <a:ext cx="91440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6" name="Image" r:id="rId3" imgW="11020408" imgH="5093878" progId="Photoshop.Image.6">
                  <p:embed/>
                </p:oleObj>
              </mc:Choice>
              <mc:Fallback>
                <p:oleObj name="Image" r:id="rId3" imgW="11020408" imgH="5093878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43000"/>
                        <a:ext cx="914400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16" name="Rectangle 4"/>
          <p:cNvSpPr>
            <a:spLocks noChangeArrowheads="1"/>
          </p:cNvSpPr>
          <p:nvPr/>
        </p:nvSpPr>
        <p:spPr bwMode="auto">
          <a:xfrm>
            <a:off x="762000" y="3810000"/>
            <a:ext cx="37338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8117" name="Rectangle 5"/>
          <p:cNvSpPr>
            <a:spLocks noChangeArrowheads="1"/>
          </p:cNvSpPr>
          <p:nvPr/>
        </p:nvSpPr>
        <p:spPr bwMode="auto">
          <a:xfrm>
            <a:off x="762000" y="3352800"/>
            <a:ext cx="37338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8118" name="Rectangle 6"/>
          <p:cNvSpPr>
            <a:spLocks noChangeArrowheads="1"/>
          </p:cNvSpPr>
          <p:nvPr/>
        </p:nvSpPr>
        <p:spPr bwMode="auto">
          <a:xfrm>
            <a:off x="762000" y="4343400"/>
            <a:ext cx="2286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8119" name="Rectangle 7"/>
          <p:cNvSpPr>
            <a:spLocks noChangeArrowheads="1"/>
          </p:cNvSpPr>
          <p:nvPr/>
        </p:nvSpPr>
        <p:spPr bwMode="auto">
          <a:xfrm>
            <a:off x="762000" y="4876800"/>
            <a:ext cx="2286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常用逻辑等价式（</a:t>
            </a:r>
            <a:r>
              <a:rPr lang="en-US" altLang="zh-CN"/>
              <a:t>3</a:t>
            </a:r>
            <a:r>
              <a:rPr lang="zh-CN" altLang="en-US"/>
              <a:t>）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F9CDB7E-548C-4EC3-924F-8ECEE94B33F6}"/>
                  </a:ext>
                </a:extLst>
              </p14:cNvPr>
              <p14:cNvContentPartPr/>
              <p14:nvPr/>
            </p14:nvContentPartPr>
            <p14:xfrm>
              <a:off x="800280" y="1606680"/>
              <a:ext cx="5918400" cy="42040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F9CDB7E-548C-4EC3-924F-8ECEE94B33F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90920" y="1597320"/>
                <a:ext cx="5937120" cy="42228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6" grpId="0" animBg="1"/>
      <p:bldP spid="218117" grpId="0" animBg="1"/>
      <p:bldP spid="218118" grpId="0" animBg="1"/>
      <p:bldP spid="218119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51EADD91-3401-4FE5-8576-5796E03675B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5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0" y="1219200"/>
          <a:ext cx="91440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6" name="Image" r:id="rId3" imgW="11040000" imgH="3693061" progId="Photoshop.Image.6">
                  <p:embed/>
                </p:oleObj>
              </mc:Choice>
              <mc:Fallback>
                <p:oleObj name="Image" r:id="rId3" imgW="11040000" imgH="3693061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91440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常用逻辑等价式（</a:t>
            </a:r>
            <a:r>
              <a:rPr lang="en-US" altLang="zh-CN"/>
              <a:t>4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FD802B38-A602-4388-8F17-CE3796B12116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6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>
                <a:latin typeface="宋体" panose="02010600030101010101" pitchFamily="2" charset="-122"/>
              </a:rPr>
              <a:t>常用逻辑蕴含式（</a:t>
            </a:r>
            <a:r>
              <a:rPr lang="en-US" altLang="zh-CN" sz="3600">
                <a:latin typeface="宋体" panose="02010600030101010101" pitchFamily="2" charset="-122"/>
              </a:rPr>
              <a:t>1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graphicFrame>
        <p:nvGraphicFramePr>
          <p:cNvPr id="99332" name="Object 3"/>
          <p:cNvGraphicFramePr>
            <a:graphicFrameLocks noChangeAspect="1"/>
          </p:cNvGraphicFramePr>
          <p:nvPr/>
        </p:nvGraphicFramePr>
        <p:xfrm>
          <a:off x="0" y="1219200"/>
          <a:ext cx="91440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8" name="Image" r:id="rId3" imgW="11353469" imgH="5485714" progId="Photoshop.Image.6">
                  <p:embed/>
                </p:oleObj>
              </mc:Choice>
              <mc:Fallback>
                <p:oleObj name="Image" r:id="rId3" imgW="11353469" imgH="5485714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9144000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762000" y="2362200"/>
            <a:ext cx="1524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65" name="Rectangle 5"/>
          <p:cNvSpPr>
            <a:spLocks noChangeArrowheads="1"/>
          </p:cNvSpPr>
          <p:nvPr/>
        </p:nvSpPr>
        <p:spPr bwMode="auto">
          <a:xfrm>
            <a:off x="762000" y="2819400"/>
            <a:ext cx="1905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66" name="Rectangle 6"/>
          <p:cNvSpPr>
            <a:spLocks noChangeArrowheads="1"/>
          </p:cNvSpPr>
          <p:nvPr/>
        </p:nvSpPr>
        <p:spPr bwMode="auto">
          <a:xfrm>
            <a:off x="762000" y="3276600"/>
            <a:ext cx="16764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67" name="Rectangle 7"/>
          <p:cNvSpPr>
            <a:spLocks noChangeArrowheads="1"/>
          </p:cNvSpPr>
          <p:nvPr/>
        </p:nvSpPr>
        <p:spPr bwMode="auto">
          <a:xfrm>
            <a:off x="762000" y="4267200"/>
            <a:ext cx="2286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68" name="Rectangle 8"/>
          <p:cNvSpPr>
            <a:spLocks noChangeArrowheads="1"/>
          </p:cNvSpPr>
          <p:nvPr/>
        </p:nvSpPr>
        <p:spPr bwMode="auto">
          <a:xfrm>
            <a:off x="762000" y="3733800"/>
            <a:ext cx="2286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69" name="Rectangle 9"/>
          <p:cNvSpPr>
            <a:spLocks noChangeArrowheads="1"/>
          </p:cNvSpPr>
          <p:nvPr/>
        </p:nvSpPr>
        <p:spPr bwMode="auto">
          <a:xfrm>
            <a:off x="762000" y="4724400"/>
            <a:ext cx="29718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70" name="Rectangle 10"/>
          <p:cNvSpPr>
            <a:spLocks noChangeArrowheads="1"/>
          </p:cNvSpPr>
          <p:nvPr/>
        </p:nvSpPr>
        <p:spPr bwMode="auto">
          <a:xfrm>
            <a:off x="762000" y="5181600"/>
            <a:ext cx="29718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71" name="Rectangle 11"/>
          <p:cNvSpPr>
            <a:spLocks noChangeArrowheads="1"/>
          </p:cNvSpPr>
          <p:nvPr/>
        </p:nvSpPr>
        <p:spPr bwMode="auto">
          <a:xfrm>
            <a:off x="762000" y="6096000"/>
            <a:ext cx="1524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1EA70A0A-D623-47BB-B7B2-F9C98C5E3D77}"/>
                  </a:ext>
                </a:extLst>
              </p14:cNvPr>
              <p14:cNvContentPartPr/>
              <p14:nvPr/>
            </p14:nvContentPartPr>
            <p14:xfrm>
              <a:off x="2648160" y="2908440"/>
              <a:ext cx="4623120" cy="3429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1EA70A0A-D623-47BB-B7B2-F9C98C5E3D77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638800" y="2899080"/>
                <a:ext cx="4641840" cy="3448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4" grpId="0" animBg="1"/>
      <p:bldP spid="220165" grpId="0" animBg="1"/>
      <p:bldP spid="220166" grpId="0" animBg="1"/>
      <p:bldP spid="220167" grpId="0" animBg="1"/>
      <p:bldP spid="220168" grpId="0" animBg="1"/>
      <p:bldP spid="220169" grpId="0" animBg="1"/>
      <p:bldP spid="220170" grpId="0" animBg="1"/>
      <p:bldP spid="22017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4180A994-3D49-4D89-9A84-A50319FEB90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7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0" y="1143000"/>
          <a:ext cx="91440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7" name="Image" r:id="rId3" imgW="11471020" imgH="6671020" progId="Photoshop.Image.6">
                  <p:embed/>
                </p:oleObj>
              </mc:Choice>
              <mc:Fallback>
                <p:oleObj name="Image" r:id="rId3" imgW="11471020" imgH="6671020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43000"/>
                        <a:ext cx="91440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838200" y="1676400"/>
            <a:ext cx="1524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1189" name="Rectangle 5"/>
          <p:cNvSpPr>
            <a:spLocks noChangeArrowheads="1"/>
          </p:cNvSpPr>
          <p:nvPr/>
        </p:nvSpPr>
        <p:spPr bwMode="auto">
          <a:xfrm>
            <a:off x="838200" y="3352800"/>
            <a:ext cx="1524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1190" name="Rectangle 6"/>
          <p:cNvSpPr>
            <a:spLocks noChangeArrowheads="1"/>
          </p:cNvSpPr>
          <p:nvPr/>
        </p:nvSpPr>
        <p:spPr bwMode="auto">
          <a:xfrm>
            <a:off x="838200" y="2514600"/>
            <a:ext cx="1524000" cy="38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0359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常用逻辑蕴含式（</a:t>
            </a:r>
            <a:r>
              <a:rPr lang="en-US" altLang="zh-CN"/>
              <a:t>2</a:t>
            </a:r>
            <a:r>
              <a:rPr lang="zh-CN" altLang="en-US"/>
              <a:t>）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AF5DE373-C205-4F79-8036-89317405DC70}"/>
                  </a:ext>
                </a:extLst>
              </p14:cNvPr>
              <p14:cNvContentPartPr/>
              <p14:nvPr/>
            </p14:nvContentPartPr>
            <p14:xfrm>
              <a:off x="920880" y="1600200"/>
              <a:ext cx="1854720" cy="25592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AF5DE373-C205-4F79-8036-89317405DC7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11520" y="1590840"/>
                <a:ext cx="1873440" cy="2577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8" grpId="0" animBg="1"/>
      <p:bldP spid="221189" grpId="0" animBg="1"/>
      <p:bldP spid="221190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C4250607-1ED9-409B-9AAF-09FE8E7E70DD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8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3</a:t>
            </a:r>
            <a:r>
              <a:rPr lang="zh-CN" altLang="en-US" sz="3600">
                <a:latin typeface="宋体" panose="02010600030101010101" pitchFamily="2" charset="-122"/>
              </a:rPr>
              <a:t>谓词逻辑中的形式演绎推理（</a:t>
            </a:r>
            <a:r>
              <a:rPr lang="en-US" altLang="zh-CN" sz="3600">
                <a:latin typeface="宋体" panose="02010600030101010101" pitchFamily="2" charset="-122"/>
              </a:rPr>
              <a:t>2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01380" name="Rectangle 3"/>
          <p:cNvSpPr>
            <a:spLocks noChangeArrowheads="1"/>
          </p:cNvSpPr>
          <p:nvPr/>
        </p:nvSpPr>
        <p:spPr bwMode="auto">
          <a:xfrm>
            <a:off x="1066800" y="914400"/>
            <a:ext cx="7620000" cy="1752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5.4   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设有前提：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凡是大学生都学过计算机；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小王是大学生。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试问：小王学过计算机吗？</a:t>
            </a:r>
          </a:p>
        </p:txBody>
      </p:sp>
      <p:graphicFrame>
        <p:nvGraphicFramePr>
          <p:cNvPr id="222212" name="Object 4"/>
          <p:cNvGraphicFramePr>
            <a:graphicFrameLocks noChangeAspect="1"/>
          </p:cNvGraphicFramePr>
          <p:nvPr/>
        </p:nvGraphicFramePr>
        <p:xfrm>
          <a:off x="1219200" y="4648200"/>
          <a:ext cx="33797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9" name="Equation" r:id="rId3" imgW="1295535" imgH="190500" progId="Equation.3">
                  <p:embed/>
                </p:oleObj>
              </mc:Choice>
              <mc:Fallback>
                <p:oleObj name="Equation" r:id="rId3" imgW="1295535" imgH="190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648200"/>
                        <a:ext cx="337978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3" name="Object 5"/>
          <p:cNvGraphicFramePr>
            <a:graphicFrameLocks noChangeAspect="1"/>
          </p:cNvGraphicFramePr>
          <p:nvPr/>
        </p:nvGraphicFramePr>
        <p:xfrm>
          <a:off x="1219200" y="5105400"/>
          <a:ext cx="12811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0" name="Equation" r:id="rId5" imgW="485792" imgH="190500" progId="Equation.3">
                  <p:embed/>
                </p:oleObj>
              </mc:Choice>
              <mc:Fallback>
                <p:oleObj name="Equation" r:id="rId5" imgW="485792" imgH="19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105400"/>
                        <a:ext cx="12811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4" name="Object 6"/>
          <p:cNvGraphicFramePr>
            <a:graphicFrameLocks noChangeAspect="1"/>
          </p:cNvGraphicFramePr>
          <p:nvPr/>
        </p:nvGraphicFramePr>
        <p:xfrm>
          <a:off x="4724400" y="4038600"/>
          <a:ext cx="26908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1" name="Equation" r:id="rId7" imgW="1028767" imgH="190500" progId="Equation.3">
                  <p:embed/>
                </p:oleObj>
              </mc:Choice>
              <mc:Fallback>
                <p:oleObj name="Equation" r:id="rId7" imgW="1028767" imgH="190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038600"/>
                        <a:ext cx="26908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5" name="Object 7"/>
          <p:cNvGraphicFramePr>
            <a:graphicFrameLocks noChangeAspect="1"/>
          </p:cNvGraphicFramePr>
          <p:nvPr/>
        </p:nvGraphicFramePr>
        <p:xfrm>
          <a:off x="4724400" y="4495800"/>
          <a:ext cx="12477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2" name="Equation" r:id="rId9" imgW="476351" imgH="190500" progId="Equation.3">
                  <p:embed/>
                </p:oleObj>
              </mc:Choice>
              <mc:Fallback>
                <p:oleObj name="Equation" r:id="rId9" imgW="476351" imgH="190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495800"/>
                        <a:ext cx="12477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216" name="Object 8"/>
          <p:cNvGraphicFramePr>
            <a:graphicFrameLocks noChangeAspect="1"/>
          </p:cNvGraphicFramePr>
          <p:nvPr/>
        </p:nvGraphicFramePr>
        <p:xfrm>
          <a:off x="4724400" y="4953000"/>
          <a:ext cx="14446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3" name="Equation" r:id="rId11" imgW="552416" imgH="190500" progId="Equation.3">
                  <p:embed/>
                </p:oleObj>
              </mc:Choice>
              <mc:Fallback>
                <p:oleObj name="Equation" r:id="rId11" imgW="552416" imgH="190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953000"/>
                        <a:ext cx="14446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7" name="Rectangle 9"/>
          <p:cNvSpPr>
            <a:spLocks noChangeArrowheads="1"/>
          </p:cNvSpPr>
          <p:nvPr/>
        </p:nvSpPr>
        <p:spPr bwMode="auto">
          <a:xfrm>
            <a:off x="1143000" y="2895600"/>
            <a:ext cx="38100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解：令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是大学生</a:t>
            </a:r>
          </a:p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（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）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学过计算机；</a:t>
            </a:r>
          </a:p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kumimoji="1" lang="zh-CN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小王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上面命题用谓词公式表示为：</a:t>
            </a:r>
          </a:p>
        </p:txBody>
      </p:sp>
      <p:grpSp>
        <p:nvGrpSpPr>
          <p:cNvPr id="222218" name="Group 10"/>
          <p:cNvGrpSpPr>
            <a:grpSpLocks/>
          </p:cNvGrpSpPr>
          <p:nvPr/>
        </p:nvGrpSpPr>
        <p:grpSpPr bwMode="auto">
          <a:xfrm>
            <a:off x="4724400" y="3581400"/>
            <a:ext cx="4191000" cy="381000"/>
            <a:chOff x="2736" y="2496"/>
            <a:chExt cx="2640" cy="240"/>
          </a:xfrm>
        </p:grpSpPr>
        <p:graphicFrame>
          <p:nvGraphicFramePr>
            <p:cNvPr id="101395" name="Object 11"/>
            <p:cNvGraphicFramePr>
              <a:graphicFrameLocks noChangeAspect="1"/>
            </p:cNvGraphicFramePr>
            <p:nvPr/>
          </p:nvGraphicFramePr>
          <p:xfrm>
            <a:off x="2736" y="2496"/>
            <a:ext cx="2129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44" name="Equation" r:id="rId13" imgW="1295535" imgH="190500" progId="Equation.3">
                    <p:embed/>
                  </p:oleObj>
                </mc:Choice>
                <mc:Fallback>
                  <p:oleObj name="Equation" r:id="rId13" imgW="1295535" imgH="190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2496"/>
                          <a:ext cx="2129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396" name="Rectangle 12"/>
            <p:cNvSpPr>
              <a:spLocks noChangeArrowheads="1"/>
            </p:cNvSpPr>
            <p:nvPr/>
          </p:nvSpPr>
          <p:spPr bwMode="auto">
            <a:xfrm>
              <a:off x="4848" y="2496"/>
              <a:ext cx="5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</a:pPr>
              <a:r>
                <a:rPr kumimoji="1"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kumimoji="1" lang="zh-CN" altLang="en-US" sz="200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前提</a:t>
              </a:r>
              <a:r>
                <a:rPr kumimoji="1"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]</a:t>
              </a:r>
            </a:p>
          </p:txBody>
        </p:sp>
      </p:grpSp>
      <p:sp>
        <p:nvSpPr>
          <p:cNvPr id="222221" name="Rectangle 13"/>
          <p:cNvSpPr>
            <a:spLocks noChangeArrowheads="1"/>
          </p:cNvSpPr>
          <p:nvPr/>
        </p:nvSpPr>
        <p:spPr bwMode="auto">
          <a:xfrm>
            <a:off x="7924800" y="4038600"/>
            <a:ext cx="1066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(1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S</a:t>
            </a: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sp>
        <p:nvSpPr>
          <p:cNvPr id="222222" name="Rectangle 14"/>
          <p:cNvSpPr>
            <a:spLocks noChangeArrowheads="1"/>
          </p:cNvSpPr>
          <p:nvPr/>
        </p:nvSpPr>
        <p:spPr bwMode="auto">
          <a:xfrm>
            <a:off x="8077200" y="4572000"/>
            <a:ext cx="838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1"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前提</a:t>
            </a: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sp>
        <p:nvSpPr>
          <p:cNvPr id="222223" name="Rectangle 15"/>
          <p:cNvSpPr>
            <a:spLocks noChangeArrowheads="1"/>
          </p:cNvSpPr>
          <p:nvPr/>
        </p:nvSpPr>
        <p:spPr bwMode="auto">
          <a:xfrm>
            <a:off x="7696200" y="4953000"/>
            <a:ext cx="1219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[(2),(3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1"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sp>
        <p:nvSpPr>
          <p:cNvPr id="222224" name="Rectangle 16"/>
          <p:cNvSpPr>
            <a:spLocks noChangeArrowheads="1"/>
          </p:cNvSpPr>
          <p:nvPr/>
        </p:nvSpPr>
        <p:spPr bwMode="auto">
          <a:xfrm>
            <a:off x="4724400" y="3048000"/>
            <a:ext cx="2514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我们进行形式推理：</a:t>
            </a:r>
          </a:p>
        </p:txBody>
      </p:sp>
      <p:sp>
        <p:nvSpPr>
          <p:cNvPr id="222225" name="Rectangle 17"/>
          <p:cNvSpPr>
            <a:spLocks noChangeArrowheads="1"/>
          </p:cNvSpPr>
          <p:nvPr/>
        </p:nvSpPr>
        <p:spPr bwMode="auto">
          <a:xfrm>
            <a:off x="4724400" y="5410200"/>
            <a:ext cx="3276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M(a)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，即小王学过计算机。</a:t>
            </a:r>
          </a:p>
        </p:txBody>
      </p:sp>
      <p:sp>
        <p:nvSpPr>
          <p:cNvPr id="222226" name="AutoShape 18"/>
          <p:cNvSpPr>
            <a:spLocks/>
          </p:cNvSpPr>
          <p:nvPr/>
        </p:nvSpPr>
        <p:spPr bwMode="auto">
          <a:xfrm>
            <a:off x="4953000" y="4572000"/>
            <a:ext cx="3200400" cy="822325"/>
          </a:xfrm>
          <a:prstGeom prst="borderCallout1">
            <a:avLst>
              <a:gd name="adj1" fmla="val 13898"/>
              <a:gd name="adj2" fmla="val 102380"/>
              <a:gd name="adj3" fmla="val -28764"/>
              <a:gd name="adj4" fmla="val 114731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Font typeface="Symbol" panose="05050102010706020507" pitchFamily="18" charset="2"/>
              <a:buChar char="&quot;"/>
            </a:pP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A(x)=&gt;A(y)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Font typeface="Symbol" panose="05050102010706020507" pitchFamily="18" charset="2"/>
              <a:buNone/>
            </a:pP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是个体域中任一确定元素</a:t>
            </a:r>
          </a:p>
        </p:txBody>
      </p:sp>
      <p:sp>
        <p:nvSpPr>
          <p:cNvPr id="222227" name="AutoShape 19"/>
          <p:cNvSpPr>
            <a:spLocks/>
          </p:cNvSpPr>
          <p:nvPr/>
        </p:nvSpPr>
        <p:spPr bwMode="auto">
          <a:xfrm>
            <a:off x="4953000" y="5486400"/>
            <a:ext cx="3243263" cy="427038"/>
          </a:xfrm>
          <a:prstGeom prst="borderCallout1">
            <a:avLst>
              <a:gd name="adj1" fmla="val 26764"/>
              <a:gd name="adj2" fmla="val 102347"/>
              <a:gd name="adj3" fmla="val -47954"/>
              <a:gd name="adj4" fmla="val 114097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</a:pP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A  B)  A =&gt; B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48164A8-49A9-4C01-B48D-F3169338EA71}"/>
                  </a:ext>
                </a:extLst>
              </p14:cNvPr>
              <p14:cNvContentPartPr/>
              <p14:nvPr/>
            </p14:nvContentPartPr>
            <p14:xfrm>
              <a:off x="3810240" y="1714680"/>
              <a:ext cx="3778560" cy="2997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48164A8-49A9-4C01-B48D-F3169338EA71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800880" y="1705320"/>
                <a:ext cx="3797280" cy="3016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7" grpId="0" autoUpdateAnimBg="0"/>
      <p:bldP spid="222221" grpId="0" autoUpdateAnimBg="0"/>
      <p:bldP spid="222222" grpId="0" autoUpdateAnimBg="0"/>
      <p:bldP spid="222223" grpId="0" autoUpdateAnimBg="0"/>
      <p:bldP spid="222224" grpId="0" autoUpdateAnimBg="0"/>
      <p:bldP spid="222225" grpId="0" autoUpdateAnimBg="0"/>
      <p:bldP spid="222226" grpId="0" animBg="1" autoUpdateAnimBg="0"/>
      <p:bldP spid="222227" grpId="0" animBg="1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fld id="{A32FD826-E8DA-4905-9758-8117465FDA30}" type="slidenum">
              <a:rPr lang="ja-JP" altLang="en-US" b="0">
                <a:solidFill>
                  <a:srgbClr val="A50021"/>
                </a:solidFill>
                <a:ea typeface="ＭＳ Ｐゴシック" panose="020B0600070205080204" pitchFamily="34" charset="-128"/>
              </a:rPr>
              <a:pPr eaLnBrk="1" hangingPunct="1">
                <a:lnSpc>
                  <a:spcPct val="100000"/>
                </a:lnSpc>
              </a:pPr>
              <a:t>99</a:t>
            </a:fld>
            <a:endParaRPr lang="en-US" altLang="ja-JP" b="0">
              <a:solidFill>
                <a:srgbClr val="A50021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宋体" panose="02010600030101010101" pitchFamily="2" charset="-122"/>
              </a:rPr>
              <a:t>5.1.3</a:t>
            </a:r>
            <a:r>
              <a:rPr lang="zh-CN" altLang="en-US" sz="3600">
                <a:latin typeface="宋体" panose="02010600030101010101" pitchFamily="2" charset="-122"/>
              </a:rPr>
              <a:t>谓词逻辑中的形式演绎推理（</a:t>
            </a:r>
            <a:r>
              <a:rPr lang="en-US" altLang="zh-CN" sz="3600">
                <a:latin typeface="宋体" panose="02010600030101010101" pitchFamily="2" charset="-122"/>
              </a:rPr>
              <a:t>3</a:t>
            </a:r>
            <a:r>
              <a:rPr lang="zh-CN" altLang="en-US" sz="3600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102404" name="Rectangle 3"/>
          <p:cNvSpPr>
            <a:spLocks noChangeArrowheads="1"/>
          </p:cNvSpPr>
          <p:nvPr/>
        </p:nvSpPr>
        <p:spPr bwMode="auto">
          <a:xfrm>
            <a:off x="1066800" y="1066800"/>
            <a:ext cx="7620000" cy="9906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例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5.5 </a:t>
            </a: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证明                是                                                 和                 逻辑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          结果。</a:t>
            </a:r>
          </a:p>
        </p:txBody>
      </p:sp>
      <p:graphicFrame>
        <p:nvGraphicFramePr>
          <p:cNvPr id="102405" name="Object 4"/>
          <p:cNvGraphicFramePr>
            <a:graphicFrameLocks noChangeAspect="1"/>
          </p:cNvGraphicFramePr>
          <p:nvPr/>
        </p:nvGraphicFramePr>
        <p:xfrm>
          <a:off x="2286000" y="1143000"/>
          <a:ext cx="11239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8" name="Equation" r:id="rId3" imgW="571252" imgH="203112" progId="Equation.3">
                  <p:embed/>
                </p:oleObj>
              </mc:Choice>
              <mc:Fallback>
                <p:oleObj name="Equation" r:id="rId3" imgW="571252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143000"/>
                        <a:ext cx="11239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5"/>
          <p:cNvGraphicFramePr>
            <a:graphicFrameLocks noChangeAspect="1"/>
          </p:cNvGraphicFramePr>
          <p:nvPr/>
        </p:nvGraphicFramePr>
        <p:xfrm>
          <a:off x="3581400" y="1143000"/>
          <a:ext cx="30353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9" name="Equation" r:id="rId5" imgW="1651000" imgH="203200" progId="Equation.3">
                  <p:embed/>
                </p:oleObj>
              </mc:Choice>
              <mc:Fallback>
                <p:oleObj name="Equation" r:id="rId5" imgW="16510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143000"/>
                        <a:ext cx="303530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6"/>
          <p:cNvGraphicFramePr>
            <a:graphicFrameLocks noChangeAspect="1"/>
          </p:cNvGraphicFramePr>
          <p:nvPr/>
        </p:nvGraphicFramePr>
        <p:xfrm>
          <a:off x="6858000" y="1143000"/>
          <a:ext cx="12477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0" name="Equation" r:id="rId7" imgW="634725" imgH="203112" progId="Equation.3">
                  <p:embed/>
                </p:oleObj>
              </mc:Choice>
              <mc:Fallback>
                <p:oleObj name="Equation" r:id="rId7" imgW="634725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143000"/>
                        <a:ext cx="124777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9" name="Object 7"/>
          <p:cNvGraphicFramePr>
            <a:graphicFrameLocks noChangeAspect="1"/>
          </p:cNvGraphicFramePr>
          <p:nvPr/>
        </p:nvGraphicFramePr>
        <p:xfrm>
          <a:off x="2133600" y="3124200"/>
          <a:ext cx="37338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1" name="Equation" r:id="rId9" imgW="1628657" imgH="190500" progId="Equation.3">
                  <p:embed/>
                </p:oleObj>
              </mc:Choice>
              <mc:Fallback>
                <p:oleObj name="Equation" r:id="rId9" imgW="1628657" imgH="190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124200"/>
                        <a:ext cx="37338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0" name="Object 8"/>
          <p:cNvGraphicFramePr>
            <a:graphicFrameLocks noChangeAspect="1"/>
          </p:cNvGraphicFramePr>
          <p:nvPr/>
        </p:nvGraphicFramePr>
        <p:xfrm>
          <a:off x="2133600" y="3844925"/>
          <a:ext cx="29718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2" name="Equation" r:id="rId11" imgW="1371600" imgH="190500" progId="Equation.3">
                  <p:embed/>
                </p:oleObj>
              </mc:Choice>
              <mc:Fallback>
                <p:oleObj name="Equation" r:id="rId11" imgW="1371600" imgH="190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844925"/>
                        <a:ext cx="2971800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1" name="Object 9"/>
          <p:cNvGraphicFramePr>
            <a:graphicFrameLocks noChangeAspect="1"/>
          </p:cNvGraphicFramePr>
          <p:nvPr/>
        </p:nvGraphicFramePr>
        <p:xfrm>
          <a:off x="2133600" y="5054600"/>
          <a:ext cx="160020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3" name="Equation" r:id="rId13" imgW="742849" imgH="190500" progId="Equation.3">
                  <p:embed/>
                </p:oleObj>
              </mc:Choice>
              <mc:Fallback>
                <p:oleObj name="Equation" r:id="rId13" imgW="742849" imgH="1905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054600"/>
                        <a:ext cx="1600200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42" name="Rectangle 10"/>
          <p:cNvSpPr>
            <a:spLocks noChangeArrowheads="1"/>
          </p:cNvSpPr>
          <p:nvPr/>
        </p:nvSpPr>
        <p:spPr bwMode="auto">
          <a:xfrm>
            <a:off x="990600" y="2286000"/>
            <a:ext cx="762000" cy="4572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zh-CN" altLang="en-US" sz="2000">
                <a:latin typeface="Times New Roman" panose="02020603050405020304" pitchFamily="18" charset="0"/>
                <a:sym typeface="Symbol" panose="05050102010706020507" pitchFamily="18" charset="2"/>
              </a:rPr>
              <a:t>证：</a:t>
            </a:r>
          </a:p>
        </p:txBody>
      </p:sp>
      <p:grpSp>
        <p:nvGrpSpPr>
          <p:cNvPr id="223243" name="Group 11"/>
          <p:cNvGrpSpPr>
            <a:grpSpLocks/>
          </p:cNvGrpSpPr>
          <p:nvPr/>
        </p:nvGrpSpPr>
        <p:grpSpPr bwMode="auto">
          <a:xfrm>
            <a:off x="2133600" y="2513013"/>
            <a:ext cx="5715000" cy="458787"/>
            <a:chOff x="1344" y="2015"/>
            <a:chExt cx="3600" cy="289"/>
          </a:xfrm>
        </p:grpSpPr>
        <p:graphicFrame>
          <p:nvGraphicFramePr>
            <p:cNvPr id="102420" name="Object 12"/>
            <p:cNvGraphicFramePr>
              <a:graphicFrameLocks noChangeAspect="1"/>
            </p:cNvGraphicFramePr>
            <p:nvPr/>
          </p:nvGraphicFramePr>
          <p:xfrm>
            <a:off x="1344" y="2015"/>
            <a:ext cx="2400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84" name="Equation" r:id="rId15" imgW="1790767" imgH="190500" progId="Equation.3">
                    <p:embed/>
                  </p:oleObj>
                </mc:Choice>
                <mc:Fallback>
                  <p:oleObj name="Equation" r:id="rId15" imgW="1790767" imgH="1905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015"/>
                          <a:ext cx="2400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21" name="Rectangle 13"/>
            <p:cNvSpPr>
              <a:spLocks noChangeArrowheads="1"/>
            </p:cNvSpPr>
            <p:nvPr/>
          </p:nvSpPr>
          <p:spPr bwMode="auto">
            <a:xfrm>
              <a:off x="4272" y="2016"/>
              <a:ext cx="672" cy="288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前提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]</a:t>
              </a:r>
            </a:p>
          </p:txBody>
        </p:sp>
      </p:grpSp>
      <p:sp>
        <p:nvSpPr>
          <p:cNvPr id="223246" name="Rectangle 14"/>
          <p:cNvSpPr>
            <a:spLocks noChangeArrowheads="1"/>
          </p:cNvSpPr>
          <p:nvPr/>
        </p:nvSpPr>
        <p:spPr bwMode="auto">
          <a:xfrm>
            <a:off x="6858000" y="3124200"/>
            <a:ext cx="1066800" cy="4572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[(1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S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sp>
        <p:nvSpPr>
          <p:cNvPr id="223247" name="Rectangle 15"/>
          <p:cNvSpPr>
            <a:spLocks noChangeArrowheads="1"/>
          </p:cNvSpPr>
          <p:nvPr/>
        </p:nvSpPr>
        <p:spPr bwMode="auto">
          <a:xfrm>
            <a:off x="6858000" y="3733800"/>
            <a:ext cx="1066800" cy="4572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[(2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S</a:t>
            </a: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grpSp>
        <p:nvGrpSpPr>
          <p:cNvPr id="223248" name="Group 16"/>
          <p:cNvGrpSpPr>
            <a:grpSpLocks/>
          </p:cNvGrpSpPr>
          <p:nvPr/>
        </p:nvGrpSpPr>
        <p:grpSpPr bwMode="auto">
          <a:xfrm>
            <a:off x="2133600" y="4319588"/>
            <a:ext cx="5822950" cy="534987"/>
            <a:chOff x="1344" y="3009"/>
            <a:chExt cx="3668" cy="337"/>
          </a:xfrm>
        </p:grpSpPr>
        <p:graphicFrame>
          <p:nvGraphicFramePr>
            <p:cNvPr id="102418" name="Object 17"/>
            <p:cNvGraphicFramePr>
              <a:graphicFrameLocks noChangeAspect="1"/>
            </p:cNvGraphicFramePr>
            <p:nvPr/>
          </p:nvGraphicFramePr>
          <p:xfrm>
            <a:off x="1344" y="3072"/>
            <a:ext cx="1097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85" name="Equation" r:id="rId17" imgW="800033" imgH="190500" progId="Equation.3">
                    <p:embed/>
                  </p:oleObj>
                </mc:Choice>
                <mc:Fallback>
                  <p:oleObj name="Equation" r:id="rId17" imgW="800033" imgH="1905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3072"/>
                          <a:ext cx="1097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19" name="Rectangle 18"/>
            <p:cNvSpPr>
              <a:spLocks noChangeArrowheads="1"/>
            </p:cNvSpPr>
            <p:nvPr/>
          </p:nvSpPr>
          <p:spPr bwMode="auto">
            <a:xfrm>
              <a:off x="4340" y="3009"/>
              <a:ext cx="672" cy="288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lnSpc>
                  <a:spcPct val="120000"/>
                </a:lnSpc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</a:pP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[</a:t>
              </a:r>
              <a:r>
                <a:rPr kumimoji="1" lang="zh-CN" altLang="en-US" sz="2000">
                  <a:latin typeface="Times New Roman" panose="02020603050405020304" pitchFamily="18" charset="0"/>
                  <a:sym typeface="Symbol" panose="05050102010706020507" pitchFamily="18" charset="2"/>
                </a:rPr>
                <a:t>前提</a:t>
              </a:r>
              <a:r>
                <a:rPr kumimoji="1" lang="en-US" altLang="zh-CN" sz="2000">
                  <a:latin typeface="Times New Roman" panose="02020603050405020304" pitchFamily="18" charset="0"/>
                  <a:sym typeface="Symbol" panose="05050102010706020507" pitchFamily="18" charset="2"/>
                </a:rPr>
                <a:t>]</a:t>
              </a:r>
            </a:p>
          </p:txBody>
        </p:sp>
      </p:grpSp>
      <p:sp>
        <p:nvSpPr>
          <p:cNvPr id="223251" name="Rectangle 19"/>
          <p:cNvSpPr>
            <a:spLocks noChangeArrowheads="1"/>
          </p:cNvSpPr>
          <p:nvPr/>
        </p:nvSpPr>
        <p:spPr bwMode="auto">
          <a:xfrm>
            <a:off x="6934200" y="4953000"/>
            <a:ext cx="1066800" cy="4572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195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latin typeface="Times New Roman" panose="02020603050405020304" pitchFamily="18" charset="0"/>
                <a:sym typeface="Symbol" panose="05050102010706020507" pitchFamily="18" charset="2"/>
              </a:rPr>
              <a:t>[(3),(4),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1" lang="en-US" altLang="zh-CN" sz="2000" baseline="-25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]</a:t>
            </a:r>
          </a:p>
        </p:txBody>
      </p:sp>
      <p:sp>
        <p:nvSpPr>
          <p:cNvPr id="223252" name="AutoShape 20"/>
          <p:cNvSpPr>
            <a:spLocks/>
          </p:cNvSpPr>
          <p:nvPr/>
        </p:nvSpPr>
        <p:spPr bwMode="auto">
          <a:xfrm>
            <a:off x="2133600" y="5486400"/>
            <a:ext cx="4132263" cy="609600"/>
          </a:xfrm>
          <a:prstGeom prst="borderCallout1">
            <a:avLst>
              <a:gd name="adj1" fmla="val 18750"/>
              <a:gd name="adj2" fmla="val 101843"/>
              <a:gd name="adj3" fmla="val -28907"/>
              <a:gd name="adj4" fmla="val 139148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lnSpc>
                <a:spcPct val="120000"/>
              </a:lnSpc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kumimoji="1" lang="en-US" altLang="zh-CN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(A  B)  ¬ B =&gt; ¬ A    </a:t>
            </a:r>
            <a:r>
              <a:rPr kumimoji="1" lang="zh-CN" altLang="en-US" sz="200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拒取式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A835752-64F7-42CB-BEC8-E095251C69C3}"/>
                  </a:ext>
                </a:extLst>
              </p14:cNvPr>
              <p14:cNvContentPartPr/>
              <p14:nvPr/>
            </p14:nvContentPartPr>
            <p14:xfrm>
              <a:off x="355680" y="3873600"/>
              <a:ext cx="1626120" cy="10162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A835752-64F7-42CB-BEC8-E095251C69C3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46320" y="3864240"/>
                <a:ext cx="1644840" cy="1035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42" grpId="0" animBg="1" autoUpdateAnimBg="0"/>
      <p:bldP spid="223246" grpId="0" animBg="1" autoUpdateAnimBg="0"/>
      <p:bldP spid="223247" grpId="0" animBg="1" autoUpdateAnimBg="0"/>
      <p:bldP spid="223251" grpId="0" animBg="1" autoUpdateAnimBg="0"/>
      <p:bldP spid="223252" grpId="0" animBg="1" autoUpdateAnimBg="0"/>
    </p:bldLst>
  </p:timing>
</p:sld>
</file>

<file path=ppt/theme/theme1.xml><?xml version="1.0" encoding="utf-8"?>
<a:theme xmlns:a="http://schemas.openxmlformats.org/drawingml/2006/main" name="wasedaSample5">
  <a:themeElements>
    <a:clrScheme name="wasedaSample5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wasedaSample5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rgbClr val="99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rgbClr val="99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wasedaSample5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sedaSample5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sedaSample5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 5 章   基于谓词逻辑的机器推理</Template>
  <TotalTime>7525</TotalTime>
  <Words>20281</Words>
  <Application>Microsoft Office PowerPoint</Application>
  <PresentationFormat>全屏显示(4:3)</PresentationFormat>
  <Paragraphs>2337</Paragraphs>
  <Slides>20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02</vt:i4>
      </vt:variant>
    </vt:vector>
  </HeadingPairs>
  <TitlesOfParts>
    <vt:vector size="221" baseType="lpstr">
      <vt:lpstr>Arial Unicode MS</vt:lpstr>
      <vt:lpstr>ZapfDingbats</vt:lpstr>
      <vt:lpstr>方正姚体</vt:lpstr>
      <vt:lpstr>华文新魏</vt:lpstr>
      <vt:lpstr>宋体</vt:lpstr>
      <vt:lpstr>新宋体</vt:lpstr>
      <vt:lpstr>Arial</vt:lpstr>
      <vt:lpstr>Courier New</vt:lpstr>
      <vt:lpstr>Symbol</vt:lpstr>
      <vt:lpstr>Tahoma</vt:lpstr>
      <vt:lpstr>Times New Roman</vt:lpstr>
      <vt:lpstr>Wingdings</vt:lpstr>
      <vt:lpstr>wasedaSample5</vt:lpstr>
      <vt:lpstr>SmartDraw</vt:lpstr>
      <vt:lpstr>Visio</vt:lpstr>
      <vt:lpstr>Image</vt:lpstr>
      <vt:lpstr>Equation</vt:lpstr>
      <vt:lpstr>公式</vt:lpstr>
      <vt:lpstr>Microsoft 公式 3.0</vt:lpstr>
      <vt:lpstr>第 5 章   基于谓词逻辑的机器推理</vt:lpstr>
      <vt:lpstr>PowerPoint 演示文稿</vt:lpstr>
      <vt:lpstr>第5章 基于谓词逻辑的机器推理</vt:lpstr>
      <vt:lpstr>第5章 基于谓词逻辑的机器推理</vt:lpstr>
      <vt:lpstr>5.0  推理的基本概念</vt:lpstr>
      <vt:lpstr>5.0.1  推理的定义</vt:lpstr>
      <vt:lpstr>5.0.1  推理的定义</vt:lpstr>
      <vt:lpstr>5.0.1  推理的定义</vt:lpstr>
      <vt:lpstr>5.0.2  推理方式及其分类</vt:lpstr>
      <vt:lpstr>5.0.1  推理的定义</vt:lpstr>
      <vt:lpstr>5.0  推理的基本概念</vt:lpstr>
      <vt:lpstr>5.0.2  推理方式及其分类</vt:lpstr>
      <vt:lpstr>5.0.2  推理方式及其分类</vt:lpstr>
      <vt:lpstr>PowerPoint 演示文稿</vt:lpstr>
      <vt:lpstr>5.0.2  推理方式及其分类</vt:lpstr>
      <vt:lpstr>5.0.2  推理方式及其分类</vt:lpstr>
      <vt:lpstr>5.0.2  推理方式及其分类</vt:lpstr>
      <vt:lpstr>5.0  推理的基本概念</vt:lpstr>
      <vt:lpstr>5.0.3  推理的方向</vt:lpstr>
      <vt:lpstr>5.0.3  推理的方向</vt:lpstr>
      <vt:lpstr>PowerPoint 演示文稿</vt:lpstr>
      <vt:lpstr>5.0.3  推理的方向</vt:lpstr>
      <vt:lpstr>正向推理示例</vt:lpstr>
      <vt:lpstr>正向推理示例</vt:lpstr>
      <vt:lpstr>正向推理示例</vt:lpstr>
      <vt:lpstr>正向推理示例</vt:lpstr>
      <vt:lpstr>正向推理示例</vt:lpstr>
      <vt:lpstr>正向推理示例</vt:lpstr>
      <vt:lpstr>5.0.3  推理的方向</vt:lpstr>
      <vt:lpstr>PowerPoint 演示文稿</vt:lpstr>
      <vt:lpstr>5.0.3  推理的方向</vt:lpstr>
      <vt:lpstr>反向推理示例</vt:lpstr>
      <vt:lpstr>反向推理示例</vt:lpstr>
      <vt:lpstr>反向推理示例</vt:lpstr>
      <vt:lpstr>反向推理示例</vt:lpstr>
      <vt:lpstr>反向推理示例</vt:lpstr>
      <vt:lpstr>5.0.3  推理的方向</vt:lpstr>
      <vt:lpstr>PowerPoint 演示文稿</vt:lpstr>
      <vt:lpstr>PowerPoint 演示文稿</vt:lpstr>
      <vt:lpstr>5.0.3  推理的方向</vt:lpstr>
      <vt:lpstr>5.0  推理的基本概念</vt:lpstr>
      <vt:lpstr>5.0.4  冲突消解策略</vt:lpstr>
      <vt:lpstr>5.0.4  冲突消解策略</vt:lpstr>
      <vt:lpstr>第5章 基于谓词逻辑的机器推理</vt:lpstr>
      <vt:lpstr>5.8  命题逻辑</vt:lpstr>
      <vt:lpstr>5.8.1 命题</vt:lpstr>
      <vt:lpstr>5.8.2 命题公式</vt:lpstr>
      <vt:lpstr>5.8.2 命题公式</vt:lpstr>
      <vt:lpstr>5.8.2 命题公式</vt:lpstr>
      <vt:lpstr>5.8.2 命题公式</vt:lpstr>
      <vt:lpstr>5.8.2 命题公式</vt:lpstr>
      <vt:lpstr>5.8.2 命题公式</vt:lpstr>
      <vt:lpstr>5.8.2 命题公式</vt:lpstr>
      <vt:lpstr>5.8.2 命题公式</vt:lpstr>
      <vt:lpstr>5.8.2 命题公式</vt:lpstr>
      <vt:lpstr>5.8.3 命题逻辑的推理规则</vt:lpstr>
      <vt:lpstr>PowerPoint 演示文稿</vt:lpstr>
      <vt:lpstr>PowerPoint 演示文稿</vt:lpstr>
      <vt:lpstr>3.8.4 命题逻辑的归结方法</vt:lpstr>
      <vt:lpstr>3.8.4 命题逻辑的归结方法</vt:lpstr>
      <vt:lpstr>3.8.4 命题逻辑的归结方法</vt:lpstr>
      <vt:lpstr>3.8.4 命题逻辑的归结方法</vt:lpstr>
      <vt:lpstr>3.8.4 命题逻辑的归结方法</vt:lpstr>
      <vt:lpstr>3.8.4 命题逻辑的归结方法</vt:lpstr>
      <vt:lpstr>3.8.4 命题逻辑的归结方法</vt:lpstr>
      <vt:lpstr>5.1 一阶谓词逻辑</vt:lpstr>
      <vt:lpstr>5.1.1谓词、函数、量词（1）</vt:lpstr>
      <vt:lpstr>5.1.1谓词、函数、量词（2）</vt:lpstr>
      <vt:lpstr>5.1.1谓词、函数、量词（3）</vt:lpstr>
      <vt:lpstr>5.1.1谓词、函数、量词（4）</vt:lpstr>
      <vt:lpstr>5.1.1谓词、函数、量词（5）</vt:lpstr>
      <vt:lpstr>5.1.1谓词、函数、量词（6）</vt:lpstr>
      <vt:lpstr>5.1.1谓词、函数、量词（7）</vt:lpstr>
      <vt:lpstr>5.1.1谓词、函数、量词（8）</vt:lpstr>
      <vt:lpstr>5.1.1谓词、函数、量词（9）</vt:lpstr>
      <vt:lpstr>5.1.2谓词公式（1）</vt:lpstr>
      <vt:lpstr>5.1.2谓词公式（2）</vt:lpstr>
      <vt:lpstr>5.1.2谓词公式（3）</vt:lpstr>
      <vt:lpstr>5.1.2谓词公式（4）</vt:lpstr>
      <vt:lpstr>5.1.2谓词公式（5）</vt:lpstr>
      <vt:lpstr>5.1.2谓词公式（6）</vt:lpstr>
      <vt:lpstr>5.1.2谓词公式（7）</vt:lpstr>
      <vt:lpstr>5.1.2谓词公式（8）</vt:lpstr>
      <vt:lpstr>5.1.2谓词公式（9）</vt:lpstr>
      <vt:lpstr>5.1.2谓词公式（10）</vt:lpstr>
      <vt:lpstr>5.1.2谓词公式（11）</vt:lpstr>
      <vt:lpstr>5.1.2谓词公式（12）</vt:lpstr>
      <vt:lpstr>5.1.2谓词公式（13）</vt:lpstr>
      <vt:lpstr>5.1.2谓词公式（14）</vt:lpstr>
      <vt:lpstr>5.1.2谓词公式（15）</vt:lpstr>
      <vt:lpstr>5.1.3谓词逻辑中的形式演绎推理（1）</vt:lpstr>
      <vt:lpstr>常用逻辑等价式（1）</vt:lpstr>
      <vt:lpstr>常用逻辑等价式（2）</vt:lpstr>
      <vt:lpstr>常用逻辑等价式（3）</vt:lpstr>
      <vt:lpstr>常用逻辑等价式（4）</vt:lpstr>
      <vt:lpstr>常用逻辑蕴含式（1）</vt:lpstr>
      <vt:lpstr>常用逻辑蕴含式（2）</vt:lpstr>
      <vt:lpstr>5.1.3谓词逻辑中的形式演绎推理（2）</vt:lpstr>
      <vt:lpstr>5.1.3谓词逻辑中的形式演绎推理（3）</vt:lpstr>
      <vt:lpstr>5.1.3谓词逻辑中的形式演绎推理（4）</vt:lpstr>
      <vt:lpstr>第5章 基于谓词逻辑的机器推理</vt:lpstr>
      <vt:lpstr>5.2归结演绎推理</vt:lpstr>
      <vt:lpstr>5.2.1子句集(1)</vt:lpstr>
      <vt:lpstr>5.2.1子句集(2)</vt:lpstr>
      <vt:lpstr>5.2.1子句集(3)</vt:lpstr>
      <vt:lpstr>5.2.1子句集(4)</vt:lpstr>
      <vt:lpstr>5.2.1子句集(5)</vt:lpstr>
      <vt:lpstr>5.2.1子句集(6)</vt:lpstr>
      <vt:lpstr>5.2.1子句集(7)</vt:lpstr>
      <vt:lpstr>5.2.1子句集(8)</vt:lpstr>
      <vt:lpstr>5.2.1子句集(9)</vt:lpstr>
      <vt:lpstr>5.2.1子句集(10)</vt:lpstr>
      <vt:lpstr>5.2.1子句集(11)</vt:lpstr>
      <vt:lpstr>5.2.1子句集(12)</vt:lpstr>
      <vt:lpstr>5.2.2命题逻辑中的归结原理(1)</vt:lpstr>
      <vt:lpstr>5.2.2命题逻辑中的归结原理(2)</vt:lpstr>
      <vt:lpstr>5.2.2命题逻辑中的归结原理(3)</vt:lpstr>
      <vt:lpstr>5.2.2命题逻辑中的归结原理(4)</vt:lpstr>
      <vt:lpstr>5.2.2命题逻辑中的归结原理(5)</vt:lpstr>
      <vt:lpstr>5.2.2命题逻辑中的归结原理(6)</vt:lpstr>
      <vt:lpstr>5.2.2命题逻辑中的归结原理(7)</vt:lpstr>
      <vt:lpstr>5.2.2命题逻辑中的归结原理(8)</vt:lpstr>
      <vt:lpstr>5.2.2命题逻辑中的归结原理(9)</vt:lpstr>
      <vt:lpstr>5.2.2命题逻辑中的归结原理(10)</vt:lpstr>
      <vt:lpstr>5.2.2命题逻辑中的归结原理(11)</vt:lpstr>
      <vt:lpstr>5.2.3替换与合一(1)</vt:lpstr>
      <vt:lpstr>5.2.3替换与合一(2)</vt:lpstr>
      <vt:lpstr>5.2.3替换与合一(3)</vt:lpstr>
      <vt:lpstr>5.2.3替换与合一(4)</vt:lpstr>
      <vt:lpstr>5.2.3替换与合一(5)</vt:lpstr>
      <vt:lpstr>5.2.3替换与合一(6)</vt:lpstr>
      <vt:lpstr>5.2.3替换与合一(7)</vt:lpstr>
      <vt:lpstr>5.2.3替换与合一(8)</vt:lpstr>
      <vt:lpstr>5.2.3替换与合一(9)</vt:lpstr>
      <vt:lpstr>5.2.3替换与合一(10)</vt:lpstr>
      <vt:lpstr>5.2.3替换与合一(11)</vt:lpstr>
      <vt:lpstr>5.2.4谓词逻辑中的归结原理(1)</vt:lpstr>
      <vt:lpstr>5.2.4谓词逻辑中的归结原理(2)</vt:lpstr>
      <vt:lpstr>5.2.4谓词逻辑中的归结原理(3)</vt:lpstr>
      <vt:lpstr>5.2.4谓词逻辑中的归结原理(4)</vt:lpstr>
      <vt:lpstr>5.2.4谓词逻辑中的归结原理(5)</vt:lpstr>
      <vt:lpstr>5.2.4谓词逻辑中的归结原理(6)</vt:lpstr>
      <vt:lpstr>5.2.4谓词逻辑中的归结原理(7)</vt:lpstr>
      <vt:lpstr>5.2.4谓词逻辑中的归结原理(8)</vt:lpstr>
      <vt:lpstr>5.2.4谓词逻辑中的归结原理(9)</vt:lpstr>
      <vt:lpstr>5.2.4谓词逻辑中的归结原理(10)</vt:lpstr>
      <vt:lpstr>5.2.4谓词逻辑中的归结原理(11)</vt:lpstr>
      <vt:lpstr>5.2.4谓词逻辑中的归结原理(11)</vt:lpstr>
      <vt:lpstr>5.2.4谓词逻辑中的归结原理(12)</vt:lpstr>
      <vt:lpstr>5.2.4谓词逻辑中的归结原理(13)</vt:lpstr>
      <vt:lpstr>5.2.4谓词逻辑中的归结原理(14)</vt:lpstr>
      <vt:lpstr>第5章 基于谓词逻辑的机器推理</vt:lpstr>
      <vt:lpstr>5.3应用归结原理求取问题答案(1)</vt:lpstr>
      <vt:lpstr>5.3应用归结原理求取问题答案(2)</vt:lpstr>
      <vt:lpstr>5.3应用归结原理求取问题答案(3)</vt:lpstr>
      <vt:lpstr>5.3应用归结原理求取问题答案(4)</vt:lpstr>
      <vt:lpstr>5.3应用归结原理求取问题答案(5)</vt:lpstr>
      <vt:lpstr>5.3应用归结原理求取问题答案(6)</vt:lpstr>
      <vt:lpstr>5.3应用归结原理求取问题答案(7)</vt:lpstr>
      <vt:lpstr>5.3应用归结原理求取问题答案(8)</vt:lpstr>
      <vt:lpstr>5.3应用归结原理求取问题答案(9)</vt:lpstr>
      <vt:lpstr>5.3应用归结原理求取问题答案(9)</vt:lpstr>
      <vt:lpstr>5.3应用归结原理求取问题答案(9)</vt:lpstr>
      <vt:lpstr>5.3应用归结原理求取问题答案(9)</vt:lpstr>
      <vt:lpstr>第5章 基于谓词逻辑的机器推理</vt:lpstr>
      <vt:lpstr>5.4归结策略</vt:lpstr>
      <vt:lpstr>5.4.1问题的提出（1）</vt:lpstr>
      <vt:lpstr>5.4.1问题的提出（2）</vt:lpstr>
      <vt:lpstr>5.4.1问题的提出（3）</vt:lpstr>
      <vt:lpstr>5.4.1问题的提出（4）</vt:lpstr>
      <vt:lpstr>5.4.1问题的提出（5）</vt:lpstr>
      <vt:lpstr>5.4.2几种常用的归结策略（1）</vt:lpstr>
      <vt:lpstr>5.4.2几种常用的归结策略（2）</vt:lpstr>
      <vt:lpstr>5.4.2几种常用的归结策略（3）</vt:lpstr>
      <vt:lpstr>5.4.2几种常用的归结策略（4）</vt:lpstr>
      <vt:lpstr>5.4.2几种常用的归结策略（5）</vt:lpstr>
      <vt:lpstr>5.4.2几种常用的归结策略（6）</vt:lpstr>
      <vt:lpstr>5.4.2几种常用的归结策略（7）</vt:lpstr>
      <vt:lpstr>5.4.2几种常用的归结策略（8）</vt:lpstr>
      <vt:lpstr>5.4.2几种常用的归结策略（9）</vt:lpstr>
      <vt:lpstr>5.4.2几种常用的归结策略（10）</vt:lpstr>
      <vt:lpstr>5.4.2几种常用的归结策略（11）</vt:lpstr>
      <vt:lpstr>5.4.2几种常用的归结策略（12）</vt:lpstr>
      <vt:lpstr>5.4.2几种常用的归结策略（13）</vt:lpstr>
      <vt:lpstr>5.4.2几种常用的归结策略（14）</vt:lpstr>
      <vt:lpstr>5.4.2几种常用的归结策略（15）</vt:lpstr>
      <vt:lpstr>5.4.3归结策略的类型（1）</vt:lpstr>
      <vt:lpstr>5.4.3归结策略的类型（2）</vt:lpstr>
      <vt:lpstr>5.4.3归结策略的类型（3）</vt:lpstr>
      <vt:lpstr>第5章 基于谓词逻辑的机器推理</vt:lpstr>
      <vt:lpstr>5.6 Horn子句归结与逻辑程序</vt:lpstr>
      <vt:lpstr>5.6.1子句的蕴含表示形式(1)</vt:lpstr>
      <vt:lpstr>5.6.1 子句的蕴含表示形式(2)</vt:lpstr>
      <vt:lpstr>5.6.2 Horn子句与逻辑程序(1)</vt:lpstr>
      <vt:lpstr>5.6.2 Horn子句与逻辑程序(2)</vt:lpstr>
      <vt:lpstr>5.6.2 Horn子句与逻辑程序(3)</vt:lpstr>
      <vt:lpstr>5.6.2 Horn子句与逻辑程序(4)</vt:lpstr>
      <vt:lpstr>5.6.2 Horn子句与逻辑程序(5)</vt:lpstr>
      <vt:lpstr>第5章 基于谓词逻辑的机器推理</vt:lpstr>
      <vt:lpstr>5.7非归结演绎推理(1)</vt:lpstr>
      <vt:lpstr>编程实践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5 章   基于谓词逻辑的机器推理</dc:title>
  <dc:creator>zhangyong</dc:creator>
  <cp:lastModifiedBy>zhang yong</cp:lastModifiedBy>
  <cp:revision>10</cp:revision>
  <cp:lastPrinted>1601-01-01T00:00:00Z</cp:lastPrinted>
  <dcterms:created xsi:type="dcterms:W3CDTF">2019-10-11T07:38:06Z</dcterms:created>
  <dcterms:modified xsi:type="dcterms:W3CDTF">2020-06-08T00:53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